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9771B2" w14:textId="6C1600D2"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4435BB" w:rsidRPr="00FD0425">
        <w:t>V1</w:t>
      </w:r>
      <w:r w:rsidR="004435BB">
        <w:t>7</w:t>
      </w:r>
      <w:r w:rsidR="00455EB7" w:rsidRPr="00FD0425">
        <w:t>.</w:t>
      </w:r>
      <w:r w:rsidR="004B51A9">
        <w:t>7</w:t>
      </w:r>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r w:rsidR="004B51A9">
        <w:rPr>
          <w:sz w:val="32"/>
        </w:rPr>
        <w:t>12</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7777777" w:rsidR="00080512" w:rsidRPr="00FD0425" w:rsidRDefault="00FC1192">
      <w:pPr>
        <w:pStyle w:val="ZT"/>
        <w:framePr w:wrap="notBeside"/>
        <w:rPr>
          <w:i/>
          <w:sz w:val="28"/>
        </w:rPr>
      </w:pPr>
      <w:r w:rsidRPr="00FD0425">
        <w:t>(</w:t>
      </w:r>
      <w:r w:rsidRPr="00FD0425">
        <w:rPr>
          <w:rStyle w:val="ZGSM"/>
        </w:rPr>
        <w:t xml:space="preserve">Release </w:t>
      </w:r>
      <w:r w:rsidR="004435BB" w:rsidRPr="00FD0425">
        <w:rPr>
          <w:rStyle w:val="ZGSM"/>
        </w:rPr>
        <w:t>1</w:t>
      </w:r>
      <w:r w:rsidR="004435BB">
        <w:rPr>
          <w:rStyle w:val="ZGSM"/>
        </w:rPr>
        <w:t>7</w:t>
      </w:r>
      <w:r w:rsidRPr="00FD0425">
        <w:t>)</w:t>
      </w:r>
    </w:p>
    <w:p w14:paraId="31921598" w14:textId="396EB1C8" w:rsidR="00054A22" w:rsidRPr="00FD0425" w:rsidRDefault="002D2980" w:rsidP="00054A22">
      <w:pPr>
        <w:pStyle w:val="ZU"/>
        <w:framePr w:h="4929" w:hRule="exact" w:wrap="notBeside"/>
        <w:tabs>
          <w:tab w:val="right" w:pos="10206"/>
        </w:tabs>
        <w:jc w:val="left"/>
      </w:pPr>
      <w:r>
        <w:rPr>
          <w:i/>
        </w:rPr>
        <w:drawing>
          <wp:inline distT="0" distB="0" distL="0" distR="0" wp14:anchorId="05413479" wp14:editId="108E2D5B">
            <wp:extent cx="1214120" cy="1214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4120" cy="1214120"/>
                    </a:xfrm>
                    <a:prstGeom prst="rect">
                      <a:avLst/>
                    </a:prstGeom>
                    <a:noFill/>
                    <a:ln>
                      <a:noFill/>
                    </a:ln>
                  </pic:spPr>
                </pic:pic>
              </a:graphicData>
            </a:graphic>
          </wp:inline>
        </w:drawing>
      </w:r>
      <w:r w:rsidR="00054A22" w:rsidRPr="00FD0425">
        <w:tab/>
      </w:r>
      <w:r>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erReference w:type="default" r:id="rId11"/>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3"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12"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4" w:name="copyrightaddon"/>
      <w:bookmarkEnd w:id="4"/>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3"/>
    <w:p w14:paraId="78EA5A6A" w14:textId="77777777" w:rsidR="00080512" w:rsidRPr="00FD0425" w:rsidRDefault="00080512" w:rsidP="00A82978">
      <w:pPr>
        <w:pStyle w:val="TT"/>
      </w:pPr>
      <w:r w:rsidRPr="00FD0425">
        <w:br w:type="page"/>
      </w:r>
      <w:r w:rsidRPr="00FD0425">
        <w:lastRenderedPageBreak/>
        <w:t>Contents</w:t>
      </w:r>
    </w:p>
    <w:p w14:paraId="42AA2C00" w14:textId="607834D6" w:rsidR="00662BC2" w:rsidRDefault="005E336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62BC2">
        <w:t>Foreword</w:t>
      </w:r>
      <w:r w:rsidR="00662BC2">
        <w:tab/>
      </w:r>
      <w:r w:rsidR="00662BC2">
        <w:fldChar w:fldCharType="begin" w:fldLock="1"/>
      </w:r>
      <w:r w:rsidR="00662BC2">
        <w:instrText xml:space="preserve"> PAGEREF _Toc146227484 \h </w:instrText>
      </w:r>
      <w:r w:rsidR="00662BC2">
        <w:fldChar w:fldCharType="separate"/>
      </w:r>
      <w:r w:rsidR="00662BC2">
        <w:t>15</w:t>
      </w:r>
      <w:r w:rsidR="00662BC2">
        <w:fldChar w:fldCharType="end"/>
      </w:r>
    </w:p>
    <w:p w14:paraId="1566C9DA" w14:textId="4179AF35" w:rsidR="00662BC2" w:rsidRDefault="00662BC2">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7485 \h </w:instrText>
      </w:r>
      <w:r>
        <w:fldChar w:fldCharType="separate"/>
      </w:r>
      <w:r>
        <w:t>16</w:t>
      </w:r>
      <w:r>
        <w:fldChar w:fldCharType="end"/>
      </w:r>
    </w:p>
    <w:p w14:paraId="235A7F79" w14:textId="2ACA8C4D" w:rsidR="00662BC2" w:rsidRDefault="00662BC2">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7486 \h </w:instrText>
      </w:r>
      <w:r>
        <w:fldChar w:fldCharType="separate"/>
      </w:r>
      <w:r>
        <w:t>16</w:t>
      </w:r>
      <w:r>
        <w:fldChar w:fldCharType="end"/>
      </w:r>
    </w:p>
    <w:p w14:paraId="61D8FF2D" w14:textId="3701D1FB" w:rsidR="00662BC2" w:rsidRDefault="00662BC2">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7487 \h </w:instrText>
      </w:r>
      <w:r>
        <w:fldChar w:fldCharType="separate"/>
      </w:r>
      <w:r>
        <w:t>18</w:t>
      </w:r>
      <w:r>
        <w:fldChar w:fldCharType="end"/>
      </w:r>
    </w:p>
    <w:p w14:paraId="5CC2405B" w14:textId="68683483" w:rsidR="00662BC2" w:rsidRDefault="00662BC2">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7488 \h </w:instrText>
      </w:r>
      <w:r>
        <w:fldChar w:fldCharType="separate"/>
      </w:r>
      <w:r>
        <w:t>18</w:t>
      </w:r>
      <w:r>
        <w:fldChar w:fldCharType="end"/>
      </w:r>
    </w:p>
    <w:p w14:paraId="232BC930" w14:textId="67C0C9C8" w:rsidR="00662BC2" w:rsidRDefault="00662BC2">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7489 \h </w:instrText>
      </w:r>
      <w:r>
        <w:fldChar w:fldCharType="separate"/>
      </w:r>
      <w:r>
        <w:t>19</w:t>
      </w:r>
      <w:r>
        <w:fldChar w:fldCharType="end"/>
      </w:r>
    </w:p>
    <w:p w14:paraId="61D20004" w14:textId="3D917241" w:rsidR="00662BC2" w:rsidRDefault="00662BC2">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7490 \h </w:instrText>
      </w:r>
      <w:r>
        <w:fldChar w:fldCharType="separate"/>
      </w:r>
      <w:r>
        <w:t>19</w:t>
      </w:r>
      <w:r>
        <w:fldChar w:fldCharType="end"/>
      </w:r>
    </w:p>
    <w:p w14:paraId="50578187" w14:textId="1458562E" w:rsidR="00662BC2" w:rsidRDefault="00662BC2">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7491 \h </w:instrText>
      </w:r>
      <w:r>
        <w:fldChar w:fldCharType="separate"/>
      </w:r>
      <w:r>
        <w:t>19</w:t>
      </w:r>
      <w:r>
        <w:fldChar w:fldCharType="end"/>
      </w:r>
    </w:p>
    <w:p w14:paraId="4810FD59" w14:textId="6BB469B0" w:rsidR="00662BC2" w:rsidRDefault="00662BC2">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7492 \h </w:instrText>
      </w:r>
      <w:r>
        <w:fldChar w:fldCharType="separate"/>
      </w:r>
      <w:r>
        <w:t>20</w:t>
      </w:r>
      <w:r>
        <w:fldChar w:fldCharType="end"/>
      </w:r>
    </w:p>
    <w:p w14:paraId="4ED408FC" w14:textId="59B70AB8" w:rsidR="00662BC2" w:rsidRDefault="00662BC2">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7493 \h </w:instrText>
      </w:r>
      <w:r>
        <w:fldChar w:fldCharType="separate"/>
      </w:r>
      <w:r>
        <w:t>20</w:t>
      </w:r>
      <w:r>
        <w:fldChar w:fldCharType="end"/>
      </w:r>
    </w:p>
    <w:p w14:paraId="37699A97" w14:textId="7A73098C" w:rsidR="00662BC2" w:rsidRDefault="00662BC2">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46227494 \h </w:instrText>
      </w:r>
      <w:r>
        <w:fldChar w:fldCharType="separate"/>
      </w:r>
      <w:r>
        <w:t>20</w:t>
      </w:r>
      <w:r>
        <w:fldChar w:fldCharType="end"/>
      </w:r>
    </w:p>
    <w:p w14:paraId="695C7409" w14:textId="0B3CA797" w:rsidR="00662BC2" w:rsidRDefault="00662BC2">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46227495 \h </w:instrText>
      </w:r>
      <w:r>
        <w:fldChar w:fldCharType="separate"/>
      </w:r>
      <w:r>
        <w:t>20</w:t>
      </w:r>
      <w:r>
        <w:fldChar w:fldCharType="end"/>
      </w:r>
    </w:p>
    <w:p w14:paraId="1ADC6DAA" w14:textId="2FB149FB" w:rsidR="00662BC2" w:rsidRDefault="00662BC2">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7496 \h </w:instrText>
      </w:r>
      <w:r>
        <w:fldChar w:fldCharType="separate"/>
      </w:r>
      <w:r>
        <w:t>21</w:t>
      </w:r>
      <w:r>
        <w:fldChar w:fldCharType="end"/>
      </w:r>
    </w:p>
    <w:p w14:paraId="1567D7EB" w14:textId="7645DA69" w:rsidR="00662BC2" w:rsidRDefault="00662BC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7497 \h </w:instrText>
      </w:r>
      <w:r>
        <w:fldChar w:fldCharType="separate"/>
      </w:r>
      <w:r>
        <w:t>21</w:t>
      </w:r>
      <w:r>
        <w:fldChar w:fldCharType="end"/>
      </w:r>
    </w:p>
    <w:p w14:paraId="4BD31EF3" w14:textId="5AC922CA" w:rsidR="00662BC2" w:rsidRDefault="00662BC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46227498 \h </w:instrText>
      </w:r>
      <w:r>
        <w:fldChar w:fldCharType="separate"/>
      </w:r>
      <w:r>
        <w:t>21</w:t>
      </w:r>
      <w:r>
        <w:fldChar w:fldCharType="end"/>
      </w:r>
    </w:p>
    <w:p w14:paraId="7D571C2D" w14:textId="74A683FB" w:rsidR="00662BC2" w:rsidRDefault="00662BC2">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46227499 \h </w:instrText>
      </w:r>
      <w:r>
        <w:fldChar w:fldCharType="separate"/>
      </w:r>
      <w:r>
        <w:t>21</w:t>
      </w:r>
      <w:r>
        <w:fldChar w:fldCharType="end"/>
      </w:r>
    </w:p>
    <w:p w14:paraId="11E0EAA1" w14:textId="695A4570" w:rsidR="00662BC2" w:rsidRDefault="00662BC2">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7500 \h </w:instrText>
      </w:r>
      <w:r>
        <w:fldChar w:fldCharType="separate"/>
      </w:r>
      <w:r>
        <w:t>21</w:t>
      </w:r>
      <w:r>
        <w:fldChar w:fldCharType="end"/>
      </w:r>
    </w:p>
    <w:p w14:paraId="7C95D4C3" w14:textId="3C40386A" w:rsidR="00662BC2" w:rsidRDefault="00662BC2">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7501 \h </w:instrText>
      </w:r>
      <w:r>
        <w:fldChar w:fldCharType="separate"/>
      </w:r>
      <w:r>
        <w:t>25</w:t>
      </w:r>
      <w:r>
        <w:fldChar w:fldCharType="end"/>
      </w:r>
    </w:p>
    <w:p w14:paraId="1B103879" w14:textId="1896005F" w:rsidR="00662BC2" w:rsidRDefault="00662BC2">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7502 \h </w:instrText>
      </w:r>
      <w:r>
        <w:fldChar w:fldCharType="separate"/>
      </w:r>
      <w:r>
        <w:t>25</w:t>
      </w:r>
      <w:r>
        <w:fldChar w:fldCharType="end"/>
      </w:r>
    </w:p>
    <w:p w14:paraId="585348B5" w14:textId="4E0EB586" w:rsidR="00662BC2" w:rsidRDefault="00662BC2">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3 \h </w:instrText>
      </w:r>
      <w:r>
        <w:fldChar w:fldCharType="separate"/>
      </w:r>
      <w:r>
        <w:t>25</w:t>
      </w:r>
      <w:r>
        <w:fldChar w:fldCharType="end"/>
      </w:r>
    </w:p>
    <w:p w14:paraId="0E191DED" w14:textId="13FF2E78" w:rsidR="00662BC2" w:rsidRDefault="00662BC2">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4 \h </w:instrText>
      </w:r>
      <w:r>
        <w:fldChar w:fldCharType="separate"/>
      </w:r>
      <w:r>
        <w:t>25</w:t>
      </w:r>
      <w:r>
        <w:fldChar w:fldCharType="end"/>
      </w:r>
    </w:p>
    <w:p w14:paraId="749DBC3A" w14:textId="7C3FC81D" w:rsidR="00662BC2" w:rsidRDefault="00662BC2">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05 \h </w:instrText>
      </w:r>
      <w:r>
        <w:fldChar w:fldCharType="separate"/>
      </w:r>
      <w:r>
        <w:t>31</w:t>
      </w:r>
      <w:r>
        <w:fldChar w:fldCharType="end"/>
      </w:r>
    </w:p>
    <w:p w14:paraId="624AE093" w14:textId="78795BA1" w:rsidR="00662BC2" w:rsidRDefault="00662BC2">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06 \h </w:instrText>
      </w:r>
      <w:r>
        <w:fldChar w:fldCharType="separate"/>
      </w:r>
      <w:r>
        <w:t>31</w:t>
      </w:r>
      <w:r>
        <w:fldChar w:fldCharType="end"/>
      </w:r>
    </w:p>
    <w:p w14:paraId="6D9649A2" w14:textId="1A805630" w:rsidR="00662BC2" w:rsidRDefault="00662BC2">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507 \h </w:instrText>
      </w:r>
      <w:r>
        <w:fldChar w:fldCharType="separate"/>
      </w:r>
      <w:r>
        <w:t>32</w:t>
      </w:r>
      <w:r>
        <w:fldChar w:fldCharType="end"/>
      </w:r>
    </w:p>
    <w:p w14:paraId="3993AAB6" w14:textId="0D0D97EE" w:rsidR="00662BC2" w:rsidRDefault="00662BC2">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8 \h </w:instrText>
      </w:r>
      <w:r>
        <w:fldChar w:fldCharType="separate"/>
      </w:r>
      <w:r>
        <w:t>32</w:t>
      </w:r>
      <w:r>
        <w:fldChar w:fldCharType="end"/>
      </w:r>
    </w:p>
    <w:p w14:paraId="7108E074" w14:textId="4AF058D5" w:rsidR="00662BC2" w:rsidRDefault="00662BC2">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9 \h </w:instrText>
      </w:r>
      <w:r>
        <w:fldChar w:fldCharType="separate"/>
      </w:r>
      <w:r>
        <w:t>32</w:t>
      </w:r>
      <w:r>
        <w:fldChar w:fldCharType="end"/>
      </w:r>
    </w:p>
    <w:p w14:paraId="7C97C842" w14:textId="66C51661" w:rsidR="00662BC2" w:rsidRDefault="00662BC2">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0 \h </w:instrText>
      </w:r>
      <w:r>
        <w:fldChar w:fldCharType="separate"/>
      </w:r>
      <w:r>
        <w:t>33</w:t>
      </w:r>
      <w:r>
        <w:fldChar w:fldCharType="end"/>
      </w:r>
    </w:p>
    <w:p w14:paraId="65EA9192" w14:textId="71FDD579" w:rsidR="00662BC2" w:rsidRDefault="00662BC2">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1 \h </w:instrText>
      </w:r>
      <w:r>
        <w:fldChar w:fldCharType="separate"/>
      </w:r>
      <w:r>
        <w:t>33</w:t>
      </w:r>
      <w:r>
        <w:fldChar w:fldCharType="end"/>
      </w:r>
    </w:p>
    <w:p w14:paraId="72DF8925" w14:textId="0E4B3EDB" w:rsidR="00662BC2" w:rsidRDefault="00662BC2">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512 \h </w:instrText>
      </w:r>
      <w:r>
        <w:fldChar w:fldCharType="separate"/>
      </w:r>
      <w:r>
        <w:t>33</w:t>
      </w:r>
      <w:r>
        <w:fldChar w:fldCharType="end"/>
      </w:r>
    </w:p>
    <w:p w14:paraId="049D3AFE" w14:textId="1576812A" w:rsidR="00662BC2" w:rsidRDefault="00662BC2">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3 \h </w:instrText>
      </w:r>
      <w:r>
        <w:fldChar w:fldCharType="separate"/>
      </w:r>
      <w:r>
        <w:t>33</w:t>
      </w:r>
      <w:r>
        <w:fldChar w:fldCharType="end"/>
      </w:r>
    </w:p>
    <w:p w14:paraId="1EECE124" w14:textId="6FCDFC9C" w:rsidR="00662BC2" w:rsidRDefault="00662BC2">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4 \h </w:instrText>
      </w:r>
      <w:r>
        <w:fldChar w:fldCharType="separate"/>
      </w:r>
      <w:r>
        <w:t>34</w:t>
      </w:r>
      <w:r>
        <w:fldChar w:fldCharType="end"/>
      </w:r>
    </w:p>
    <w:p w14:paraId="0085E4C5" w14:textId="006544C2" w:rsidR="00662BC2" w:rsidRDefault="00662BC2">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5 \h </w:instrText>
      </w:r>
      <w:r>
        <w:fldChar w:fldCharType="separate"/>
      </w:r>
      <w:r>
        <w:t>34</w:t>
      </w:r>
      <w:r>
        <w:fldChar w:fldCharType="end"/>
      </w:r>
    </w:p>
    <w:p w14:paraId="2BA60002" w14:textId="2D1086DD" w:rsidR="00662BC2" w:rsidRDefault="00662BC2">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6 \h </w:instrText>
      </w:r>
      <w:r>
        <w:fldChar w:fldCharType="separate"/>
      </w:r>
      <w:r>
        <w:t>34</w:t>
      </w:r>
      <w:r>
        <w:fldChar w:fldCharType="end"/>
      </w:r>
    </w:p>
    <w:p w14:paraId="1A5B072D" w14:textId="07642326" w:rsidR="00662BC2" w:rsidRDefault="00662BC2">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46227517 \h </w:instrText>
      </w:r>
      <w:r>
        <w:fldChar w:fldCharType="separate"/>
      </w:r>
      <w:r>
        <w:t>34</w:t>
      </w:r>
      <w:r>
        <w:fldChar w:fldCharType="end"/>
      </w:r>
    </w:p>
    <w:p w14:paraId="312EFC0A" w14:textId="6D672705" w:rsidR="00662BC2" w:rsidRDefault="00662BC2">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8 \h </w:instrText>
      </w:r>
      <w:r>
        <w:fldChar w:fldCharType="separate"/>
      </w:r>
      <w:r>
        <w:t>34</w:t>
      </w:r>
      <w:r>
        <w:fldChar w:fldCharType="end"/>
      </w:r>
    </w:p>
    <w:p w14:paraId="7287CDAE" w14:textId="64032BAA" w:rsidR="00662BC2" w:rsidRDefault="00662BC2">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9 \h </w:instrText>
      </w:r>
      <w:r>
        <w:fldChar w:fldCharType="separate"/>
      </w:r>
      <w:r>
        <w:t>35</w:t>
      </w:r>
      <w:r>
        <w:fldChar w:fldCharType="end"/>
      </w:r>
    </w:p>
    <w:p w14:paraId="5EEA7DB0" w14:textId="795351FD" w:rsidR="00662BC2" w:rsidRDefault="00662BC2">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0 \h </w:instrText>
      </w:r>
      <w:r>
        <w:fldChar w:fldCharType="separate"/>
      </w:r>
      <w:r>
        <w:t>37</w:t>
      </w:r>
      <w:r>
        <w:fldChar w:fldCharType="end"/>
      </w:r>
    </w:p>
    <w:p w14:paraId="64E4B9B4" w14:textId="33D3C42C" w:rsidR="00662BC2" w:rsidRDefault="00662BC2">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21 \h </w:instrText>
      </w:r>
      <w:r>
        <w:fldChar w:fldCharType="separate"/>
      </w:r>
      <w:r>
        <w:t>38</w:t>
      </w:r>
      <w:r>
        <w:fldChar w:fldCharType="end"/>
      </w:r>
    </w:p>
    <w:p w14:paraId="35B51664" w14:textId="4F788D83" w:rsidR="00662BC2" w:rsidRDefault="00662BC2">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46227522 \h </w:instrText>
      </w:r>
      <w:r>
        <w:fldChar w:fldCharType="separate"/>
      </w:r>
      <w:r>
        <w:t>38</w:t>
      </w:r>
      <w:r>
        <w:fldChar w:fldCharType="end"/>
      </w:r>
    </w:p>
    <w:p w14:paraId="7F28D8A9" w14:textId="1BAB730B" w:rsidR="00662BC2" w:rsidRDefault="00662BC2">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3 \h </w:instrText>
      </w:r>
      <w:r>
        <w:fldChar w:fldCharType="separate"/>
      </w:r>
      <w:r>
        <w:t>38</w:t>
      </w:r>
      <w:r>
        <w:fldChar w:fldCharType="end"/>
      </w:r>
    </w:p>
    <w:p w14:paraId="5D0CBF88" w14:textId="542260D3" w:rsidR="00662BC2" w:rsidRDefault="00662BC2">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4 \h </w:instrText>
      </w:r>
      <w:r>
        <w:fldChar w:fldCharType="separate"/>
      </w:r>
      <w:r>
        <w:t>38</w:t>
      </w:r>
      <w:r>
        <w:fldChar w:fldCharType="end"/>
      </w:r>
    </w:p>
    <w:p w14:paraId="4D1CB33A" w14:textId="74A76070" w:rsidR="00662BC2" w:rsidRDefault="00662BC2">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5 \h </w:instrText>
      </w:r>
      <w:r>
        <w:fldChar w:fldCharType="separate"/>
      </w:r>
      <w:r>
        <w:t>39</w:t>
      </w:r>
      <w:r>
        <w:fldChar w:fldCharType="end"/>
      </w:r>
    </w:p>
    <w:p w14:paraId="61148458" w14:textId="3F77A3EA" w:rsidR="00662BC2" w:rsidRDefault="00662BC2">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26 \h </w:instrText>
      </w:r>
      <w:r>
        <w:fldChar w:fldCharType="separate"/>
      </w:r>
      <w:r>
        <w:t>39</w:t>
      </w:r>
      <w:r>
        <w:fldChar w:fldCharType="end"/>
      </w:r>
    </w:p>
    <w:p w14:paraId="6B2620B9" w14:textId="5039A928" w:rsidR="00662BC2" w:rsidRDefault="00662BC2">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527 \h </w:instrText>
      </w:r>
      <w:r>
        <w:fldChar w:fldCharType="separate"/>
      </w:r>
      <w:r>
        <w:t>39</w:t>
      </w:r>
      <w:r>
        <w:fldChar w:fldCharType="end"/>
      </w:r>
    </w:p>
    <w:p w14:paraId="30C2439B" w14:textId="3B228CD4" w:rsidR="00662BC2" w:rsidRDefault="00662BC2">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8 \h </w:instrText>
      </w:r>
      <w:r>
        <w:fldChar w:fldCharType="separate"/>
      </w:r>
      <w:r>
        <w:t>39</w:t>
      </w:r>
      <w:r>
        <w:fldChar w:fldCharType="end"/>
      </w:r>
    </w:p>
    <w:p w14:paraId="27A86874" w14:textId="47C62F90" w:rsidR="00662BC2" w:rsidRDefault="00662BC2">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9 \h </w:instrText>
      </w:r>
      <w:r>
        <w:fldChar w:fldCharType="separate"/>
      </w:r>
      <w:r>
        <w:t>39</w:t>
      </w:r>
      <w:r>
        <w:fldChar w:fldCharType="end"/>
      </w:r>
    </w:p>
    <w:p w14:paraId="02BBE723" w14:textId="73ECD916" w:rsidR="00662BC2" w:rsidRDefault="00662BC2">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0 \h </w:instrText>
      </w:r>
      <w:r>
        <w:fldChar w:fldCharType="separate"/>
      </w:r>
      <w:r>
        <w:t>41</w:t>
      </w:r>
      <w:r>
        <w:fldChar w:fldCharType="end"/>
      </w:r>
    </w:p>
    <w:p w14:paraId="7D9ED7A4" w14:textId="36FCA9CB" w:rsidR="00662BC2" w:rsidRDefault="00662BC2">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1 \h </w:instrText>
      </w:r>
      <w:r>
        <w:fldChar w:fldCharType="separate"/>
      </w:r>
      <w:r>
        <w:t>41</w:t>
      </w:r>
      <w:r>
        <w:fldChar w:fldCharType="end"/>
      </w:r>
    </w:p>
    <w:p w14:paraId="51C3BC0B" w14:textId="321C543E" w:rsidR="00662BC2" w:rsidRDefault="00662BC2">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532 \h </w:instrText>
      </w:r>
      <w:r>
        <w:fldChar w:fldCharType="separate"/>
      </w:r>
      <w:r>
        <w:t>41</w:t>
      </w:r>
      <w:r>
        <w:fldChar w:fldCharType="end"/>
      </w:r>
    </w:p>
    <w:p w14:paraId="5D11E084" w14:textId="5B3FC9D0" w:rsidR="00662BC2" w:rsidRDefault="00662BC2">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3 \h </w:instrText>
      </w:r>
      <w:r>
        <w:fldChar w:fldCharType="separate"/>
      </w:r>
      <w:r>
        <w:t>41</w:t>
      </w:r>
      <w:r>
        <w:fldChar w:fldCharType="end"/>
      </w:r>
    </w:p>
    <w:p w14:paraId="11DEFEB9" w14:textId="5AD05C50" w:rsidR="00662BC2" w:rsidRDefault="00662BC2">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4 \h </w:instrText>
      </w:r>
      <w:r>
        <w:fldChar w:fldCharType="separate"/>
      </w:r>
      <w:r>
        <w:t>41</w:t>
      </w:r>
      <w:r>
        <w:fldChar w:fldCharType="end"/>
      </w:r>
    </w:p>
    <w:p w14:paraId="32DEBFB9" w14:textId="2A5BBA03" w:rsidR="00662BC2" w:rsidRDefault="00662BC2">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5 \h </w:instrText>
      </w:r>
      <w:r>
        <w:fldChar w:fldCharType="separate"/>
      </w:r>
      <w:r>
        <w:t>42</w:t>
      </w:r>
      <w:r>
        <w:fldChar w:fldCharType="end"/>
      </w:r>
    </w:p>
    <w:p w14:paraId="266DDEBF" w14:textId="637BB483" w:rsidR="00662BC2" w:rsidRDefault="00662BC2">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6 \h </w:instrText>
      </w:r>
      <w:r>
        <w:fldChar w:fldCharType="separate"/>
      </w:r>
      <w:r>
        <w:t>42</w:t>
      </w:r>
      <w:r>
        <w:fldChar w:fldCharType="end"/>
      </w:r>
    </w:p>
    <w:p w14:paraId="60070440" w14:textId="751E771D" w:rsidR="00662BC2" w:rsidRDefault="00662BC2">
      <w:pPr>
        <w:pStyle w:val="TOC3"/>
        <w:rPr>
          <w:rFonts w:asciiTheme="minorHAnsi" w:eastAsiaTheme="minorEastAsia" w:hAnsiTheme="minorHAnsi" w:cstheme="minorBidi"/>
          <w:kern w:val="2"/>
          <w:sz w:val="22"/>
          <w:szCs w:val="22"/>
          <w14:ligatures w14:val="standardContextual"/>
        </w:rPr>
      </w:pPr>
      <w:r>
        <w:lastRenderedPageBreak/>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537 \h </w:instrText>
      </w:r>
      <w:r>
        <w:fldChar w:fldCharType="separate"/>
      </w:r>
      <w:r>
        <w:t>43</w:t>
      </w:r>
      <w:r>
        <w:fldChar w:fldCharType="end"/>
      </w:r>
    </w:p>
    <w:p w14:paraId="083AF44E" w14:textId="49591A63" w:rsidR="00662BC2" w:rsidRDefault="00662BC2">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8 \h </w:instrText>
      </w:r>
      <w:r>
        <w:fldChar w:fldCharType="separate"/>
      </w:r>
      <w:r>
        <w:t>43</w:t>
      </w:r>
      <w:r>
        <w:fldChar w:fldCharType="end"/>
      </w:r>
    </w:p>
    <w:p w14:paraId="58BAFAC6" w14:textId="6E29D2D6" w:rsidR="00662BC2" w:rsidRDefault="00662BC2">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9 \h </w:instrText>
      </w:r>
      <w:r>
        <w:fldChar w:fldCharType="separate"/>
      </w:r>
      <w:r>
        <w:t>43</w:t>
      </w:r>
      <w:r>
        <w:fldChar w:fldCharType="end"/>
      </w:r>
    </w:p>
    <w:p w14:paraId="18335EBD" w14:textId="30BA7CA8" w:rsidR="00662BC2" w:rsidRDefault="00662BC2">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0 \h </w:instrText>
      </w:r>
      <w:r>
        <w:fldChar w:fldCharType="separate"/>
      </w:r>
      <w:r>
        <w:t>43</w:t>
      </w:r>
      <w:r>
        <w:fldChar w:fldCharType="end"/>
      </w:r>
    </w:p>
    <w:p w14:paraId="05C64637" w14:textId="311B2D2F" w:rsidR="00662BC2" w:rsidRDefault="00662BC2">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1 \h </w:instrText>
      </w:r>
      <w:r>
        <w:fldChar w:fldCharType="separate"/>
      </w:r>
      <w:r>
        <w:t>43</w:t>
      </w:r>
      <w:r>
        <w:fldChar w:fldCharType="end"/>
      </w:r>
    </w:p>
    <w:p w14:paraId="22805F62" w14:textId="5957ABB7" w:rsidR="00662BC2" w:rsidRDefault="00662BC2">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542 \h </w:instrText>
      </w:r>
      <w:r>
        <w:fldChar w:fldCharType="separate"/>
      </w:r>
      <w:r>
        <w:t>43</w:t>
      </w:r>
      <w:r>
        <w:fldChar w:fldCharType="end"/>
      </w:r>
    </w:p>
    <w:p w14:paraId="31D7FD4E" w14:textId="26894F48" w:rsidR="00662BC2" w:rsidRDefault="00662BC2">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3 \h </w:instrText>
      </w:r>
      <w:r>
        <w:fldChar w:fldCharType="separate"/>
      </w:r>
      <w:r>
        <w:t>43</w:t>
      </w:r>
      <w:r>
        <w:fldChar w:fldCharType="end"/>
      </w:r>
    </w:p>
    <w:p w14:paraId="461D76D9" w14:textId="3D3EC81A" w:rsidR="00662BC2" w:rsidRDefault="00662BC2">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4 \h </w:instrText>
      </w:r>
      <w:r>
        <w:fldChar w:fldCharType="separate"/>
      </w:r>
      <w:r>
        <w:t>44</w:t>
      </w:r>
      <w:r>
        <w:fldChar w:fldCharType="end"/>
      </w:r>
    </w:p>
    <w:p w14:paraId="736530AE" w14:textId="2FFB7383" w:rsidR="00662BC2" w:rsidRDefault="00662BC2">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5 \h </w:instrText>
      </w:r>
      <w:r>
        <w:fldChar w:fldCharType="separate"/>
      </w:r>
      <w:r>
        <w:t>44</w:t>
      </w:r>
      <w:r>
        <w:fldChar w:fldCharType="end"/>
      </w:r>
    </w:p>
    <w:p w14:paraId="0C0978DA" w14:textId="3EBFEA20" w:rsidR="00662BC2" w:rsidRDefault="00662BC2">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6 \h </w:instrText>
      </w:r>
      <w:r>
        <w:fldChar w:fldCharType="separate"/>
      </w:r>
      <w:r>
        <w:t>44</w:t>
      </w:r>
      <w:r>
        <w:fldChar w:fldCharType="end"/>
      </w:r>
    </w:p>
    <w:p w14:paraId="626DFD90" w14:textId="5F8951B5" w:rsidR="00662BC2" w:rsidRDefault="00662BC2">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547 \h </w:instrText>
      </w:r>
      <w:r>
        <w:fldChar w:fldCharType="separate"/>
      </w:r>
      <w:r>
        <w:t>44</w:t>
      </w:r>
      <w:r>
        <w:fldChar w:fldCharType="end"/>
      </w:r>
    </w:p>
    <w:p w14:paraId="30A56A42" w14:textId="5E9AE838" w:rsidR="00662BC2" w:rsidRDefault="00662BC2">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8 \h </w:instrText>
      </w:r>
      <w:r>
        <w:fldChar w:fldCharType="separate"/>
      </w:r>
      <w:r>
        <w:t>44</w:t>
      </w:r>
      <w:r>
        <w:fldChar w:fldCharType="end"/>
      </w:r>
    </w:p>
    <w:p w14:paraId="54EA43DC" w14:textId="3C8F4BCD" w:rsidR="00662BC2" w:rsidRDefault="00662BC2">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9 \h </w:instrText>
      </w:r>
      <w:r>
        <w:fldChar w:fldCharType="separate"/>
      </w:r>
      <w:r>
        <w:t>45</w:t>
      </w:r>
      <w:r>
        <w:fldChar w:fldCharType="end"/>
      </w:r>
    </w:p>
    <w:p w14:paraId="3A3A3F9D" w14:textId="21AA3BAC" w:rsidR="00662BC2" w:rsidRDefault="00662BC2">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0 \h </w:instrText>
      </w:r>
      <w:r>
        <w:fldChar w:fldCharType="separate"/>
      </w:r>
      <w:r>
        <w:t>46</w:t>
      </w:r>
      <w:r>
        <w:fldChar w:fldCharType="end"/>
      </w:r>
    </w:p>
    <w:p w14:paraId="67A74B11" w14:textId="08DB21EA" w:rsidR="00662BC2" w:rsidRDefault="00662BC2">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1 \h </w:instrText>
      </w:r>
      <w:r>
        <w:fldChar w:fldCharType="separate"/>
      </w:r>
      <w:r>
        <w:t>46</w:t>
      </w:r>
      <w:r>
        <w:fldChar w:fldCharType="end"/>
      </w:r>
    </w:p>
    <w:p w14:paraId="17F7ADA2" w14:textId="19F0D38F" w:rsidR="00662BC2" w:rsidRDefault="00662BC2">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AN Multicast Group Paging</w:t>
      </w:r>
      <w:r>
        <w:tab/>
      </w:r>
      <w:r>
        <w:fldChar w:fldCharType="begin" w:fldLock="1"/>
      </w:r>
      <w:r>
        <w:instrText xml:space="preserve"> PAGEREF _Toc146227552 \h </w:instrText>
      </w:r>
      <w:r>
        <w:fldChar w:fldCharType="separate"/>
      </w:r>
      <w:r>
        <w:t>46</w:t>
      </w:r>
      <w:r>
        <w:fldChar w:fldCharType="end"/>
      </w:r>
    </w:p>
    <w:p w14:paraId="13CCED41" w14:textId="0296BBD8" w:rsidR="00662BC2" w:rsidRDefault="00662BC2">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3 \h </w:instrText>
      </w:r>
      <w:r>
        <w:fldChar w:fldCharType="separate"/>
      </w:r>
      <w:r>
        <w:t>46</w:t>
      </w:r>
      <w:r>
        <w:fldChar w:fldCharType="end"/>
      </w:r>
    </w:p>
    <w:p w14:paraId="37B6A271" w14:textId="5AD418B5" w:rsidR="00662BC2" w:rsidRDefault="00662BC2">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4 \h </w:instrText>
      </w:r>
      <w:r>
        <w:fldChar w:fldCharType="separate"/>
      </w:r>
      <w:r>
        <w:t>46</w:t>
      </w:r>
      <w:r>
        <w:fldChar w:fldCharType="end"/>
      </w:r>
    </w:p>
    <w:p w14:paraId="74829BFE" w14:textId="06A64573" w:rsidR="00662BC2" w:rsidRDefault="00662BC2">
      <w:pPr>
        <w:pStyle w:val="TOC3"/>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555 \h </w:instrText>
      </w:r>
      <w:r>
        <w:fldChar w:fldCharType="separate"/>
      </w:r>
      <w:r>
        <w:t>47</w:t>
      </w:r>
      <w:r>
        <w:fldChar w:fldCharType="end"/>
      </w:r>
    </w:p>
    <w:p w14:paraId="51A76266" w14:textId="19A660F6" w:rsidR="00662BC2" w:rsidRDefault="00662BC2">
      <w:pPr>
        <w:pStyle w:val="TOC4"/>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6 \h </w:instrText>
      </w:r>
      <w:r>
        <w:fldChar w:fldCharType="separate"/>
      </w:r>
      <w:r>
        <w:t>47</w:t>
      </w:r>
      <w:r>
        <w:fldChar w:fldCharType="end"/>
      </w:r>
    </w:p>
    <w:p w14:paraId="1D76B81A" w14:textId="669AB5AA" w:rsidR="00662BC2" w:rsidRDefault="00662BC2">
      <w:pPr>
        <w:pStyle w:val="TOC4"/>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7 \h </w:instrText>
      </w:r>
      <w:r>
        <w:fldChar w:fldCharType="separate"/>
      </w:r>
      <w:r>
        <w:t>47</w:t>
      </w:r>
      <w:r>
        <w:fldChar w:fldCharType="end"/>
      </w:r>
    </w:p>
    <w:p w14:paraId="6E817723" w14:textId="10C9DECD" w:rsidR="00662BC2" w:rsidRDefault="00662BC2">
      <w:pPr>
        <w:pStyle w:val="TOC4"/>
        <w:rPr>
          <w:rFonts w:asciiTheme="minorHAnsi" w:eastAsiaTheme="minorEastAsia" w:hAnsiTheme="minorHAnsi" w:cstheme="minorBidi"/>
          <w:kern w:val="2"/>
          <w:sz w:val="22"/>
          <w:szCs w:val="22"/>
          <w14:ligatures w14:val="standardContextual"/>
        </w:rPr>
      </w:pPr>
      <w:r>
        <w:t>8.2.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8 \h </w:instrText>
      </w:r>
      <w:r>
        <w:fldChar w:fldCharType="separate"/>
      </w:r>
      <w:r>
        <w:t>47</w:t>
      </w:r>
      <w:r>
        <w:fldChar w:fldCharType="end"/>
      </w:r>
    </w:p>
    <w:p w14:paraId="77C474AB" w14:textId="104BF46B" w:rsidR="00662BC2" w:rsidRDefault="00662BC2">
      <w:pPr>
        <w:pStyle w:val="TOC4"/>
        <w:rPr>
          <w:rFonts w:asciiTheme="minorHAnsi" w:eastAsiaTheme="minorEastAsia" w:hAnsiTheme="minorHAnsi" w:cstheme="minorBidi"/>
          <w:kern w:val="2"/>
          <w:sz w:val="22"/>
          <w:szCs w:val="22"/>
          <w14:ligatures w14:val="standardContextual"/>
        </w:rPr>
      </w:pPr>
      <w:r>
        <w:t>8.2.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9 \h </w:instrText>
      </w:r>
      <w:r>
        <w:fldChar w:fldCharType="separate"/>
      </w:r>
      <w:r>
        <w:t>47</w:t>
      </w:r>
      <w:r>
        <w:fldChar w:fldCharType="end"/>
      </w:r>
    </w:p>
    <w:p w14:paraId="46BCC72C" w14:textId="58211E74" w:rsidR="00662BC2" w:rsidRDefault="00662BC2">
      <w:pPr>
        <w:pStyle w:val="TOC3"/>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560 \h </w:instrText>
      </w:r>
      <w:r>
        <w:fldChar w:fldCharType="separate"/>
      </w:r>
      <w:r>
        <w:t>48</w:t>
      </w:r>
      <w:r>
        <w:fldChar w:fldCharType="end"/>
      </w:r>
    </w:p>
    <w:p w14:paraId="5331B0FC" w14:textId="1743466D" w:rsidR="00662BC2" w:rsidRDefault="00662BC2">
      <w:pPr>
        <w:pStyle w:val="TOC4"/>
        <w:rPr>
          <w:rFonts w:asciiTheme="minorHAnsi" w:eastAsiaTheme="minorEastAsia" w:hAnsiTheme="minorHAnsi" w:cstheme="minorBidi"/>
          <w:kern w:val="2"/>
          <w:sz w:val="22"/>
          <w:szCs w:val="22"/>
          <w14:ligatures w14:val="standardContextual"/>
        </w:rPr>
      </w:pPr>
      <w:r>
        <w:t>8.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1 \h </w:instrText>
      </w:r>
      <w:r>
        <w:fldChar w:fldCharType="separate"/>
      </w:r>
      <w:r>
        <w:t>48</w:t>
      </w:r>
      <w:r>
        <w:fldChar w:fldCharType="end"/>
      </w:r>
    </w:p>
    <w:p w14:paraId="345F90C2" w14:textId="5C9B44FB" w:rsidR="00662BC2" w:rsidRDefault="00662BC2">
      <w:pPr>
        <w:pStyle w:val="TOC4"/>
        <w:rPr>
          <w:rFonts w:asciiTheme="minorHAnsi" w:eastAsiaTheme="minorEastAsia" w:hAnsiTheme="minorHAnsi" w:cstheme="minorBidi"/>
          <w:kern w:val="2"/>
          <w:sz w:val="22"/>
          <w:szCs w:val="22"/>
          <w14:ligatures w14:val="standardContextual"/>
        </w:rPr>
      </w:pPr>
      <w:r>
        <w:t>8.2.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2 \h </w:instrText>
      </w:r>
      <w:r>
        <w:fldChar w:fldCharType="separate"/>
      </w:r>
      <w:r>
        <w:t>48</w:t>
      </w:r>
      <w:r>
        <w:fldChar w:fldCharType="end"/>
      </w:r>
    </w:p>
    <w:p w14:paraId="51413AD1" w14:textId="741D0F5E" w:rsidR="00662BC2" w:rsidRDefault="00662BC2">
      <w:pPr>
        <w:pStyle w:val="TOC4"/>
        <w:rPr>
          <w:rFonts w:asciiTheme="minorHAnsi" w:eastAsiaTheme="minorEastAsia" w:hAnsiTheme="minorHAnsi" w:cstheme="minorBidi"/>
          <w:kern w:val="2"/>
          <w:sz w:val="22"/>
          <w:szCs w:val="22"/>
          <w14:ligatures w14:val="standardContextual"/>
        </w:rPr>
      </w:pPr>
      <w:r>
        <w:t>8.2.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3 \h </w:instrText>
      </w:r>
      <w:r>
        <w:fldChar w:fldCharType="separate"/>
      </w:r>
      <w:r>
        <w:t>48</w:t>
      </w:r>
      <w:r>
        <w:fldChar w:fldCharType="end"/>
      </w:r>
    </w:p>
    <w:p w14:paraId="4E7A43AF" w14:textId="375D3120" w:rsidR="00662BC2" w:rsidRDefault="00662BC2">
      <w:pPr>
        <w:pStyle w:val="TOC4"/>
        <w:rPr>
          <w:rFonts w:asciiTheme="minorHAnsi" w:eastAsiaTheme="minorEastAsia" w:hAnsiTheme="minorHAnsi" w:cstheme="minorBidi"/>
          <w:kern w:val="2"/>
          <w:sz w:val="22"/>
          <w:szCs w:val="22"/>
          <w14:ligatures w14:val="standardContextual"/>
        </w:rPr>
      </w:pPr>
      <w:r>
        <w:t>8.2.13.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64 \h </w:instrText>
      </w:r>
      <w:r>
        <w:fldChar w:fldCharType="separate"/>
      </w:r>
      <w:r>
        <w:t>48</w:t>
      </w:r>
      <w:r>
        <w:fldChar w:fldCharType="end"/>
      </w:r>
    </w:p>
    <w:p w14:paraId="43836FA9" w14:textId="61AFD097" w:rsidR="00662BC2" w:rsidRDefault="00662BC2">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7565 \h </w:instrText>
      </w:r>
      <w:r>
        <w:fldChar w:fldCharType="separate"/>
      </w:r>
      <w:r>
        <w:t>49</w:t>
      </w:r>
      <w:r>
        <w:fldChar w:fldCharType="end"/>
      </w:r>
    </w:p>
    <w:p w14:paraId="245F6D21" w14:textId="5C26EE01" w:rsidR="00662BC2" w:rsidRDefault="00662BC2">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46227566 \h </w:instrText>
      </w:r>
      <w:r>
        <w:fldChar w:fldCharType="separate"/>
      </w:r>
      <w:r>
        <w:t>49</w:t>
      </w:r>
      <w:r>
        <w:fldChar w:fldCharType="end"/>
      </w:r>
    </w:p>
    <w:p w14:paraId="7BEA5072" w14:textId="53482173" w:rsidR="00662BC2" w:rsidRDefault="00662BC2">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7 \h </w:instrText>
      </w:r>
      <w:r>
        <w:fldChar w:fldCharType="separate"/>
      </w:r>
      <w:r>
        <w:t>49</w:t>
      </w:r>
      <w:r>
        <w:fldChar w:fldCharType="end"/>
      </w:r>
    </w:p>
    <w:p w14:paraId="671D0DDD" w14:textId="0CAC64A5" w:rsidR="00662BC2" w:rsidRDefault="00662BC2">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8 \h </w:instrText>
      </w:r>
      <w:r>
        <w:fldChar w:fldCharType="separate"/>
      </w:r>
      <w:r>
        <w:t>49</w:t>
      </w:r>
      <w:r>
        <w:fldChar w:fldCharType="end"/>
      </w:r>
    </w:p>
    <w:p w14:paraId="60A9B937" w14:textId="17FB9E5D" w:rsidR="00662BC2" w:rsidRDefault="00662BC2">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9 \h </w:instrText>
      </w:r>
      <w:r>
        <w:fldChar w:fldCharType="separate"/>
      </w:r>
      <w:r>
        <w:t>55</w:t>
      </w:r>
      <w:r>
        <w:fldChar w:fldCharType="end"/>
      </w:r>
    </w:p>
    <w:p w14:paraId="6A335C54" w14:textId="09766FCB" w:rsidR="00662BC2" w:rsidRDefault="00662BC2">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0 \h </w:instrText>
      </w:r>
      <w:r>
        <w:fldChar w:fldCharType="separate"/>
      </w:r>
      <w:r>
        <w:t>55</w:t>
      </w:r>
      <w:r>
        <w:fldChar w:fldCharType="end"/>
      </w:r>
    </w:p>
    <w:p w14:paraId="4F69EB31" w14:textId="06679B13" w:rsidR="00662BC2" w:rsidRDefault="00662BC2">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46227571 \h </w:instrText>
      </w:r>
      <w:r>
        <w:fldChar w:fldCharType="separate"/>
      </w:r>
      <w:r>
        <w:t>56</w:t>
      </w:r>
      <w:r>
        <w:fldChar w:fldCharType="end"/>
      </w:r>
    </w:p>
    <w:p w14:paraId="2D708720" w14:textId="443CF82C" w:rsidR="00662BC2" w:rsidRDefault="00662BC2">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2 \h </w:instrText>
      </w:r>
      <w:r>
        <w:fldChar w:fldCharType="separate"/>
      </w:r>
      <w:r>
        <w:t>56</w:t>
      </w:r>
      <w:r>
        <w:fldChar w:fldCharType="end"/>
      </w:r>
    </w:p>
    <w:p w14:paraId="50FCA5AC" w14:textId="6B0E0133" w:rsidR="00662BC2" w:rsidRDefault="00662BC2">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3 \h </w:instrText>
      </w:r>
      <w:r>
        <w:fldChar w:fldCharType="separate"/>
      </w:r>
      <w:r>
        <w:t>56</w:t>
      </w:r>
      <w:r>
        <w:fldChar w:fldCharType="end"/>
      </w:r>
    </w:p>
    <w:p w14:paraId="076CA987" w14:textId="20D6ADB2" w:rsidR="00662BC2" w:rsidRDefault="00662BC2">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4 \h </w:instrText>
      </w:r>
      <w:r>
        <w:fldChar w:fldCharType="separate"/>
      </w:r>
      <w:r>
        <w:t>57</w:t>
      </w:r>
      <w:r>
        <w:fldChar w:fldCharType="end"/>
      </w:r>
    </w:p>
    <w:p w14:paraId="6EB0650D" w14:textId="14FC17BD" w:rsidR="00662BC2" w:rsidRDefault="00662BC2">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46227575 \h </w:instrText>
      </w:r>
      <w:r>
        <w:fldChar w:fldCharType="separate"/>
      </w:r>
      <w:r>
        <w:t>57</w:t>
      </w:r>
      <w:r>
        <w:fldChar w:fldCharType="end"/>
      </w:r>
    </w:p>
    <w:p w14:paraId="002188BB" w14:textId="23330B47" w:rsidR="00662BC2" w:rsidRDefault="00662BC2">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6 \h </w:instrText>
      </w:r>
      <w:r>
        <w:fldChar w:fldCharType="separate"/>
      </w:r>
      <w:r>
        <w:t>57</w:t>
      </w:r>
      <w:r>
        <w:fldChar w:fldCharType="end"/>
      </w:r>
    </w:p>
    <w:p w14:paraId="21871BB8" w14:textId="49F6D3C4" w:rsidR="00662BC2" w:rsidRDefault="00662BC2">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7 \h </w:instrText>
      </w:r>
      <w:r>
        <w:fldChar w:fldCharType="separate"/>
      </w:r>
      <w:r>
        <w:t>57</w:t>
      </w:r>
      <w:r>
        <w:fldChar w:fldCharType="end"/>
      </w:r>
    </w:p>
    <w:p w14:paraId="573F14A5" w14:textId="557A08D4" w:rsidR="00662BC2" w:rsidRDefault="00662BC2">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78 \h </w:instrText>
      </w:r>
      <w:r>
        <w:fldChar w:fldCharType="separate"/>
      </w:r>
      <w:r>
        <w:t>65</w:t>
      </w:r>
      <w:r>
        <w:fldChar w:fldCharType="end"/>
      </w:r>
    </w:p>
    <w:p w14:paraId="2A07EC03" w14:textId="4F88E83D" w:rsidR="00662BC2" w:rsidRDefault="00662BC2">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9 \h </w:instrText>
      </w:r>
      <w:r>
        <w:fldChar w:fldCharType="separate"/>
      </w:r>
      <w:r>
        <w:t>65</w:t>
      </w:r>
      <w:r>
        <w:fldChar w:fldCharType="end"/>
      </w:r>
    </w:p>
    <w:p w14:paraId="0CF6026A" w14:textId="3311C9DC" w:rsidR="00662BC2" w:rsidRDefault="00662BC2">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46227580 \h </w:instrText>
      </w:r>
      <w:r>
        <w:fldChar w:fldCharType="separate"/>
      </w:r>
      <w:r>
        <w:t>67</w:t>
      </w:r>
      <w:r>
        <w:fldChar w:fldCharType="end"/>
      </w:r>
    </w:p>
    <w:p w14:paraId="54C74F62" w14:textId="388668D9" w:rsidR="00662BC2" w:rsidRDefault="00662BC2">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1 \h </w:instrText>
      </w:r>
      <w:r>
        <w:fldChar w:fldCharType="separate"/>
      </w:r>
      <w:r>
        <w:t>67</w:t>
      </w:r>
      <w:r>
        <w:fldChar w:fldCharType="end"/>
      </w:r>
    </w:p>
    <w:p w14:paraId="7D3D4940" w14:textId="7DCB2022" w:rsidR="00662BC2" w:rsidRDefault="00662BC2">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2 \h </w:instrText>
      </w:r>
      <w:r>
        <w:fldChar w:fldCharType="separate"/>
      </w:r>
      <w:r>
        <w:t>67</w:t>
      </w:r>
      <w:r>
        <w:fldChar w:fldCharType="end"/>
      </w:r>
    </w:p>
    <w:p w14:paraId="3330169C" w14:textId="5A82D837" w:rsidR="00662BC2" w:rsidRDefault="00662BC2">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3 \h </w:instrText>
      </w:r>
      <w:r>
        <w:fldChar w:fldCharType="separate"/>
      </w:r>
      <w:r>
        <w:t>70</w:t>
      </w:r>
      <w:r>
        <w:fldChar w:fldCharType="end"/>
      </w:r>
    </w:p>
    <w:p w14:paraId="56E029F9" w14:textId="1C0283D2" w:rsidR="00662BC2" w:rsidRDefault="00662BC2">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4 \h </w:instrText>
      </w:r>
      <w:r>
        <w:fldChar w:fldCharType="separate"/>
      </w:r>
      <w:r>
        <w:t>70</w:t>
      </w:r>
      <w:r>
        <w:fldChar w:fldCharType="end"/>
      </w:r>
    </w:p>
    <w:p w14:paraId="70B72459" w14:textId="0A91BCF8" w:rsidR="00662BC2" w:rsidRDefault="00662BC2">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46227585 \h </w:instrText>
      </w:r>
      <w:r>
        <w:fldChar w:fldCharType="separate"/>
      </w:r>
      <w:r>
        <w:t>71</w:t>
      </w:r>
      <w:r>
        <w:fldChar w:fldCharType="end"/>
      </w:r>
    </w:p>
    <w:p w14:paraId="3CFA63F1" w14:textId="3FB25667" w:rsidR="00662BC2" w:rsidRDefault="00662BC2">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6 \h </w:instrText>
      </w:r>
      <w:r>
        <w:fldChar w:fldCharType="separate"/>
      </w:r>
      <w:r>
        <w:t>71</w:t>
      </w:r>
      <w:r>
        <w:fldChar w:fldCharType="end"/>
      </w:r>
    </w:p>
    <w:p w14:paraId="6CD8E6E5" w14:textId="6CFC6019" w:rsidR="00662BC2" w:rsidRDefault="00662BC2">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7 \h </w:instrText>
      </w:r>
      <w:r>
        <w:fldChar w:fldCharType="separate"/>
      </w:r>
      <w:r>
        <w:t>71</w:t>
      </w:r>
      <w:r>
        <w:fldChar w:fldCharType="end"/>
      </w:r>
    </w:p>
    <w:p w14:paraId="581ED0EE" w14:textId="4AFE2EED" w:rsidR="00662BC2" w:rsidRDefault="00662BC2">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8 \h </w:instrText>
      </w:r>
      <w:r>
        <w:fldChar w:fldCharType="separate"/>
      </w:r>
      <w:r>
        <w:t>72</w:t>
      </w:r>
      <w:r>
        <w:fldChar w:fldCharType="end"/>
      </w:r>
    </w:p>
    <w:p w14:paraId="31423079" w14:textId="1152B371" w:rsidR="00662BC2" w:rsidRDefault="00662BC2">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9 \h </w:instrText>
      </w:r>
      <w:r>
        <w:fldChar w:fldCharType="separate"/>
      </w:r>
      <w:r>
        <w:t>72</w:t>
      </w:r>
      <w:r>
        <w:fldChar w:fldCharType="end"/>
      </w:r>
    </w:p>
    <w:p w14:paraId="534A6F04" w14:textId="58A3C171" w:rsidR="00662BC2" w:rsidRDefault="00662BC2">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46227590 \h </w:instrText>
      </w:r>
      <w:r>
        <w:fldChar w:fldCharType="separate"/>
      </w:r>
      <w:r>
        <w:t>73</w:t>
      </w:r>
      <w:r>
        <w:fldChar w:fldCharType="end"/>
      </w:r>
    </w:p>
    <w:p w14:paraId="6991DD38" w14:textId="557BFCBE" w:rsidR="00662BC2" w:rsidRDefault="00662BC2">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1 \h </w:instrText>
      </w:r>
      <w:r>
        <w:fldChar w:fldCharType="separate"/>
      </w:r>
      <w:r>
        <w:t>73</w:t>
      </w:r>
      <w:r>
        <w:fldChar w:fldCharType="end"/>
      </w:r>
    </w:p>
    <w:p w14:paraId="1BE09559" w14:textId="65AD0F93" w:rsidR="00662BC2" w:rsidRDefault="00662BC2">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2 \h </w:instrText>
      </w:r>
      <w:r>
        <w:fldChar w:fldCharType="separate"/>
      </w:r>
      <w:r>
        <w:t>73</w:t>
      </w:r>
      <w:r>
        <w:fldChar w:fldCharType="end"/>
      </w:r>
    </w:p>
    <w:p w14:paraId="11CE2F4E" w14:textId="18C7A161" w:rsidR="00662BC2" w:rsidRDefault="00662BC2">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3 \h </w:instrText>
      </w:r>
      <w:r>
        <w:fldChar w:fldCharType="separate"/>
      </w:r>
      <w:r>
        <w:t>74</w:t>
      </w:r>
      <w:r>
        <w:fldChar w:fldCharType="end"/>
      </w:r>
    </w:p>
    <w:p w14:paraId="2DF9911D" w14:textId="41D10679" w:rsidR="00662BC2" w:rsidRDefault="00662BC2">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4 \h </w:instrText>
      </w:r>
      <w:r>
        <w:fldChar w:fldCharType="separate"/>
      </w:r>
      <w:r>
        <w:t>74</w:t>
      </w:r>
      <w:r>
        <w:fldChar w:fldCharType="end"/>
      </w:r>
    </w:p>
    <w:p w14:paraId="5A40CDD7" w14:textId="03D17C6B" w:rsidR="00662BC2" w:rsidRDefault="00662BC2">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46227595 \h </w:instrText>
      </w:r>
      <w:r>
        <w:fldChar w:fldCharType="separate"/>
      </w:r>
      <w:r>
        <w:t>74</w:t>
      </w:r>
      <w:r>
        <w:fldChar w:fldCharType="end"/>
      </w:r>
    </w:p>
    <w:p w14:paraId="032595D0" w14:textId="07CA8E96" w:rsidR="00662BC2" w:rsidRDefault="00662BC2">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6 \h </w:instrText>
      </w:r>
      <w:r>
        <w:fldChar w:fldCharType="separate"/>
      </w:r>
      <w:r>
        <w:t>74</w:t>
      </w:r>
      <w:r>
        <w:fldChar w:fldCharType="end"/>
      </w:r>
    </w:p>
    <w:p w14:paraId="53F104D5" w14:textId="62905FAF" w:rsidR="00662BC2" w:rsidRDefault="00662BC2">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7 \h </w:instrText>
      </w:r>
      <w:r>
        <w:fldChar w:fldCharType="separate"/>
      </w:r>
      <w:r>
        <w:t>75</w:t>
      </w:r>
      <w:r>
        <w:fldChar w:fldCharType="end"/>
      </w:r>
    </w:p>
    <w:p w14:paraId="60534907" w14:textId="397E2DCE" w:rsidR="00662BC2" w:rsidRDefault="00662BC2">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8 \h </w:instrText>
      </w:r>
      <w:r>
        <w:fldChar w:fldCharType="separate"/>
      </w:r>
      <w:r>
        <w:t>75</w:t>
      </w:r>
      <w:r>
        <w:fldChar w:fldCharType="end"/>
      </w:r>
    </w:p>
    <w:p w14:paraId="762586BA" w14:textId="2EE0461A" w:rsidR="00662BC2" w:rsidRDefault="00662BC2">
      <w:pPr>
        <w:pStyle w:val="TOC4"/>
        <w:rPr>
          <w:rFonts w:asciiTheme="minorHAnsi" w:eastAsiaTheme="minorEastAsia" w:hAnsiTheme="minorHAnsi" w:cstheme="minorBidi"/>
          <w:kern w:val="2"/>
          <w:sz w:val="22"/>
          <w:szCs w:val="22"/>
          <w14:ligatures w14:val="standardContextual"/>
        </w:rPr>
      </w:pPr>
      <w:r>
        <w:lastRenderedPageBreak/>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9 \h </w:instrText>
      </w:r>
      <w:r>
        <w:fldChar w:fldCharType="separate"/>
      </w:r>
      <w:r>
        <w:t>75</w:t>
      </w:r>
      <w:r>
        <w:fldChar w:fldCharType="end"/>
      </w:r>
    </w:p>
    <w:p w14:paraId="18AE9112" w14:textId="04ACB818" w:rsidR="00662BC2" w:rsidRDefault="00662BC2">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46227600 \h </w:instrText>
      </w:r>
      <w:r>
        <w:fldChar w:fldCharType="separate"/>
      </w:r>
      <w:r>
        <w:t>75</w:t>
      </w:r>
      <w:r>
        <w:fldChar w:fldCharType="end"/>
      </w:r>
    </w:p>
    <w:p w14:paraId="7C0030FC" w14:textId="7707ECB0" w:rsidR="00662BC2" w:rsidRDefault="00662BC2">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1 \h </w:instrText>
      </w:r>
      <w:r>
        <w:fldChar w:fldCharType="separate"/>
      </w:r>
      <w:r>
        <w:t>75</w:t>
      </w:r>
      <w:r>
        <w:fldChar w:fldCharType="end"/>
      </w:r>
    </w:p>
    <w:p w14:paraId="2E641E65" w14:textId="2CACC855" w:rsidR="00662BC2" w:rsidRDefault="00662BC2">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2 \h </w:instrText>
      </w:r>
      <w:r>
        <w:fldChar w:fldCharType="separate"/>
      </w:r>
      <w:r>
        <w:t>76</w:t>
      </w:r>
      <w:r>
        <w:fldChar w:fldCharType="end"/>
      </w:r>
    </w:p>
    <w:p w14:paraId="51EEE36E" w14:textId="10C0AA51" w:rsidR="00662BC2" w:rsidRDefault="00662BC2">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3 \h </w:instrText>
      </w:r>
      <w:r>
        <w:fldChar w:fldCharType="separate"/>
      </w:r>
      <w:r>
        <w:t>76</w:t>
      </w:r>
      <w:r>
        <w:fldChar w:fldCharType="end"/>
      </w:r>
    </w:p>
    <w:p w14:paraId="5497CB86" w14:textId="118B2B0C" w:rsidR="00662BC2" w:rsidRDefault="00662BC2">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4 \h </w:instrText>
      </w:r>
      <w:r>
        <w:fldChar w:fldCharType="separate"/>
      </w:r>
      <w:r>
        <w:t>76</w:t>
      </w:r>
      <w:r>
        <w:fldChar w:fldCharType="end"/>
      </w:r>
    </w:p>
    <w:p w14:paraId="5E67C857" w14:textId="1E14C0D8" w:rsidR="00662BC2" w:rsidRDefault="00662BC2">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7605 \h </w:instrText>
      </w:r>
      <w:r>
        <w:fldChar w:fldCharType="separate"/>
      </w:r>
      <w:r>
        <w:t>76</w:t>
      </w:r>
      <w:r>
        <w:fldChar w:fldCharType="end"/>
      </w:r>
    </w:p>
    <w:p w14:paraId="4E7DAAB0" w14:textId="2186288A" w:rsidR="00662BC2" w:rsidRDefault="00662BC2">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6 \h </w:instrText>
      </w:r>
      <w:r>
        <w:fldChar w:fldCharType="separate"/>
      </w:r>
      <w:r>
        <w:t>76</w:t>
      </w:r>
      <w:r>
        <w:fldChar w:fldCharType="end"/>
      </w:r>
    </w:p>
    <w:p w14:paraId="460A1028" w14:textId="44BD3488" w:rsidR="00662BC2" w:rsidRDefault="00662BC2">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7 \h </w:instrText>
      </w:r>
      <w:r>
        <w:fldChar w:fldCharType="separate"/>
      </w:r>
      <w:r>
        <w:t>77</w:t>
      </w:r>
      <w:r>
        <w:fldChar w:fldCharType="end"/>
      </w:r>
    </w:p>
    <w:p w14:paraId="0B1AAFCB" w14:textId="0EEBAC15" w:rsidR="00662BC2" w:rsidRDefault="00662BC2">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8 \h </w:instrText>
      </w:r>
      <w:r>
        <w:fldChar w:fldCharType="separate"/>
      </w:r>
      <w:r>
        <w:t>77</w:t>
      </w:r>
      <w:r>
        <w:fldChar w:fldCharType="end"/>
      </w:r>
    </w:p>
    <w:p w14:paraId="19D6A962" w14:textId="55E3CBB5" w:rsidR="00662BC2" w:rsidRDefault="00662BC2">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9 \h </w:instrText>
      </w:r>
      <w:r>
        <w:fldChar w:fldCharType="separate"/>
      </w:r>
      <w:r>
        <w:t>78</w:t>
      </w:r>
      <w:r>
        <w:fldChar w:fldCharType="end"/>
      </w:r>
    </w:p>
    <w:p w14:paraId="5B2CD5A3" w14:textId="082277B8" w:rsidR="00662BC2" w:rsidRDefault="00662BC2">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610 \h </w:instrText>
      </w:r>
      <w:r>
        <w:fldChar w:fldCharType="separate"/>
      </w:r>
      <w:r>
        <w:t>78</w:t>
      </w:r>
      <w:r>
        <w:fldChar w:fldCharType="end"/>
      </w:r>
    </w:p>
    <w:p w14:paraId="620CC187" w14:textId="6AA6869B" w:rsidR="00662BC2" w:rsidRDefault="00662BC2">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1 \h </w:instrText>
      </w:r>
      <w:r>
        <w:fldChar w:fldCharType="separate"/>
      </w:r>
      <w:r>
        <w:t>78</w:t>
      </w:r>
      <w:r>
        <w:fldChar w:fldCharType="end"/>
      </w:r>
    </w:p>
    <w:p w14:paraId="1E6946CA" w14:textId="512AA565" w:rsidR="00662BC2" w:rsidRDefault="00662BC2">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46227612 \h </w:instrText>
      </w:r>
      <w:r>
        <w:fldChar w:fldCharType="separate"/>
      </w:r>
      <w:r>
        <w:t>78</w:t>
      </w:r>
      <w:r>
        <w:fldChar w:fldCharType="end"/>
      </w:r>
    </w:p>
    <w:p w14:paraId="47CD78B1" w14:textId="028C051E" w:rsidR="00662BC2" w:rsidRDefault="00662BC2">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46227613 \h </w:instrText>
      </w:r>
      <w:r>
        <w:fldChar w:fldCharType="separate"/>
      </w:r>
      <w:r>
        <w:t>78</w:t>
      </w:r>
      <w:r>
        <w:fldChar w:fldCharType="end"/>
      </w:r>
    </w:p>
    <w:p w14:paraId="309BF8D1" w14:textId="72E60051" w:rsidR="00662BC2" w:rsidRDefault="00662BC2">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4 \h </w:instrText>
      </w:r>
      <w:r>
        <w:fldChar w:fldCharType="separate"/>
      </w:r>
      <w:r>
        <w:t>79</w:t>
      </w:r>
      <w:r>
        <w:fldChar w:fldCharType="end"/>
      </w:r>
    </w:p>
    <w:p w14:paraId="6AA52D95" w14:textId="1D4C7FBC" w:rsidR="00662BC2" w:rsidRDefault="00662BC2">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615 \h </w:instrText>
      </w:r>
      <w:r>
        <w:fldChar w:fldCharType="separate"/>
      </w:r>
      <w:r>
        <w:t>79</w:t>
      </w:r>
      <w:r>
        <w:fldChar w:fldCharType="end"/>
      </w:r>
    </w:p>
    <w:p w14:paraId="5DD2AE27" w14:textId="3165B1A2" w:rsidR="00662BC2" w:rsidRDefault="00662BC2">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6 \h </w:instrText>
      </w:r>
      <w:r>
        <w:fldChar w:fldCharType="separate"/>
      </w:r>
      <w:r>
        <w:t>79</w:t>
      </w:r>
      <w:r>
        <w:fldChar w:fldCharType="end"/>
      </w:r>
    </w:p>
    <w:p w14:paraId="76700620" w14:textId="0CF22B4A" w:rsidR="00662BC2" w:rsidRDefault="00662BC2">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17 \h </w:instrText>
      </w:r>
      <w:r>
        <w:fldChar w:fldCharType="separate"/>
      </w:r>
      <w:r>
        <w:t>79</w:t>
      </w:r>
      <w:r>
        <w:fldChar w:fldCharType="end"/>
      </w:r>
    </w:p>
    <w:p w14:paraId="42A7F269" w14:textId="4BC12C41" w:rsidR="00662BC2" w:rsidRDefault="00662BC2">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8 \h </w:instrText>
      </w:r>
      <w:r>
        <w:fldChar w:fldCharType="separate"/>
      </w:r>
      <w:r>
        <w:t>80</w:t>
      </w:r>
      <w:r>
        <w:fldChar w:fldCharType="end"/>
      </w:r>
    </w:p>
    <w:p w14:paraId="400B787E" w14:textId="3107F49D" w:rsidR="00662BC2" w:rsidRDefault="00662BC2">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7619 \h </w:instrText>
      </w:r>
      <w:r>
        <w:fldChar w:fldCharType="separate"/>
      </w:r>
      <w:r>
        <w:t>80</w:t>
      </w:r>
      <w:r>
        <w:fldChar w:fldCharType="end"/>
      </w:r>
    </w:p>
    <w:p w14:paraId="131A4528" w14:textId="0A1FCFF9"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1</w:t>
      </w:r>
      <w:r>
        <w:rPr>
          <w:rFonts w:asciiTheme="minorHAnsi" w:eastAsiaTheme="minorEastAsia" w:hAnsiTheme="minorHAnsi" w:cstheme="minorBidi"/>
          <w:kern w:val="2"/>
          <w:sz w:val="22"/>
          <w:szCs w:val="22"/>
          <w14:ligatures w14:val="standardContextual"/>
        </w:rPr>
        <w:tab/>
      </w:r>
      <w:r w:rsidRPr="00A21973">
        <w:rPr>
          <w:lang w:val="en-US"/>
        </w:rPr>
        <w:t>General</w:t>
      </w:r>
      <w:r>
        <w:tab/>
      </w:r>
      <w:r>
        <w:fldChar w:fldCharType="begin" w:fldLock="1"/>
      </w:r>
      <w:r>
        <w:instrText xml:space="preserve"> PAGEREF _Toc146227620 \h </w:instrText>
      </w:r>
      <w:r>
        <w:fldChar w:fldCharType="separate"/>
      </w:r>
      <w:r>
        <w:t>80</w:t>
      </w:r>
      <w:r>
        <w:fldChar w:fldCharType="end"/>
      </w:r>
    </w:p>
    <w:p w14:paraId="71DBB8AA" w14:textId="52DC70A7"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1 \h </w:instrText>
      </w:r>
      <w:r>
        <w:fldChar w:fldCharType="separate"/>
      </w:r>
      <w:r>
        <w:t>80</w:t>
      </w:r>
      <w:r>
        <w:fldChar w:fldCharType="end"/>
      </w:r>
    </w:p>
    <w:p w14:paraId="15484740" w14:textId="2C91B4CA" w:rsidR="00662BC2" w:rsidRDefault="00662BC2">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622 \h </w:instrText>
      </w:r>
      <w:r>
        <w:fldChar w:fldCharType="separate"/>
      </w:r>
      <w:r>
        <w:t>81</w:t>
      </w:r>
      <w:r>
        <w:fldChar w:fldCharType="end"/>
      </w:r>
    </w:p>
    <w:p w14:paraId="10E20E89" w14:textId="7AA38DD7" w:rsidR="00662BC2" w:rsidRDefault="00662BC2">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3 \h </w:instrText>
      </w:r>
      <w:r>
        <w:fldChar w:fldCharType="separate"/>
      </w:r>
      <w:r>
        <w:t>81</w:t>
      </w:r>
      <w:r>
        <w:fldChar w:fldCharType="end"/>
      </w:r>
    </w:p>
    <w:p w14:paraId="4B545EA8" w14:textId="566E15A0" w:rsidR="00662BC2" w:rsidRDefault="00662BC2">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4 \h </w:instrText>
      </w:r>
      <w:r>
        <w:fldChar w:fldCharType="separate"/>
      </w:r>
      <w:r>
        <w:t>81</w:t>
      </w:r>
      <w:r>
        <w:fldChar w:fldCharType="end"/>
      </w:r>
    </w:p>
    <w:p w14:paraId="7EC03868" w14:textId="1E1F333F" w:rsidR="00662BC2" w:rsidRDefault="00662BC2">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25 \h </w:instrText>
      </w:r>
      <w:r>
        <w:fldChar w:fldCharType="separate"/>
      </w:r>
      <w:r>
        <w:t>81</w:t>
      </w:r>
      <w:r>
        <w:fldChar w:fldCharType="end"/>
      </w:r>
    </w:p>
    <w:p w14:paraId="2F40E4C5" w14:textId="0A0297F7" w:rsidR="00662BC2" w:rsidRDefault="00662BC2">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26 \h </w:instrText>
      </w:r>
      <w:r>
        <w:fldChar w:fldCharType="separate"/>
      </w:r>
      <w:r>
        <w:t>81</w:t>
      </w:r>
      <w:r>
        <w:fldChar w:fldCharType="end"/>
      </w:r>
    </w:p>
    <w:p w14:paraId="67951E20" w14:textId="210B2CA7" w:rsidR="00662BC2" w:rsidRDefault="00662BC2">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627 \h </w:instrText>
      </w:r>
      <w:r>
        <w:fldChar w:fldCharType="separate"/>
      </w:r>
      <w:r>
        <w:t>81</w:t>
      </w:r>
      <w:r>
        <w:fldChar w:fldCharType="end"/>
      </w:r>
    </w:p>
    <w:p w14:paraId="5EB1932E" w14:textId="1D687BAA" w:rsidR="00662BC2" w:rsidRDefault="00662BC2">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8 \h </w:instrText>
      </w:r>
      <w:r>
        <w:fldChar w:fldCharType="separate"/>
      </w:r>
      <w:r>
        <w:t>81</w:t>
      </w:r>
      <w:r>
        <w:fldChar w:fldCharType="end"/>
      </w:r>
    </w:p>
    <w:p w14:paraId="5D683895" w14:textId="691EAC9F" w:rsidR="00662BC2" w:rsidRDefault="00662BC2">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9 \h </w:instrText>
      </w:r>
      <w:r>
        <w:fldChar w:fldCharType="separate"/>
      </w:r>
      <w:r>
        <w:t>82</w:t>
      </w:r>
      <w:r>
        <w:fldChar w:fldCharType="end"/>
      </w:r>
    </w:p>
    <w:p w14:paraId="024F830D" w14:textId="7DA5FEDE" w:rsidR="00662BC2" w:rsidRDefault="00662BC2">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0 \h </w:instrText>
      </w:r>
      <w:r>
        <w:fldChar w:fldCharType="separate"/>
      </w:r>
      <w:r>
        <w:t>82</w:t>
      </w:r>
      <w:r>
        <w:fldChar w:fldCharType="end"/>
      </w:r>
    </w:p>
    <w:p w14:paraId="3F6331CF" w14:textId="4252C107" w:rsidR="00662BC2" w:rsidRDefault="00662BC2">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631 \h </w:instrText>
      </w:r>
      <w:r>
        <w:fldChar w:fldCharType="separate"/>
      </w:r>
      <w:r>
        <w:t>82</w:t>
      </w:r>
      <w:r>
        <w:fldChar w:fldCharType="end"/>
      </w:r>
    </w:p>
    <w:p w14:paraId="5B7AB2DC" w14:textId="5835136B" w:rsidR="00662BC2" w:rsidRDefault="00662BC2">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2 \h </w:instrText>
      </w:r>
      <w:r>
        <w:fldChar w:fldCharType="separate"/>
      </w:r>
      <w:r>
        <w:t>82</w:t>
      </w:r>
      <w:r>
        <w:fldChar w:fldCharType="end"/>
      </w:r>
    </w:p>
    <w:p w14:paraId="0D2C788B" w14:textId="1866FCB6" w:rsidR="00662BC2" w:rsidRDefault="00662BC2">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3 \h </w:instrText>
      </w:r>
      <w:r>
        <w:fldChar w:fldCharType="separate"/>
      </w:r>
      <w:r>
        <w:t>83</w:t>
      </w:r>
      <w:r>
        <w:fldChar w:fldCharType="end"/>
      </w:r>
    </w:p>
    <w:p w14:paraId="7E191F12" w14:textId="0FE5ADCC" w:rsidR="00662BC2" w:rsidRDefault="00662BC2">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4 \h </w:instrText>
      </w:r>
      <w:r>
        <w:fldChar w:fldCharType="separate"/>
      </w:r>
      <w:r>
        <w:t>83</w:t>
      </w:r>
      <w:r>
        <w:fldChar w:fldCharType="end"/>
      </w:r>
    </w:p>
    <w:p w14:paraId="24C9E6AF" w14:textId="3634F07C" w:rsidR="00662BC2" w:rsidRDefault="00662BC2">
      <w:pPr>
        <w:pStyle w:val="TOC3"/>
        <w:rPr>
          <w:rFonts w:asciiTheme="minorHAnsi" w:eastAsiaTheme="minorEastAsia" w:hAnsiTheme="minorHAnsi" w:cstheme="minorBidi"/>
          <w:kern w:val="2"/>
          <w:sz w:val="22"/>
          <w:szCs w:val="22"/>
          <w14:ligatures w14:val="standardContextual"/>
        </w:rPr>
      </w:pPr>
      <w:r>
        <w:rPr>
          <w:lang w:eastAsia="zh-CN"/>
        </w:rPr>
        <w:t>8.</w:t>
      </w:r>
      <w:r w:rsidRPr="00A21973">
        <w:rPr>
          <w:lang w:val="en-US" w:eastAsia="zh-CN"/>
        </w:rPr>
        <w:t>3</w:t>
      </w:r>
      <w:r>
        <w:rPr>
          <w:lang w:eastAsia="zh-CN"/>
        </w:rPr>
        <w:t>.16</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7635 \h </w:instrText>
      </w:r>
      <w:r>
        <w:fldChar w:fldCharType="separate"/>
      </w:r>
      <w:r>
        <w:t>83</w:t>
      </w:r>
      <w:r>
        <w:fldChar w:fldCharType="end"/>
      </w:r>
    </w:p>
    <w:p w14:paraId="70A385D6" w14:textId="27672FB8"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8.3.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7636 \h </w:instrText>
      </w:r>
      <w:r>
        <w:fldChar w:fldCharType="separate"/>
      </w:r>
      <w:r>
        <w:t>83</w:t>
      </w:r>
      <w:r>
        <w:fldChar w:fldCharType="end"/>
      </w:r>
    </w:p>
    <w:p w14:paraId="4C5260C5" w14:textId="6C4C954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7 \h </w:instrText>
      </w:r>
      <w:r>
        <w:fldChar w:fldCharType="separate"/>
      </w:r>
      <w:r>
        <w:t>83</w:t>
      </w:r>
      <w:r>
        <w:fldChar w:fldCharType="end"/>
      </w:r>
    </w:p>
    <w:p w14:paraId="0F57537D" w14:textId="4D1C7FFB"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SCG Failure Information Report</w:t>
      </w:r>
      <w:r>
        <w:tab/>
      </w:r>
      <w:r>
        <w:fldChar w:fldCharType="begin" w:fldLock="1"/>
      </w:r>
      <w:r>
        <w:instrText xml:space="preserve"> PAGEREF _Toc146227638 \h </w:instrText>
      </w:r>
      <w:r>
        <w:fldChar w:fldCharType="separate"/>
      </w:r>
      <w:r>
        <w:t>83</w:t>
      </w:r>
      <w:r>
        <w:fldChar w:fldCharType="end"/>
      </w:r>
    </w:p>
    <w:p w14:paraId="242AA7CC" w14:textId="189F604D" w:rsidR="00662BC2" w:rsidRDefault="00662BC2">
      <w:pPr>
        <w:pStyle w:val="TOC4"/>
        <w:rPr>
          <w:rFonts w:asciiTheme="minorHAnsi" w:eastAsiaTheme="minorEastAsia" w:hAnsiTheme="minorHAnsi" w:cstheme="minorBidi"/>
          <w:kern w:val="2"/>
          <w:sz w:val="22"/>
          <w:szCs w:val="22"/>
          <w14:ligatures w14:val="standardContextual"/>
        </w:rPr>
      </w:pPr>
      <w:r>
        <w:t>8.3</w:t>
      </w:r>
      <w:r>
        <w:rPr>
          <w:lang w:eastAsia="zh-CN"/>
        </w:rPr>
        <w:t>.1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9 \h </w:instrText>
      </w:r>
      <w:r>
        <w:fldChar w:fldCharType="separate"/>
      </w:r>
      <w:r>
        <w:t>83</w:t>
      </w:r>
      <w:r>
        <w:fldChar w:fldCharType="end"/>
      </w:r>
    </w:p>
    <w:p w14:paraId="1373F83B" w14:textId="796357BA"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0 \h </w:instrText>
      </w:r>
      <w:r>
        <w:fldChar w:fldCharType="separate"/>
      </w:r>
      <w:r>
        <w:t>84</w:t>
      </w:r>
      <w:r>
        <w:fldChar w:fldCharType="end"/>
      </w:r>
    </w:p>
    <w:p w14:paraId="6306AEF9" w14:textId="2C0F99F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1 \h </w:instrText>
      </w:r>
      <w:r>
        <w:fldChar w:fldCharType="separate"/>
      </w:r>
      <w:r>
        <w:t>84</w:t>
      </w:r>
      <w:r>
        <w:fldChar w:fldCharType="end"/>
      </w:r>
    </w:p>
    <w:p w14:paraId="1273617F" w14:textId="1864AEC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2 \h </w:instrText>
      </w:r>
      <w:r>
        <w:fldChar w:fldCharType="separate"/>
      </w:r>
      <w:r>
        <w:t>84</w:t>
      </w:r>
      <w:r>
        <w:fldChar w:fldCharType="end"/>
      </w:r>
    </w:p>
    <w:p w14:paraId="6F701336" w14:textId="7D3A4E7E"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18</w:t>
      </w:r>
      <w:r>
        <w:rPr>
          <w:rFonts w:asciiTheme="minorHAnsi" w:eastAsiaTheme="minorEastAsia" w:hAnsiTheme="minorHAnsi" w:cstheme="minorBidi"/>
          <w:kern w:val="2"/>
          <w:sz w:val="22"/>
          <w:szCs w:val="22"/>
          <w14:ligatures w14:val="standardContextual"/>
        </w:rPr>
        <w:tab/>
      </w:r>
      <w:r>
        <w:rPr>
          <w:lang w:eastAsia="zh-CN"/>
        </w:rPr>
        <w:t>SCG Failure Transfer</w:t>
      </w:r>
      <w:r>
        <w:tab/>
      </w:r>
      <w:r>
        <w:fldChar w:fldCharType="begin" w:fldLock="1"/>
      </w:r>
      <w:r>
        <w:instrText xml:space="preserve"> PAGEREF _Toc146227643 \h </w:instrText>
      </w:r>
      <w:r>
        <w:fldChar w:fldCharType="separate"/>
      </w:r>
      <w:r>
        <w:t>84</w:t>
      </w:r>
      <w:r>
        <w:fldChar w:fldCharType="end"/>
      </w:r>
    </w:p>
    <w:p w14:paraId="399DE2CC" w14:textId="6E29D3C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4 \h </w:instrText>
      </w:r>
      <w:r>
        <w:fldChar w:fldCharType="separate"/>
      </w:r>
      <w:r>
        <w:t>84</w:t>
      </w:r>
      <w:r>
        <w:fldChar w:fldCharType="end"/>
      </w:r>
    </w:p>
    <w:p w14:paraId="79128067" w14:textId="3201A7E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5 \h </w:instrText>
      </w:r>
      <w:r>
        <w:fldChar w:fldCharType="separate"/>
      </w:r>
      <w:r>
        <w:t>85</w:t>
      </w:r>
      <w:r>
        <w:fldChar w:fldCharType="end"/>
      </w:r>
    </w:p>
    <w:p w14:paraId="55D4D685" w14:textId="77CEA1B8"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6 \h </w:instrText>
      </w:r>
      <w:r>
        <w:fldChar w:fldCharType="separate"/>
      </w:r>
      <w:r>
        <w:t>85</w:t>
      </w:r>
      <w:r>
        <w:fldChar w:fldCharType="end"/>
      </w:r>
    </w:p>
    <w:p w14:paraId="613683C2" w14:textId="2B13C00D"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7 \h </w:instrText>
      </w:r>
      <w:r>
        <w:fldChar w:fldCharType="separate"/>
      </w:r>
      <w:r>
        <w:t>85</w:t>
      </w:r>
      <w:r>
        <w:fldChar w:fldCharType="end"/>
      </w:r>
    </w:p>
    <w:p w14:paraId="03698258" w14:textId="0C6F29B6" w:rsidR="00662BC2" w:rsidRDefault="00662BC2">
      <w:pPr>
        <w:pStyle w:val="TOC3"/>
        <w:rPr>
          <w:rFonts w:asciiTheme="minorHAnsi" w:eastAsiaTheme="minorEastAsia" w:hAnsiTheme="minorHAnsi" w:cstheme="minorBidi"/>
          <w:kern w:val="2"/>
          <w:sz w:val="22"/>
          <w:szCs w:val="22"/>
          <w14:ligatures w14:val="standardContextual"/>
        </w:rPr>
      </w:pPr>
      <w:r>
        <w:t>8.3.19</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648 \h </w:instrText>
      </w:r>
      <w:r>
        <w:fldChar w:fldCharType="separate"/>
      </w:r>
      <w:r>
        <w:t>85</w:t>
      </w:r>
      <w:r>
        <w:fldChar w:fldCharType="end"/>
      </w:r>
    </w:p>
    <w:p w14:paraId="01BA2DC8" w14:textId="0DA07416" w:rsidR="00662BC2" w:rsidRDefault="00662BC2">
      <w:pPr>
        <w:pStyle w:val="TOC4"/>
        <w:rPr>
          <w:rFonts w:asciiTheme="minorHAnsi" w:eastAsiaTheme="minorEastAsia" w:hAnsiTheme="minorHAnsi" w:cstheme="minorBidi"/>
          <w:kern w:val="2"/>
          <w:sz w:val="22"/>
          <w:szCs w:val="22"/>
          <w14:ligatures w14:val="standardContextual"/>
        </w:rPr>
      </w:pPr>
      <w:r>
        <w:t>8.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9 \h </w:instrText>
      </w:r>
      <w:r>
        <w:fldChar w:fldCharType="separate"/>
      </w:r>
      <w:r>
        <w:t>85</w:t>
      </w:r>
      <w:r>
        <w:fldChar w:fldCharType="end"/>
      </w:r>
    </w:p>
    <w:p w14:paraId="5E7B13E4" w14:textId="537BAA56" w:rsidR="00662BC2" w:rsidRDefault="00662BC2">
      <w:pPr>
        <w:pStyle w:val="TOC4"/>
        <w:rPr>
          <w:rFonts w:asciiTheme="minorHAnsi" w:eastAsiaTheme="minorEastAsia" w:hAnsiTheme="minorHAnsi" w:cstheme="minorBidi"/>
          <w:kern w:val="2"/>
          <w:sz w:val="22"/>
          <w:szCs w:val="22"/>
          <w14:ligatures w14:val="standardContextual"/>
        </w:rPr>
      </w:pPr>
      <w:r>
        <w:t>8.3.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0 \h </w:instrText>
      </w:r>
      <w:r>
        <w:fldChar w:fldCharType="separate"/>
      </w:r>
      <w:r>
        <w:t>85</w:t>
      </w:r>
      <w:r>
        <w:fldChar w:fldCharType="end"/>
      </w:r>
    </w:p>
    <w:p w14:paraId="32B7018D" w14:textId="13F81DE1" w:rsidR="00662BC2" w:rsidRDefault="00662BC2">
      <w:pPr>
        <w:pStyle w:val="TOC4"/>
        <w:rPr>
          <w:rFonts w:asciiTheme="minorHAnsi" w:eastAsiaTheme="minorEastAsia" w:hAnsiTheme="minorHAnsi" w:cstheme="minorBidi"/>
          <w:kern w:val="2"/>
          <w:sz w:val="22"/>
          <w:szCs w:val="22"/>
          <w14:ligatures w14:val="standardContextual"/>
        </w:rPr>
      </w:pPr>
      <w:r>
        <w:t>8.3.1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1 \h </w:instrText>
      </w:r>
      <w:r>
        <w:fldChar w:fldCharType="separate"/>
      </w:r>
      <w:r>
        <w:t>85</w:t>
      </w:r>
      <w:r>
        <w:fldChar w:fldCharType="end"/>
      </w:r>
    </w:p>
    <w:p w14:paraId="31C34209" w14:textId="6C1C79B5" w:rsidR="00662BC2" w:rsidRDefault="00662BC2">
      <w:pPr>
        <w:pStyle w:val="TOC4"/>
        <w:rPr>
          <w:rFonts w:asciiTheme="minorHAnsi" w:eastAsiaTheme="minorEastAsia" w:hAnsiTheme="minorHAnsi" w:cstheme="minorBidi"/>
          <w:kern w:val="2"/>
          <w:sz w:val="22"/>
          <w:szCs w:val="22"/>
          <w14:ligatures w14:val="standardContextual"/>
        </w:rPr>
      </w:pPr>
      <w:r>
        <w:t>8.3.1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2 \h </w:instrText>
      </w:r>
      <w:r>
        <w:fldChar w:fldCharType="separate"/>
      </w:r>
      <w:r>
        <w:t>86</w:t>
      </w:r>
      <w:r>
        <w:fldChar w:fldCharType="end"/>
      </w:r>
    </w:p>
    <w:p w14:paraId="2AC91582" w14:textId="2ABD2A34" w:rsidR="00662BC2" w:rsidRDefault="00662BC2">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7653 \h </w:instrText>
      </w:r>
      <w:r>
        <w:fldChar w:fldCharType="separate"/>
      </w:r>
      <w:r>
        <w:t>86</w:t>
      </w:r>
      <w:r>
        <w:fldChar w:fldCharType="end"/>
      </w:r>
    </w:p>
    <w:p w14:paraId="7F4AE594" w14:textId="7CD128D7" w:rsidR="00662BC2" w:rsidRDefault="00662BC2">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46227654 \h </w:instrText>
      </w:r>
      <w:r>
        <w:fldChar w:fldCharType="separate"/>
      </w:r>
      <w:r>
        <w:t>86</w:t>
      </w:r>
      <w:r>
        <w:fldChar w:fldCharType="end"/>
      </w:r>
    </w:p>
    <w:p w14:paraId="7756584C" w14:textId="15B9CD74" w:rsidR="00662BC2" w:rsidRDefault="00662BC2">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55 \h </w:instrText>
      </w:r>
      <w:r>
        <w:fldChar w:fldCharType="separate"/>
      </w:r>
      <w:r>
        <w:t>86</w:t>
      </w:r>
      <w:r>
        <w:fldChar w:fldCharType="end"/>
      </w:r>
    </w:p>
    <w:p w14:paraId="46864D6D" w14:textId="4C79284D" w:rsidR="00662BC2" w:rsidRDefault="00662BC2">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6 \h </w:instrText>
      </w:r>
      <w:r>
        <w:fldChar w:fldCharType="separate"/>
      </w:r>
      <w:r>
        <w:t>86</w:t>
      </w:r>
      <w:r>
        <w:fldChar w:fldCharType="end"/>
      </w:r>
    </w:p>
    <w:p w14:paraId="29552524" w14:textId="0CA3D703" w:rsidR="00662BC2" w:rsidRDefault="00662BC2">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7 \h </w:instrText>
      </w:r>
      <w:r>
        <w:fldChar w:fldCharType="separate"/>
      </w:r>
      <w:r>
        <w:t>88</w:t>
      </w:r>
      <w:r>
        <w:fldChar w:fldCharType="end"/>
      </w:r>
    </w:p>
    <w:p w14:paraId="427EA80D" w14:textId="1AD56AD2" w:rsidR="00662BC2" w:rsidRDefault="00662BC2">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8 \h </w:instrText>
      </w:r>
      <w:r>
        <w:fldChar w:fldCharType="separate"/>
      </w:r>
      <w:r>
        <w:t>89</w:t>
      </w:r>
      <w:r>
        <w:fldChar w:fldCharType="end"/>
      </w:r>
    </w:p>
    <w:p w14:paraId="1001C9A0" w14:textId="6BAB4130" w:rsidR="00662BC2" w:rsidRDefault="00662BC2">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659 \h </w:instrText>
      </w:r>
      <w:r>
        <w:fldChar w:fldCharType="separate"/>
      </w:r>
      <w:r>
        <w:t>89</w:t>
      </w:r>
      <w:r>
        <w:fldChar w:fldCharType="end"/>
      </w:r>
    </w:p>
    <w:p w14:paraId="2FA0BCDE" w14:textId="1586B192" w:rsidR="00662BC2" w:rsidRDefault="00662BC2">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0 \h </w:instrText>
      </w:r>
      <w:r>
        <w:fldChar w:fldCharType="separate"/>
      </w:r>
      <w:r>
        <w:t>89</w:t>
      </w:r>
      <w:r>
        <w:fldChar w:fldCharType="end"/>
      </w:r>
    </w:p>
    <w:p w14:paraId="447A5DE6" w14:textId="14647ED0" w:rsidR="00662BC2" w:rsidRDefault="00662BC2">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1 \h </w:instrText>
      </w:r>
      <w:r>
        <w:fldChar w:fldCharType="separate"/>
      </w:r>
      <w:r>
        <w:t>90</w:t>
      </w:r>
      <w:r>
        <w:fldChar w:fldCharType="end"/>
      </w:r>
    </w:p>
    <w:p w14:paraId="257124D0" w14:textId="76FAA962" w:rsidR="00662BC2" w:rsidRDefault="00662BC2">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2 \h </w:instrText>
      </w:r>
      <w:r>
        <w:fldChar w:fldCharType="separate"/>
      </w:r>
      <w:r>
        <w:t>94</w:t>
      </w:r>
      <w:r>
        <w:fldChar w:fldCharType="end"/>
      </w:r>
    </w:p>
    <w:p w14:paraId="009DF464" w14:textId="4437C2E5" w:rsidR="00662BC2" w:rsidRDefault="00662BC2">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63 \h </w:instrText>
      </w:r>
      <w:r>
        <w:fldChar w:fldCharType="separate"/>
      </w:r>
      <w:r>
        <w:t>94</w:t>
      </w:r>
      <w:r>
        <w:fldChar w:fldCharType="end"/>
      </w:r>
    </w:p>
    <w:p w14:paraId="46B555FA" w14:textId="68E6F7DF" w:rsidR="00662BC2" w:rsidRDefault="00662BC2">
      <w:pPr>
        <w:pStyle w:val="TOC3"/>
        <w:rPr>
          <w:rFonts w:asciiTheme="minorHAnsi" w:eastAsiaTheme="minorEastAsia" w:hAnsiTheme="minorHAnsi" w:cstheme="minorBidi"/>
          <w:kern w:val="2"/>
          <w:sz w:val="22"/>
          <w:szCs w:val="22"/>
          <w14:ligatures w14:val="standardContextual"/>
        </w:rPr>
      </w:pPr>
      <w:r w:rsidRPr="00A21973">
        <w:rPr>
          <w:lang w:val="en-US"/>
        </w:rPr>
        <w:t>8.4.3</w:t>
      </w:r>
      <w:r>
        <w:rPr>
          <w:rFonts w:asciiTheme="minorHAnsi" w:eastAsiaTheme="minorEastAsia" w:hAnsiTheme="minorHAnsi" w:cstheme="minorBidi"/>
          <w:kern w:val="2"/>
          <w:sz w:val="22"/>
          <w:szCs w:val="22"/>
          <w14:ligatures w14:val="standardContextual"/>
        </w:rPr>
        <w:tab/>
      </w:r>
      <w:r w:rsidRPr="00A21973">
        <w:rPr>
          <w:lang w:val="en-US"/>
        </w:rPr>
        <w:t>Cell Activation</w:t>
      </w:r>
      <w:r>
        <w:tab/>
      </w:r>
      <w:r>
        <w:fldChar w:fldCharType="begin" w:fldLock="1"/>
      </w:r>
      <w:r>
        <w:instrText xml:space="preserve"> PAGEREF _Toc146227664 \h </w:instrText>
      </w:r>
      <w:r>
        <w:fldChar w:fldCharType="separate"/>
      </w:r>
      <w:r>
        <w:t>94</w:t>
      </w:r>
      <w:r>
        <w:fldChar w:fldCharType="end"/>
      </w:r>
    </w:p>
    <w:p w14:paraId="35B033C2" w14:textId="04D424A3" w:rsidR="00662BC2" w:rsidRDefault="00662BC2">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5 \h </w:instrText>
      </w:r>
      <w:r>
        <w:fldChar w:fldCharType="separate"/>
      </w:r>
      <w:r>
        <w:t>94</w:t>
      </w:r>
      <w:r>
        <w:fldChar w:fldCharType="end"/>
      </w:r>
    </w:p>
    <w:p w14:paraId="43BE79E9" w14:textId="13DDACA5" w:rsidR="00662BC2" w:rsidRDefault="00662BC2">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6 \h </w:instrText>
      </w:r>
      <w:r>
        <w:fldChar w:fldCharType="separate"/>
      </w:r>
      <w:r>
        <w:t>95</w:t>
      </w:r>
      <w:r>
        <w:fldChar w:fldCharType="end"/>
      </w:r>
    </w:p>
    <w:p w14:paraId="7D57B0B7" w14:textId="78D6DED3" w:rsidR="00662BC2" w:rsidRDefault="00662BC2">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7 \h </w:instrText>
      </w:r>
      <w:r>
        <w:fldChar w:fldCharType="separate"/>
      </w:r>
      <w:r>
        <w:t>95</w:t>
      </w:r>
      <w:r>
        <w:fldChar w:fldCharType="end"/>
      </w:r>
    </w:p>
    <w:p w14:paraId="28234ADA" w14:textId="723CAC74"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4.3.4</w:t>
      </w:r>
      <w:r>
        <w:rPr>
          <w:rFonts w:asciiTheme="minorHAnsi" w:eastAsiaTheme="minorEastAsia" w:hAnsiTheme="minorHAnsi" w:cstheme="minorBidi"/>
          <w:kern w:val="2"/>
          <w:sz w:val="22"/>
          <w:szCs w:val="22"/>
          <w14:ligatures w14:val="standardContextual"/>
        </w:rPr>
        <w:tab/>
      </w:r>
      <w:r w:rsidRPr="00A21973">
        <w:rPr>
          <w:lang w:val="en-US"/>
        </w:rPr>
        <w:t>Abnormal Conditions</w:t>
      </w:r>
      <w:r>
        <w:tab/>
      </w:r>
      <w:r>
        <w:fldChar w:fldCharType="begin" w:fldLock="1"/>
      </w:r>
      <w:r>
        <w:instrText xml:space="preserve"> PAGEREF _Toc146227668 \h </w:instrText>
      </w:r>
      <w:r>
        <w:fldChar w:fldCharType="separate"/>
      </w:r>
      <w:r>
        <w:t>95</w:t>
      </w:r>
      <w:r>
        <w:fldChar w:fldCharType="end"/>
      </w:r>
    </w:p>
    <w:p w14:paraId="6CFB5619" w14:textId="0ADC4DF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rFonts w:eastAsia="SimSun"/>
          <w:lang w:eastAsia="zh-CN"/>
        </w:rPr>
        <w:t>4.4</w:t>
      </w:r>
      <w:r>
        <w:rPr>
          <w:rFonts w:asciiTheme="minorHAnsi" w:eastAsiaTheme="minorEastAsia" w:hAnsiTheme="minorHAnsi" w:cstheme="minorBidi"/>
          <w:kern w:val="2"/>
          <w:sz w:val="22"/>
          <w:szCs w:val="22"/>
          <w14:ligatures w14:val="standardContextual"/>
        </w:rPr>
        <w:tab/>
      </w:r>
      <w:r w:rsidRPr="00A21973">
        <w:rPr>
          <w:rFonts w:eastAsia="SimSun"/>
          <w:lang w:eastAsia="zh-CN"/>
        </w:rPr>
        <w:t>Reset</w:t>
      </w:r>
      <w:r>
        <w:tab/>
      </w:r>
      <w:r>
        <w:fldChar w:fldCharType="begin" w:fldLock="1"/>
      </w:r>
      <w:r>
        <w:instrText xml:space="preserve"> PAGEREF _Toc146227669 \h </w:instrText>
      </w:r>
      <w:r>
        <w:fldChar w:fldCharType="separate"/>
      </w:r>
      <w:r>
        <w:t>96</w:t>
      </w:r>
      <w:r>
        <w:fldChar w:fldCharType="end"/>
      </w:r>
    </w:p>
    <w:p w14:paraId="0122F32C" w14:textId="5C83E15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0 \h </w:instrText>
      </w:r>
      <w:r>
        <w:fldChar w:fldCharType="separate"/>
      </w:r>
      <w:r>
        <w:t>96</w:t>
      </w:r>
      <w:r>
        <w:fldChar w:fldCharType="end"/>
      </w:r>
    </w:p>
    <w:p w14:paraId="34D79CA7" w14:textId="284B844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1 \h </w:instrText>
      </w:r>
      <w:r>
        <w:fldChar w:fldCharType="separate"/>
      </w:r>
      <w:r>
        <w:t>96</w:t>
      </w:r>
      <w:r>
        <w:fldChar w:fldCharType="end"/>
      </w:r>
    </w:p>
    <w:p w14:paraId="4EA178F4" w14:textId="505D1C69"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2 \h </w:instrText>
      </w:r>
      <w:r>
        <w:fldChar w:fldCharType="separate"/>
      </w:r>
      <w:r>
        <w:t>97</w:t>
      </w:r>
      <w:r>
        <w:fldChar w:fldCharType="end"/>
      </w:r>
    </w:p>
    <w:p w14:paraId="23A9F628" w14:textId="41BB460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3 \h </w:instrText>
      </w:r>
      <w:r>
        <w:fldChar w:fldCharType="separate"/>
      </w:r>
      <w:r>
        <w:t>97</w:t>
      </w:r>
      <w:r>
        <w:fldChar w:fldCharType="end"/>
      </w:r>
    </w:p>
    <w:p w14:paraId="4A551FAB" w14:textId="4A92AA3E" w:rsidR="00662BC2" w:rsidRDefault="00662BC2">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674 \h </w:instrText>
      </w:r>
      <w:r>
        <w:fldChar w:fldCharType="separate"/>
      </w:r>
      <w:r>
        <w:t>97</w:t>
      </w:r>
      <w:r>
        <w:fldChar w:fldCharType="end"/>
      </w:r>
    </w:p>
    <w:p w14:paraId="3EACB35F" w14:textId="4E32A41B" w:rsidR="00662BC2" w:rsidRDefault="00662BC2">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5 \h </w:instrText>
      </w:r>
      <w:r>
        <w:fldChar w:fldCharType="separate"/>
      </w:r>
      <w:r>
        <w:t>97</w:t>
      </w:r>
      <w:r>
        <w:fldChar w:fldCharType="end"/>
      </w:r>
    </w:p>
    <w:p w14:paraId="026A0B99" w14:textId="04BE8CB5" w:rsidR="00662BC2" w:rsidRDefault="00662BC2">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6 \h </w:instrText>
      </w:r>
      <w:r>
        <w:fldChar w:fldCharType="separate"/>
      </w:r>
      <w:r>
        <w:t>97</w:t>
      </w:r>
      <w:r>
        <w:fldChar w:fldCharType="end"/>
      </w:r>
    </w:p>
    <w:p w14:paraId="394B9605" w14:textId="5B8EAC91" w:rsidR="00662BC2" w:rsidRDefault="00662BC2">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7 \h </w:instrText>
      </w:r>
      <w:r>
        <w:fldChar w:fldCharType="separate"/>
      </w:r>
      <w:r>
        <w:t>97</w:t>
      </w:r>
      <w:r>
        <w:fldChar w:fldCharType="end"/>
      </w:r>
    </w:p>
    <w:p w14:paraId="23C70275" w14:textId="6844545B" w:rsidR="00662BC2" w:rsidRDefault="00662BC2">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8 \h </w:instrText>
      </w:r>
      <w:r>
        <w:fldChar w:fldCharType="separate"/>
      </w:r>
      <w:r>
        <w:t>98</w:t>
      </w:r>
      <w:r>
        <w:fldChar w:fldCharType="end"/>
      </w:r>
    </w:p>
    <w:p w14:paraId="24B5F54F" w14:textId="4340658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rFonts w:eastAsia="SimSun"/>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46227679 \h </w:instrText>
      </w:r>
      <w:r>
        <w:fldChar w:fldCharType="separate"/>
      </w:r>
      <w:r>
        <w:t>98</w:t>
      </w:r>
      <w:r>
        <w:fldChar w:fldCharType="end"/>
      </w:r>
    </w:p>
    <w:p w14:paraId="73909104" w14:textId="4F6CCEE2" w:rsidR="00662BC2" w:rsidRDefault="00662BC2">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0 \h </w:instrText>
      </w:r>
      <w:r>
        <w:fldChar w:fldCharType="separate"/>
      </w:r>
      <w:r>
        <w:t>98</w:t>
      </w:r>
      <w:r>
        <w:fldChar w:fldCharType="end"/>
      </w:r>
    </w:p>
    <w:p w14:paraId="0C1844F0" w14:textId="53E0DE28" w:rsidR="00662BC2" w:rsidRDefault="00662BC2">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1 \h </w:instrText>
      </w:r>
      <w:r>
        <w:fldChar w:fldCharType="separate"/>
      </w:r>
      <w:r>
        <w:t>98</w:t>
      </w:r>
      <w:r>
        <w:fldChar w:fldCharType="end"/>
      </w:r>
    </w:p>
    <w:p w14:paraId="1A194FAE" w14:textId="37BF4DCD" w:rsidR="00662BC2" w:rsidRDefault="00662BC2">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2 \h </w:instrText>
      </w:r>
      <w:r>
        <w:fldChar w:fldCharType="separate"/>
      </w:r>
      <w:r>
        <w:t>99</w:t>
      </w:r>
      <w:r>
        <w:fldChar w:fldCharType="end"/>
      </w:r>
    </w:p>
    <w:p w14:paraId="58128B4B" w14:textId="11C31BCC" w:rsidR="00662BC2" w:rsidRDefault="00662BC2">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3 \h </w:instrText>
      </w:r>
      <w:r>
        <w:fldChar w:fldCharType="separate"/>
      </w:r>
      <w:r>
        <w:t>99</w:t>
      </w:r>
      <w:r>
        <w:fldChar w:fldCharType="end"/>
      </w:r>
    </w:p>
    <w:p w14:paraId="5A76A837" w14:textId="45CCB126"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684 \h </w:instrText>
      </w:r>
      <w:r>
        <w:fldChar w:fldCharType="separate"/>
      </w:r>
      <w:r>
        <w:t>99</w:t>
      </w:r>
      <w:r>
        <w:fldChar w:fldCharType="end"/>
      </w:r>
    </w:p>
    <w:p w14:paraId="15203C5F" w14:textId="033F88E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5 \h </w:instrText>
      </w:r>
      <w:r>
        <w:fldChar w:fldCharType="separate"/>
      </w:r>
      <w:r>
        <w:t>99</w:t>
      </w:r>
      <w:r>
        <w:fldChar w:fldCharType="end"/>
      </w:r>
    </w:p>
    <w:p w14:paraId="10B8BBB1" w14:textId="5B07174B"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6 \h </w:instrText>
      </w:r>
      <w:r>
        <w:fldChar w:fldCharType="separate"/>
      </w:r>
      <w:r>
        <w:t>99</w:t>
      </w:r>
      <w:r>
        <w:fldChar w:fldCharType="end"/>
      </w:r>
    </w:p>
    <w:p w14:paraId="1A052B1A" w14:textId="0943E770"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7 \h </w:instrText>
      </w:r>
      <w:r>
        <w:fldChar w:fldCharType="separate"/>
      </w:r>
      <w:r>
        <w:t>100</w:t>
      </w:r>
      <w:r>
        <w:fldChar w:fldCharType="end"/>
      </w:r>
    </w:p>
    <w:p w14:paraId="535347F4" w14:textId="3B18583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8 \h </w:instrText>
      </w:r>
      <w:r>
        <w:fldChar w:fldCharType="separate"/>
      </w:r>
      <w:r>
        <w:t>100</w:t>
      </w:r>
      <w:r>
        <w:fldChar w:fldCharType="end"/>
      </w:r>
    </w:p>
    <w:p w14:paraId="3CFC4EBB" w14:textId="35000C73"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689 \h </w:instrText>
      </w:r>
      <w:r>
        <w:fldChar w:fldCharType="separate"/>
      </w:r>
      <w:r>
        <w:t>100</w:t>
      </w:r>
      <w:r>
        <w:fldChar w:fldCharType="end"/>
      </w:r>
    </w:p>
    <w:p w14:paraId="366535C6" w14:textId="4908339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0 \h </w:instrText>
      </w:r>
      <w:r>
        <w:fldChar w:fldCharType="separate"/>
      </w:r>
      <w:r>
        <w:t>100</w:t>
      </w:r>
      <w:r>
        <w:fldChar w:fldCharType="end"/>
      </w:r>
    </w:p>
    <w:p w14:paraId="63CCBE9A" w14:textId="5C5BC143"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1 \h </w:instrText>
      </w:r>
      <w:r>
        <w:fldChar w:fldCharType="separate"/>
      </w:r>
      <w:r>
        <w:t>100</w:t>
      </w:r>
      <w:r>
        <w:fldChar w:fldCharType="end"/>
      </w:r>
    </w:p>
    <w:p w14:paraId="40B8F356" w14:textId="1300964E"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2 \h </w:instrText>
      </w:r>
      <w:r>
        <w:fldChar w:fldCharType="separate"/>
      </w:r>
      <w:r>
        <w:t>101</w:t>
      </w:r>
      <w:r>
        <w:fldChar w:fldCharType="end"/>
      </w:r>
    </w:p>
    <w:p w14:paraId="125BF878" w14:textId="0629B3A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3 \h </w:instrText>
      </w:r>
      <w:r>
        <w:fldChar w:fldCharType="separate"/>
      </w:r>
      <w:r>
        <w:t>101</w:t>
      </w:r>
      <w:r>
        <w:fldChar w:fldCharType="end"/>
      </w:r>
    </w:p>
    <w:p w14:paraId="6D57DF58" w14:textId="58142AF7" w:rsidR="00662BC2" w:rsidRDefault="00662BC2">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7694 \h </w:instrText>
      </w:r>
      <w:r>
        <w:fldChar w:fldCharType="separate"/>
      </w:r>
      <w:r>
        <w:t>101</w:t>
      </w:r>
      <w:r>
        <w:fldChar w:fldCharType="end"/>
      </w:r>
    </w:p>
    <w:p w14:paraId="5F20254F" w14:textId="4F41972B" w:rsidR="00662BC2" w:rsidRDefault="00662BC2">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5 \h </w:instrText>
      </w:r>
      <w:r>
        <w:fldChar w:fldCharType="separate"/>
      </w:r>
      <w:r>
        <w:t>101</w:t>
      </w:r>
      <w:r>
        <w:fldChar w:fldCharType="end"/>
      </w:r>
    </w:p>
    <w:p w14:paraId="6F4428BB" w14:textId="234D49C2" w:rsidR="00662BC2" w:rsidRDefault="00662BC2">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6 \h </w:instrText>
      </w:r>
      <w:r>
        <w:fldChar w:fldCharType="separate"/>
      </w:r>
      <w:r>
        <w:t>101</w:t>
      </w:r>
      <w:r>
        <w:fldChar w:fldCharType="end"/>
      </w:r>
    </w:p>
    <w:p w14:paraId="24DB7064" w14:textId="362A5295" w:rsidR="00662BC2" w:rsidRDefault="00662BC2">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7 \h </w:instrText>
      </w:r>
      <w:r>
        <w:fldChar w:fldCharType="separate"/>
      </w:r>
      <w:r>
        <w:t>102</w:t>
      </w:r>
      <w:r>
        <w:fldChar w:fldCharType="end"/>
      </w:r>
    </w:p>
    <w:p w14:paraId="117379E2" w14:textId="2624C40D" w:rsidR="00662BC2" w:rsidRDefault="00662BC2">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8 \h </w:instrText>
      </w:r>
      <w:r>
        <w:fldChar w:fldCharType="separate"/>
      </w:r>
      <w:r>
        <w:t>102</w:t>
      </w:r>
      <w:r>
        <w:fldChar w:fldCharType="end"/>
      </w:r>
    </w:p>
    <w:p w14:paraId="16178681" w14:textId="45C5AC4D" w:rsidR="00662BC2" w:rsidRDefault="00662BC2">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7699 \h </w:instrText>
      </w:r>
      <w:r>
        <w:fldChar w:fldCharType="separate"/>
      </w:r>
      <w:r>
        <w:t>102</w:t>
      </w:r>
      <w:r>
        <w:fldChar w:fldCharType="end"/>
      </w:r>
    </w:p>
    <w:p w14:paraId="1F8FCD92" w14:textId="1D0E035A" w:rsidR="00662BC2" w:rsidRDefault="00662BC2">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0 \h </w:instrText>
      </w:r>
      <w:r>
        <w:fldChar w:fldCharType="separate"/>
      </w:r>
      <w:r>
        <w:t>102</w:t>
      </w:r>
      <w:r>
        <w:fldChar w:fldCharType="end"/>
      </w:r>
    </w:p>
    <w:p w14:paraId="6ACE112F" w14:textId="72BFE22B" w:rsidR="00662BC2" w:rsidRDefault="00662BC2">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1 \h </w:instrText>
      </w:r>
      <w:r>
        <w:fldChar w:fldCharType="separate"/>
      </w:r>
      <w:r>
        <w:t>102</w:t>
      </w:r>
      <w:r>
        <w:fldChar w:fldCharType="end"/>
      </w:r>
    </w:p>
    <w:p w14:paraId="7E762C49" w14:textId="02AC960A" w:rsidR="00662BC2" w:rsidRDefault="00662BC2">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2 \h </w:instrText>
      </w:r>
      <w:r>
        <w:fldChar w:fldCharType="separate"/>
      </w:r>
      <w:r>
        <w:t>104</w:t>
      </w:r>
      <w:r>
        <w:fldChar w:fldCharType="end"/>
      </w:r>
    </w:p>
    <w:p w14:paraId="168DE23C" w14:textId="503449F3" w:rsidR="00662BC2" w:rsidRDefault="00662BC2">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3 \h </w:instrText>
      </w:r>
      <w:r>
        <w:fldChar w:fldCharType="separate"/>
      </w:r>
      <w:r>
        <w:t>104</w:t>
      </w:r>
      <w:r>
        <w:fldChar w:fldCharType="end"/>
      </w:r>
    </w:p>
    <w:p w14:paraId="5C2CD90F" w14:textId="64BD6CDE" w:rsidR="00662BC2" w:rsidRDefault="00662BC2">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7704 \h </w:instrText>
      </w:r>
      <w:r>
        <w:fldChar w:fldCharType="separate"/>
      </w:r>
      <w:r>
        <w:t>104</w:t>
      </w:r>
      <w:r>
        <w:fldChar w:fldCharType="end"/>
      </w:r>
    </w:p>
    <w:p w14:paraId="3F8FF64E" w14:textId="3FDA2570" w:rsidR="00662BC2" w:rsidRDefault="00662BC2">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5 \h </w:instrText>
      </w:r>
      <w:r>
        <w:fldChar w:fldCharType="separate"/>
      </w:r>
      <w:r>
        <w:t>104</w:t>
      </w:r>
      <w:r>
        <w:fldChar w:fldCharType="end"/>
      </w:r>
    </w:p>
    <w:p w14:paraId="10E8F0B8" w14:textId="7CB168D8" w:rsidR="00662BC2" w:rsidRDefault="00662BC2">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6 \h </w:instrText>
      </w:r>
      <w:r>
        <w:fldChar w:fldCharType="separate"/>
      </w:r>
      <w:r>
        <w:t>105</w:t>
      </w:r>
      <w:r>
        <w:fldChar w:fldCharType="end"/>
      </w:r>
    </w:p>
    <w:p w14:paraId="53678947" w14:textId="54FE84A9" w:rsidR="00662BC2" w:rsidRDefault="00662BC2">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7 \h </w:instrText>
      </w:r>
      <w:r>
        <w:fldChar w:fldCharType="separate"/>
      </w:r>
      <w:r>
        <w:t>105</w:t>
      </w:r>
      <w:r>
        <w:fldChar w:fldCharType="end"/>
      </w:r>
    </w:p>
    <w:p w14:paraId="460A38BE" w14:textId="46EB5E55" w:rsidR="00662BC2" w:rsidRDefault="00662BC2">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8 \h </w:instrText>
      </w:r>
      <w:r>
        <w:fldChar w:fldCharType="separate"/>
      </w:r>
      <w:r>
        <w:t>105</w:t>
      </w:r>
      <w:r>
        <w:fldChar w:fldCharType="end"/>
      </w:r>
    </w:p>
    <w:p w14:paraId="112FA399" w14:textId="1555CF04" w:rsidR="00662BC2" w:rsidRDefault="00662BC2">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7709 \h </w:instrText>
      </w:r>
      <w:r>
        <w:fldChar w:fldCharType="separate"/>
      </w:r>
      <w:r>
        <w:t>105</w:t>
      </w:r>
      <w:r>
        <w:fldChar w:fldCharType="end"/>
      </w:r>
    </w:p>
    <w:p w14:paraId="6BA3DE80" w14:textId="405A9411" w:rsidR="00662BC2" w:rsidRDefault="00662BC2">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0 \h </w:instrText>
      </w:r>
      <w:r>
        <w:fldChar w:fldCharType="separate"/>
      </w:r>
      <w:r>
        <w:t>105</w:t>
      </w:r>
      <w:r>
        <w:fldChar w:fldCharType="end"/>
      </w:r>
    </w:p>
    <w:p w14:paraId="089BBE01" w14:textId="605FCF6D" w:rsidR="00662BC2" w:rsidRDefault="00662BC2">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1 \h </w:instrText>
      </w:r>
      <w:r>
        <w:fldChar w:fldCharType="separate"/>
      </w:r>
      <w:r>
        <w:t>105</w:t>
      </w:r>
      <w:r>
        <w:fldChar w:fldCharType="end"/>
      </w:r>
    </w:p>
    <w:p w14:paraId="59D4D63F" w14:textId="6D4138CD" w:rsidR="00662BC2" w:rsidRDefault="00662BC2">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12 \h </w:instrText>
      </w:r>
      <w:r>
        <w:fldChar w:fldCharType="separate"/>
      </w:r>
      <w:r>
        <w:t>106</w:t>
      </w:r>
      <w:r>
        <w:fldChar w:fldCharType="end"/>
      </w:r>
    </w:p>
    <w:p w14:paraId="552C1D54" w14:textId="21FF0A85" w:rsidR="00662BC2" w:rsidRDefault="00662BC2">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7713 \h </w:instrText>
      </w:r>
      <w:r>
        <w:fldChar w:fldCharType="separate"/>
      </w:r>
      <w:r>
        <w:t>106</w:t>
      </w:r>
      <w:r>
        <w:fldChar w:fldCharType="end"/>
      </w:r>
    </w:p>
    <w:p w14:paraId="186E15AE" w14:textId="34619970" w:rsidR="00662BC2" w:rsidRDefault="00662BC2">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714 \h </w:instrText>
      </w:r>
      <w:r>
        <w:fldChar w:fldCharType="separate"/>
      </w:r>
      <w:r>
        <w:t>106</w:t>
      </w:r>
      <w:r>
        <w:fldChar w:fldCharType="end"/>
      </w:r>
    </w:p>
    <w:p w14:paraId="524278D8" w14:textId="2FF0ABAD" w:rsidR="00662BC2" w:rsidRDefault="00662BC2">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5 \h </w:instrText>
      </w:r>
      <w:r>
        <w:fldChar w:fldCharType="separate"/>
      </w:r>
      <w:r>
        <w:t>106</w:t>
      </w:r>
      <w:r>
        <w:fldChar w:fldCharType="end"/>
      </w:r>
    </w:p>
    <w:p w14:paraId="5B22DEFE" w14:textId="3C0B8D14" w:rsidR="00662BC2" w:rsidRDefault="00662BC2">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6 \h </w:instrText>
      </w:r>
      <w:r>
        <w:fldChar w:fldCharType="separate"/>
      </w:r>
      <w:r>
        <w:t>106</w:t>
      </w:r>
      <w:r>
        <w:fldChar w:fldCharType="end"/>
      </w:r>
    </w:p>
    <w:p w14:paraId="63D19F05" w14:textId="51D43319" w:rsidR="00662BC2" w:rsidRDefault="00662BC2">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17 \h </w:instrText>
      </w:r>
      <w:r>
        <w:fldChar w:fldCharType="separate"/>
      </w:r>
      <w:r>
        <w:t>106</w:t>
      </w:r>
      <w:r>
        <w:fldChar w:fldCharType="end"/>
      </w:r>
    </w:p>
    <w:p w14:paraId="7BCE8078" w14:textId="5E91CC4A"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8.5.1.4</w:t>
      </w:r>
      <w:r w:rsidRPr="004B51A9">
        <w:rPr>
          <w:rFonts w:asciiTheme="minorHAnsi" w:eastAsiaTheme="minorEastAsia" w:hAnsiTheme="minorHAnsi" w:cstheme="minorBidi"/>
          <w:kern w:val="2"/>
          <w:sz w:val="22"/>
          <w:szCs w:val="22"/>
          <w:lang w:val="fr-FR"/>
          <w14:ligatures w14:val="standardContextual"/>
        </w:rPr>
        <w:tab/>
      </w:r>
      <w:r w:rsidRPr="004B51A9">
        <w:rPr>
          <w:lang w:val="fr-FR"/>
        </w:rPr>
        <w:t>Abnormal Conditions</w:t>
      </w:r>
      <w:r w:rsidRPr="004B51A9">
        <w:rPr>
          <w:lang w:val="fr-FR"/>
        </w:rPr>
        <w:tab/>
      </w:r>
      <w:r>
        <w:fldChar w:fldCharType="begin" w:fldLock="1"/>
      </w:r>
      <w:r w:rsidRPr="004B51A9">
        <w:rPr>
          <w:lang w:val="fr-FR"/>
        </w:rPr>
        <w:instrText xml:space="preserve"> PAGEREF _Toc146227718 \h </w:instrText>
      </w:r>
      <w:r>
        <w:fldChar w:fldCharType="separate"/>
      </w:r>
      <w:r w:rsidRPr="004B51A9">
        <w:rPr>
          <w:lang w:val="fr-FR"/>
        </w:rPr>
        <w:t>106</w:t>
      </w:r>
      <w:r>
        <w:fldChar w:fldCharType="end"/>
      </w:r>
    </w:p>
    <w:p w14:paraId="3C236CE3" w14:textId="160531A6"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8.5.2</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w:t>
      </w:r>
      <w:r w:rsidRPr="004B51A9">
        <w:rPr>
          <w:lang w:val="fr-FR"/>
        </w:rPr>
        <w:tab/>
      </w:r>
      <w:r>
        <w:fldChar w:fldCharType="begin" w:fldLock="1"/>
      </w:r>
      <w:r w:rsidRPr="004B51A9">
        <w:rPr>
          <w:lang w:val="fr-FR"/>
        </w:rPr>
        <w:instrText xml:space="preserve"> PAGEREF _Toc146227719 \h </w:instrText>
      </w:r>
      <w:r>
        <w:fldChar w:fldCharType="separate"/>
      </w:r>
      <w:r w:rsidRPr="004B51A9">
        <w:rPr>
          <w:lang w:val="fr-FR"/>
        </w:rPr>
        <w:t>106</w:t>
      </w:r>
      <w:r>
        <w:fldChar w:fldCharType="end"/>
      </w:r>
    </w:p>
    <w:p w14:paraId="36150C85" w14:textId="7235515A" w:rsidR="00662BC2" w:rsidRDefault="00662BC2">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0 \h </w:instrText>
      </w:r>
      <w:r>
        <w:fldChar w:fldCharType="separate"/>
      </w:r>
      <w:r>
        <w:t>106</w:t>
      </w:r>
      <w:r>
        <w:fldChar w:fldCharType="end"/>
      </w:r>
    </w:p>
    <w:p w14:paraId="608E0BCD" w14:textId="5BCF288A" w:rsidR="00662BC2" w:rsidRDefault="00662BC2">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1 \h </w:instrText>
      </w:r>
      <w:r>
        <w:fldChar w:fldCharType="separate"/>
      </w:r>
      <w:r>
        <w:t>107</w:t>
      </w:r>
      <w:r>
        <w:fldChar w:fldCharType="end"/>
      </w:r>
    </w:p>
    <w:p w14:paraId="4467AE3C" w14:textId="0EF5CCE1" w:rsidR="00662BC2" w:rsidRDefault="00662BC2">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2 \h </w:instrText>
      </w:r>
      <w:r>
        <w:fldChar w:fldCharType="separate"/>
      </w:r>
      <w:r>
        <w:t>108</w:t>
      </w:r>
      <w:r>
        <w:fldChar w:fldCharType="end"/>
      </w:r>
    </w:p>
    <w:p w14:paraId="589409D0" w14:textId="503E3F6F"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8.5.2.4</w:t>
      </w:r>
      <w:r w:rsidRPr="004B51A9">
        <w:rPr>
          <w:rFonts w:asciiTheme="minorHAnsi" w:eastAsiaTheme="minorEastAsia" w:hAnsiTheme="minorHAnsi" w:cstheme="minorBidi"/>
          <w:kern w:val="2"/>
          <w:sz w:val="22"/>
          <w:szCs w:val="22"/>
          <w:lang w:val="fr-FR"/>
          <w14:ligatures w14:val="standardContextual"/>
        </w:rPr>
        <w:tab/>
      </w:r>
      <w:r w:rsidRPr="004B51A9">
        <w:rPr>
          <w:lang w:val="fr-FR"/>
        </w:rPr>
        <w:t>Abnormal Conditions</w:t>
      </w:r>
      <w:r w:rsidRPr="004B51A9">
        <w:rPr>
          <w:lang w:val="fr-FR"/>
        </w:rPr>
        <w:tab/>
      </w:r>
      <w:r>
        <w:fldChar w:fldCharType="begin" w:fldLock="1"/>
      </w:r>
      <w:r w:rsidRPr="004B51A9">
        <w:rPr>
          <w:lang w:val="fr-FR"/>
        </w:rPr>
        <w:instrText xml:space="preserve"> PAGEREF _Toc146227723 \h </w:instrText>
      </w:r>
      <w:r>
        <w:fldChar w:fldCharType="separate"/>
      </w:r>
      <w:r w:rsidRPr="004B51A9">
        <w:rPr>
          <w:lang w:val="fr-FR"/>
        </w:rPr>
        <w:t>108</w:t>
      </w:r>
      <w:r>
        <w:fldChar w:fldCharType="end"/>
      </w:r>
    </w:p>
    <w:p w14:paraId="42495E7C" w14:textId="65CACCC0"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8.5.3</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odification</w:t>
      </w:r>
      <w:r w:rsidRPr="004B51A9">
        <w:rPr>
          <w:lang w:val="fr-FR"/>
        </w:rPr>
        <w:tab/>
      </w:r>
      <w:r>
        <w:fldChar w:fldCharType="begin" w:fldLock="1"/>
      </w:r>
      <w:r w:rsidRPr="004B51A9">
        <w:rPr>
          <w:lang w:val="fr-FR"/>
        </w:rPr>
        <w:instrText xml:space="preserve"> PAGEREF _Toc146227724 \h </w:instrText>
      </w:r>
      <w:r>
        <w:fldChar w:fldCharType="separate"/>
      </w:r>
      <w:r w:rsidRPr="004B51A9">
        <w:rPr>
          <w:lang w:val="fr-FR"/>
        </w:rPr>
        <w:t>108</w:t>
      </w:r>
      <w:r>
        <w:fldChar w:fldCharType="end"/>
      </w:r>
    </w:p>
    <w:p w14:paraId="13BA806F" w14:textId="6EF8115D" w:rsidR="00662BC2" w:rsidRDefault="00662BC2">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5 \h </w:instrText>
      </w:r>
      <w:r>
        <w:fldChar w:fldCharType="separate"/>
      </w:r>
      <w:r>
        <w:t>108</w:t>
      </w:r>
      <w:r>
        <w:fldChar w:fldCharType="end"/>
      </w:r>
    </w:p>
    <w:p w14:paraId="74DDDD71" w14:textId="5F93DB5D" w:rsidR="00662BC2" w:rsidRDefault="00662BC2">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6 \h </w:instrText>
      </w:r>
      <w:r>
        <w:fldChar w:fldCharType="separate"/>
      </w:r>
      <w:r>
        <w:t>108</w:t>
      </w:r>
      <w:r>
        <w:fldChar w:fldCharType="end"/>
      </w:r>
    </w:p>
    <w:p w14:paraId="7E851DF3" w14:textId="66314712" w:rsidR="00662BC2" w:rsidRDefault="00662BC2">
      <w:pPr>
        <w:pStyle w:val="TOC4"/>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7 \h </w:instrText>
      </w:r>
      <w:r>
        <w:fldChar w:fldCharType="separate"/>
      </w:r>
      <w:r>
        <w:t>109</w:t>
      </w:r>
      <w:r>
        <w:fldChar w:fldCharType="end"/>
      </w:r>
    </w:p>
    <w:p w14:paraId="53DAF4AD" w14:textId="2BC72ED1" w:rsidR="00662BC2" w:rsidRDefault="00662BC2">
      <w:pPr>
        <w:pStyle w:val="TOC4"/>
        <w:rPr>
          <w:rFonts w:asciiTheme="minorHAnsi" w:eastAsiaTheme="minorEastAsia" w:hAnsiTheme="minorHAnsi" w:cstheme="minorBidi"/>
          <w:kern w:val="2"/>
          <w:sz w:val="22"/>
          <w:szCs w:val="22"/>
          <w14:ligatures w14:val="standardContextual"/>
        </w:rPr>
      </w:pPr>
      <w:r>
        <w:t>8.5.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28 \h </w:instrText>
      </w:r>
      <w:r>
        <w:fldChar w:fldCharType="separate"/>
      </w:r>
      <w:r>
        <w:t>109</w:t>
      </w:r>
      <w:r>
        <w:fldChar w:fldCharType="end"/>
      </w:r>
    </w:p>
    <w:p w14:paraId="11E9855D" w14:textId="006F578D" w:rsidR="00662BC2" w:rsidRDefault="00662BC2">
      <w:pPr>
        <w:pStyle w:val="TOC3"/>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rFonts w:asciiTheme="minorHAnsi" w:eastAsiaTheme="minorEastAsia" w:hAnsiTheme="minorHAnsi" w:cstheme="minorBidi"/>
          <w:kern w:val="2"/>
          <w:sz w:val="22"/>
          <w:szCs w:val="22"/>
          <w14:ligatures w14:val="standardContextual"/>
        </w:rPr>
        <w:tab/>
      </w:r>
      <w:r>
        <w:rPr>
          <w:lang w:eastAsia="en-US"/>
        </w:rPr>
        <w:t>IAB Resource Coordination</w:t>
      </w:r>
      <w:r>
        <w:tab/>
      </w:r>
      <w:r>
        <w:fldChar w:fldCharType="begin" w:fldLock="1"/>
      </w:r>
      <w:r>
        <w:instrText xml:space="preserve"> PAGEREF _Toc146227729 \h </w:instrText>
      </w:r>
      <w:r>
        <w:fldChar w:fldCharType="separate"/>
      </w:r>
      <w:r>
        <w:t>109</w:t>
      </w:r>
      <w:r>
        <w:fldChar w:fldCharType="end"/>
      </w:r>
    </w:p>
    <w:p w14:paraId="46AE0592" w14:textId="0B3C78BD"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1</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46227730 \h </w:instrText>
      </w:r>
      <w:r>
        <w:fldChar w:fldCharType="separate"/>
      </w:r>
      <w:r>
        <w:t>109</w:t>
      </w:r>
      <w:r>
        <w:fldChar w:fldCharType="end"/>
      </w:r>
    </w:p>
    <w:p w14:paraId="1D188224" w14:textId="7211453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6227731 \h </w:instrText>
      </w:r>
      <w:r>
        <w:fldChar w:fldCharType="separate"/>
      </w:r>
      <w:r>
        <w:t>110</w:t>
      </w:r>
      <w:r>
        <w:fldChar w:fldCharType="end"/>
      </w:r>
    </w:p>
    <w:p w14:paraId="50455939" w14:textId="033DBD99"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3</w:t>
      </w:r>
      <w:r>
        <w:rPr>
          <w:rFonts w:asciiTheme="minorHAnsi" w:eastAsiaTheme="minorEastAsia" w:hAnsiTheme="minorHAnsi" w:cstheme="minorBidi"/>
          <w:kern w:val="2"/>
          <w:sz w:val="22"/>
          <w:szCs w:val="22"/>
          <w14:ligatures w14:val="standardContextual"/>
        </w:rPr>
        <w:tab/>
      </w:r>
      <w:r>
        <w:rPr>
          <w:lang w:eastAsia="en-US"/>
        </w:rPr>
        <w:t>Unsuccessful Operation</w:t>
      </w:r>
      <w:r>
        <w:tab/>
      </w:r>
      <w:r>
        <w:fldChar w:fldCharType="begin" w:fldLock="1"/>
      </w:r>
      <w:r>
        <w:instrText xml:space="preserve"> PAGEREF _Toc146227732 \h </w:instrText>
      </w:r>
      <w:r>
        <w:fldChar w:fldCharType="separate"/>
      </w:r>
      <w:r>
        <w:t>110</w:t>
      </w:r>
      <w:r>
        <w:fldChar w:fldCharType="end"/>
      </w:r>
    </w:p>
    <w:p w14:paraId="0F7CB7C0" w14:textId="3602A29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4</w:t>
      </w:r>
      <w:r>
        <w:rPr>
          <w:rFonts w:asciiTheme="minorHAnsi" w:eastAsiaTheme="minorEastAsia" w:hAnsiTheme="minorHAnsi" w:cstheme="minorBidi"/>
          <w:kern w:val="2"/>
          <w:sz w:val="22"/>
          <w:szCs w:val="22"/>
          <w14:ligatures w14:val="standardContextual"/>
        </w:rPr>
        <w:tab/>
      </w:r>
      <w:r>
        <w:rPr>
          <w:lang w:eastAsia="en-US"/>
        </w:rPr>
        <w:t>Abnormal Conditions</w:t>
      </w:r>
      <w:r>
        <w:tab/>
      </w:r>
      <w:r>
        <w:fldChar w:fldCharType="begin" w:fldLock="1"/>
      </w:r>
      <w:r>
        <w:instrText xml:space="preserve"> PAGEREF _Toc146227733 \h </w:instrText>
      </w:r>
      <w:r>
        <w:fldChar w:fldCharType="separate"/>
      </w:r>
      <w:r>
        <w:t>110</w:t>
      </w:r>
      <w:r>
        <w:fldChar w:fldCharType="end"/>
      </w:r>
    </w:p>
    <w:p w14:paraId="3EA204A3" w14:textId="1E4581C4" w:rsidR="00662BC2" w:rsidRDefault="00662BC2">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46227734 \h </w:instrText>
      </w:r>
      <w:r>
        <w:fldChar w:fldCharType="separate"/>
      </w:r>
      <w:r>
        <w:t>111</w:t>
      </w:r>
      <w:r>
        <w:fldChar w:fldCharType="end"/>
      </w:r>
    </w:p>
    <w:p w14:paraId="6898AA6B" w14:textId="7F3A65C6" w:rsidR="00662BC2" w:rsidRDefault="00662BC2">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35 \h </w:instrText>
      </w:r>
      <w:r>
        <w:fldChar w:fldCharType="separate"/>
      </w:r>
      <w:r>
        <w:t>111</w:t>
      </w:r>
      <w:r>
        <w:fldChar w:fldCharType="end"/>
      </w:r>
    </w:p>
    <w:p w14:paraId="43CEB678" w14:textId="6BF8009C" w:rsidR="00662BC2" w:rsidRDefault="00662BC2">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7736 \h </w:instrText>
      </w:r>
      <w:r>
        <w:fldChar w:fldCharType="separate"/>
      </w:r>
      <w:r>
        <w:t>111</w:t>
      </w:r>
      <w:r>
        <w:fldChar w:fldCharType="end"/>
      </w:r>
    </w:p>
    <w:p w14:paraId="6C3AED23" w14:textId="11D38A7A" w:rsidR="00662BC2" w:rsidRDefault="00662BC2">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7737 \h </w:instrText>
      </w:r>
      <w:r>
        <w:fldChar w:fldCharType="separate"/>
      </w:r>
      <w:r>
        <w:t>111</w:t>
      </w:r>
      <w:r>
        <w:fldChar w:fldCharType="end"/>
      </w:r>
    </w:p>
    <w:p w14:paraId="2BA845DC" w14:textId="60BEBEF2" w:rsidR="00662BC2" w:rsidRDefault="00662BC2">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7738 \h </w:instrText>
      </w:r>
      <w:r>
        <w:fldChar w:fldCharType="separate"/>
      </w:r>
      <w:r>
        <w:t>111</w:t>
      </w:r>
      <w:r>
        <w:fldChar w:fldCharType="end"/>
      </w:r>
    </w:p>
    <w:p w14:paraId="718CE35C" w14:textId="1B4283E8" w:rsidR="00662BC2" w:rsidRDefault="00662BC2">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7739 \h </w:instrText>
      </w:r>
      <w:r>
        <w:fldChar w:fldCharType="separate"/>
      </w:r>
      <w:r>
        <w:t>114</w:t>
      </w:r>
      <w:r>
        <w:fldChar w:fldCharType="end"/>
      </w:r>
    </w:p>
    <w:p w14:paraId="44FB237A" w14:textId="604FB593" w:rsidR="00662BC2" w:rsidRDefault="00662BC2">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7740 \h </w:instrText>
      </w:r>
      <w:r>
        <w:fldChar w:fldCharType="separate"/>
      </w:r>
      <w:r>
        <w:t>115</w:t>
      </w:r>
      <w:r>
        <w:fldChar w:fldCharType="end"/>
      </w:r>
    </w:p>
    <w:p w14:paraId="718CDE40" w14:textId="65538A78" w:rsidR="00662BC2" w:rsidRDefault="00662BC2">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741 \h </w:instrText>
      </w:r>
      <w:r>
        <w:fldChar w:fldCharType="separate"/>
      </w:r>
      <w:r>
        <w:t>115</w:t>
      </w:r>
      <w:r>
        <w:fldChar w:fldCharType="end"/>
      </w:r>
    </w:p>
    <w:p w14:paraId="443742C6" w14:textId="7452F0F7" w:rsidR="00662BC2" w:rsidRDefault="00662BC2">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742 \h </w:instrText>
      </w:r>
      <w:r>
        <w:fldChar w:fldCharType="separate"/>
      </w:r>
      <w:r>
        <w:t>116</w:t>
      </w:r>
      <w:r>
        <w:fldChar w:fldCharType="end"/>
      </w:r>
    </w:p>
    <w:p w14:paraId="170973C8" w14:textId="67EE77F1" w:rsidR="00662BC2" w:rsidRDefault="00662BC2">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743 \h </w:instrText>
      </w:r>
      <w:r>
        <w:fldChar w:fldCharType="separate"/>
      </w:r>
      <w:r>
        <w:t>116</w:t>
      </w:r>
      <w:r>
        <w:fldChar w:fldCharType="end"/>
      </w:r>
    </w:p>
    <w:p w14:paraId="60AB8EEE" w14:textId="1EEE143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A21973">
        <w:rPr>
          <w:lang w:val="en-US"/>
        </w:rPr>
        <w:t xml:space="preserve">RAN </w:t>
      </w:r>
      <w:r>
        <w:t>PAGING</w:t>
      </w:r>
      <w:r>
        <w:tab/>
      </w:r>
      <w:r>
        <w:fldChar w:fldCharType="begin" w:fldLock="1"/>
      </w:r>
      <w:r>
        <w:instrText xml:space="preserve"> PAGEREF _Toc146227744 \h </w:instrText>
      </w:r>
      <w:r>
        <w:fldChar w:fldCharType="separate"/>
      </w:r>
      <w:r>
        <w:t>116</w:t>
      </w:r>
      <w:r>
        <w:fldChar w:fldCharType="end"/>
      </w:r>
    </w:p>
    <w:p w14:paraId="3097210B" w14:textId="0711A77C" w:rsidR="00662BC2" w:rsidRDefault="00662BC2">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745 \h </w:instrText>
      </w:r>
      <w:r>
        <w:fldChar w:fldCharType="separate"/>
      </w:r>
      <w:r>
        <w:t>117</w:t>
      </w:r>
      <w:r>
        <w:fldChar w:fldCharType="end"/>
      </w:r>
    </w:p>
    <w:p w14:paraId="30DB8202" w14:textId="7CBAC656" w:rsidR="00662BC2" w:rsidRDefault="00662BC2">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746 \h </w:instrText>
      </w:r>
      <w:r>
        <w:fldChar w:fldCharType="separate"/>
      </w:r>
      <w:r>
        <w:t>119</w:t>
      </w:r>
      <w:r>
        <w:fldChar w:fldCharType="end"/>
      </w:r>
    </w:p>
    <w:p w14:paraId="7017467D" w14:textId="2F06B893" w:rsidR="00662BC2" w:rsidRDefault="00662BC2">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747 \h </w:instrText>
      </w:r>
      <w:r>
        <w:fldChar w:fldCharType="separate"/>
      </w:r>
      <w:r>
        <w:t>120</w:t>
      </w:r>
      <w:r>
        <w:fldChar w:fldCharType="end"/>
      </w:r>
    </w:p>
    <w:p w14:paraId="47F8195A" w14:textId="4B4CCB86" w:rsidR="00662BC2" w:rsidRDefault="00662BC2">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748 \h </w:instrText>
      </w:r>
      <w:r>
        <w:fldChar w:fldCharType="separate"/>
      </w:r>
      <w:r>
        <w:t>121</w:t>
      </w:r>
      <w:r>
        <w:fldChar w:fldCharType="end"/>
      </w:r>
    </w:p>
    <w:p w14:paraId="13F179EC" w14:textId="17BC011A" w:rsidR="00662BC2" w:rsidRDefault="00662BC2">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749 \h </w:instrText>
      </w:r>
      <w:r>
        <w:fldChar w:fldCharType="separate"/>
      </w:r>
      <w:r>
        <w:t>122</w:t>
      </w:r>
      <w:r>
        <w:fldChar w:fldCharType="end"/>
      </w:r>
    </w:p>
    <w:p w14:paraId="31DF1F9D" w14:textId="79CDDF1D" w:rsidR="00662BC2" w:rsidRDefault="00662BC2">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750 \h </w:instrText>
      </w:r>
      <w:r>
        <w:fldChar w:fldCharType="separate"/>
      </w:r>
      <w:r>
        <w:t>122</w:t>
      </w:r>
      <w:r>
        <w:fldChar w:fldCharType="end"/>
      </w:r>
    </w:p>
    <w:p w14:paraId="57CC8B72" w14:textId="477C6FE8" w:rsidR="00662BC2" w:rsidRDefault="00662BC2">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751 \h </w:instrText>
      </w:r>
      <w:r>
        <w:fldChar w:fldCharType="separate"/>
      </w:r>
      <w:r>
        <w:t>123</w:t>
      </w:r>
      <w:r>
        <w:fldChar w:fldCharType="end"/>
      </w:r>
    </w:p>
    <w:p w14:paraId="5D0E8435" w14:textId="24C8095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15</w:t>
      </w:r>
      <w:r>
        <w:rPr>
          <w:rFonts w:asciiTheme="minorHAnsi" w:eastAsiaTheme="minorEastAsia" w:hAnsiTheme="minorHAnsi" w:cstheme="minorBidi"/>
          <w:kern w:val="2"/>
          <w:sz w:val="22"/>
          <w:szCs w:val="22"/>
          <w14:ligatures w14:val="standardContextual"/>
        </w:rPr>
        <w:tab/>
      </w:r>
      <w:r w:rsidRPr="00A21973">
        <w:rPr>
          <w:lang w:val="en-US"/>
        </w:rPr>
        <w:t xml:space="preserve">RAN MULTICAST GROUP </w:t>
      </w:r>
      <w:r>
        <w:t>PAGING</w:t>
      </w:r>
      <w:r>
        <w:tab/>
      </w:r>
      <w:r>
        <w:fldChar w:fldCharType="begin" w:fldLock="1"/>
      </w:r>
      <w:r>
        <w:instrText xml:space="preserve"> PAGEREF _Toc146227752 \h </w:instrText>
      </w:r>
      <w:r>
        <w:fldChar w:fldCharType="separate"/>
      </w:r>
      <w:r>
        <w:t>124</w:t>
      </w:r>
      <w:r>
        <w:fldChar w:fldCharType="end"/>
      </w:r>
    </w:p>
    <w:p w14:paraId="10F2BF65" w14:textId="59CB0442" w:rsidR="00662BC2" w:rsidRDefault="00662BC2">
      <w:pPr>
        <w:pStyle w:val="TOC4"/>
        <w:rPr>
          <w:rFonts w:asciiTheme="minorHAnsi" w:eastAsiaTheme="minorEastAsia" w:hAnsiTheme="minorHAnsi" w:cstheme="minorBidi"/>
          <w:kern w:val="2"/>
          <w:sz w:val="22"/>
          <w:szCs w:val="22"/>
          <w14:ligatures w14:val="standardContextual"/>
        </w:rPr>
      </w:pPr>
      <w:r>
        <w:t>9.1.1.16</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753 \h </w:instrText>
      </w:r>
      <w:r>
        <w:fldChar w:fldCharType="separate"/>
      </w:r>
      <w:r>
        <w:t>125</w:t>
      </w:r>
      <w:r>
        <w:fldChar w:fldCharType="end"/>
      </w:r>
    </w:p>
    <w:p w14:paraId="4BA54CDF" w14:textId="1F0E749B" w:rsidR="00662BC2" w:rsidRDefault="00662BC2">
      <w:pPr>
        <w:pStyle w:val="TOC4"/>
        <w:rPr>
          <w:rFonts w:asciiTheme="minorHAnsi" w:eastAsiaTheme="minorEastAsia" w:hAnsiTheme="minorHAnsi" w:cstheme="minorBidi"/>
          <w:kern w:val="2"/>
          <w:sz w:val="22"/>
          <w:szCs w:val="22"/>
          <w14:ligatures w14:val="standardContextual"/>
        </w:rPr>
      </w:pPr>
      <w:r>
        <w:t>9.1.1.17</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754 \h </w:instrText>
      </w:r>
      <w:r>
        <w:fldChar w:fldCharType="separate"/>
      </w:r>
      <w:r>
        <w:t>125</w:t>
      </w:r>
      <w:r>
        <w:fldChar w:fldCharType="end"/>
      </w:r>
    </w:p>
    <w:p w14:paraId="1F82F648" w14:textId="090C77C7" w:rsidR="00662BC2" w:rsidRDefault="00662BC2">
      <w:pPr>
        <w:pStyle w:val="TOC4"/>
        <w:rPr>
          <w:rFonts w:asciiTheme="minorHAnsi" w:eastAsiaTheme="minorEastAsia" w:hAnsiTheme="minorHAnsi" w:cstheme="minorBidi"/>
          <w:kern w:val="2"/>
          <w:sz w:val="22"/>
          <w:szCs w:val="22"/>
          <w14:ligatures w14:val="standardContextual"/>
        </w:rPr>
      </w:pPr>
      <w:r>
        <w:t>9.1.1.18</w:t>
      </w:r>
      <w:r>
        <w:rPr>
          <w:rFonts w:asciiTheme="minorHAnsi" w:eastAsiaTheme="minorEastAsia" w:hAnsiTheme="minorHAnsi" w:cstheme="minorBidi"/>
          <w:kern w:val="2"/>
          <w:sz w:val="22"/>
          <w:szCs w:val="22"/>
          <w14:ligatures w14:val="standardContextual"/>
        </w:rPr>
        <w:tab/>
      </w:r>
      <w:r>
        <w:t>PARTIAL UE CONTEXT TRANSFER ACKNOWLEDGE</w:t>
      </w:r>
      <w:r>
        <w:tab/>
      </w:r>
      <w:r>
        <w:fldChar w:fldCharType="begin" w:fldLock="1"/>
      </w:r>
      <w:r>
        <w:instrText xml:space="preserve"> PAGEREF _Toc146227755 \h </w:instrText>
      </w:r>
      <w:r>
        <w:fldChar w:fldCharType="separate"/>
      </w:r>
      <w:r>
        <w:t>126</w:t>
      </w:r>
      <w:r>
        <w:fldChar w:fldCharType="end"/>
      </w:r>
    </w:p>
    <w:p w14:paraId="7E2EF7E0" w14:textId="7FA13EE6" w:rsidR="00662BC2" w:rsidRDefault="00662BC2">
      <w:pPr>
        <w:pStyle w:val="TOC4"/>
        <w:rPr>
          <w:rFonts w:asciiTheme="minorHAnsi" w:eastAsiaTheme="minorEastAsia" w:hAnsiTheme="minorHAnsi" w:cstheme="minorBidi"/>
          <w:kern w:val="2"/>
          <w:sz w:val="22"/>
          <w:szCs w:val="22"/>
          <w14:ligatures w14:val="standardContextual"/>
        </w:rPr>
      </w:pPr>
      <w:r>
        <w:t>9.1.1.19</w:t>
      </w:r>
      <w:r>
        <w:rPr>
          <w:rFonts w:asciiTheme="minorHAnsi" w:eastAsiaTheme="minorEastAsia" w:hAnsiTheme="minorHAnsi" w:cstheme="minorBidi"/>
          <w:kern w:val="2"/>
          <w:sz w:val="22"/>
          <w:szCs w:val="22"/>
          <w14:ligatures w14:val="standardContextual"/>
        </w:rPr>
        <w:tab/>
      </w:r>
      <w:r>
        <w:t>PARTIAL UE CONTEXT TRANSFER FAILURE</w:t>
      </w:r>
      <w:r>
        <w:tab/>
      </w:r>
      <w:r>
        <w:fldChar w:fldCharType="begin" w:fldLock="1"/>
      </w:r>
      <w:r>
        <w:instrText xml:space="preserve"> PAGEREF _Toc146227756 \h </w:instrText>
      </w:r>
      <w:r>
        <w:fldChar w:fldCharType="separate"/>
      </w:r>
      <w:r>
        <w:t>126</w:t>
      </w:r>
      <w:r>
        <w:fldChar w:fldCharType="end"/>
      </w:r>
    </w:p>
    <w:p w14:paraId="6AE856C4" w14:textId="03E1969B" w:rsidR="00662BC2" w:rsidRDefault="00662BC2">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757 \h </w:instrText>
      </w:r>
      <w:r>
        <w:fldChar w:fldCharType="separate"/>
      </w:r>
      <w:r>
        <w:t>127</w:t>
      </w:r>
      <w:r>
        <w:fldChar w:fldCharType="end"/>
      </w:r>
    </w:p>
    <w:p w14:paraId="6E5589EC" w14:textId="54FDA307" w:rsidR="00662BC2" w:rsidRDefault="00662BC2">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46227758 \h </w:instrText>
      </w:r>
      <w:r>
        <w:fldChar w:fldCharType="separate"/>
      </w:r>
      <w:r>
        <w:t>127</w:t>
      </w:r>
      <w:r>
        <w:fldChar w:fldCharType="end"/>
      </w:r>
    </w:p>
    <w:p w14:paraId="62991227" w14:textId="3B47287F" w:rsidR="00662BC2" w:rsidRDefault="00662BC2">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46227759 \h </w:instrText>
      </w:r>
      <w:r>
        <w:fldChar w:fldCharType="separate"/>
      </w:r>
      <w:r>
        <w:t>130</w:t>
      </w:r>
      <w:r>
        <w:fldChar w:fldCharType="end"/>
      </w:r>
    </w:p>
    <w:p w14:paraId="255A3FE8" w14:textId="338F5D7A" w:rsidR="00662BC2" w:rsidRDefault="00662BC2">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46227760 \h </w:instrText>
      </w:r>
      <w:r>
        <w:fldChar w:fldCharType="separate"/>
      </w:r>
      <w:r>
        <w:t>132</w:t>
      </w:r>
      <w:r>
        <w:fldChar w:fldCharType="end"/>
      </w:r>
    </w:p>
    <w:p w14:paraId="125263AD" w14:textId="73678692" w:rsidR="00662BC2" w:rsidRDefault="00662BC2">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46227761 \h </w:instrText>
      </w:r>
      <w:r>
        <w:fldChar w:fldCharType="separate"/>
      </w:r>
      <w:r>
        <w:t>132</w:t>
      </w:r>
      <w:r>
        <w:fldChar w:fldCharType="end"/>
      </w:r>
    </w:p>
    <w:p w14:paraId="7DC6A6C1" w14:textId="7ED374F2" w:rsidR="00662BC2" w:rsidRDefault="00662BC2">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46227762 \h </w:instrText>
      </w:r>
      <w:r>
        <w:fldChar w:fldCharType="separate"/>
      </w:r>
      <w:r>
        <w:t>133</w:t>
      </w:r>
      <w:r>
        <w:fldChar w:fldCharType="end"/>
      </w:r>
    </w:p>
    <w:p w14:paraId="48F8422F" w14:textId="3489F9EB" w:rsidR="00662BC2" w:rsidRDefault="00662BC2">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46227763 \h </w:instrText>
      </w:r>
      <w:r>
        <w:fldChar w:fldCharType="separate"/>
      </w:r>
      <w:r>
        <w:t>137</w:t>
      </w:r>
      <w:r>
        <w:fldChar w:fldCharType="end"/>
      </w:r>
    </w:p>
    <w:p w14:paraId="770FD984" w14:textId="07A0C45C" w:rsidR="00662BC2" w:rsidRDefault="00662BC2">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46227764 \h </w:instrText>
      </w:r>
      <w:r>
        <w:fldChar w:fldCharType="separate"/>
      </w:r>
      <w:r>
        <w:t>140</w:t>
      </w:r>
      <w:r>
        <w:fldChar w:fldCharType="end"/>
      </w:r>
    </w:p>
    <w:p w14:paraId="361891FE" w14:textId="0B01C1C7" w:rsidR="00662BC2" w:rsidRDefault="00662BC2">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46227765 \h </w:instrText>
      </w:r>
      <w:r>
        <w:fldChar w:fldCharType="separate"/>
      </w:r>
      <w:r>
        <w:t>140</w:t>
      </w:r>
      <w:r>
        <w:fldChar w:fldCharType="end"/>
      </w:r>
    </w:p>
    <w:p w14:paraId="67A58C9F" w14:textId="19A73912" w:rsidR="00662BC2" w:rsidRDefault="00662BC2">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46227766 \h </w:instrText>
      </w:r>
      <w:r>
        <w:fldChar w:fldCharType="separate"/>
      </w:r>
      <w:r>
        <w:t>142</w:t>
      </w:r>
      <w:r>
        <w:fldChar w:fldCharType="end"/>
      </w:r>
    </w:p>
    <w:p w14:paraId="55109750" w14:textId="25C9C290" w:rsidR="00662BC2" w:rsidRDefault="00662BC2">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46227767 \h </w:instrText>
      </w:r>
      <w:r>
        <w:fldChar w:fldCharType="separate"/>
      </w:r>
      <w:r>
        <w:t>144</w:t>
      </w:r>
      <w:r>
        <w:fldChar w:fldCharType="end"/>
      </w:r>
    </w:p>
    <w:p w14:paraId="7889B2F3" w14:textId="34B19B18" w:rsidR="00662BC2" w:rsidRDefault="00662BC2">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46227768 \h </w:instrText>
      </w:r>
      <w:r>
        <w:fldChar w:fldCharType="separate"/>
      </w:r>
      <w:r>
        <w:t>144</w:t>
      </w:r>
      <w:r>
        <w:fldChar w:fldCharType="end"/>
      </w:r>
    </w:p>
    <w:p w14:paraId="55A2FAC7" w14:textId="1DF44324" w:rsidR="00662BC2" w:rsidRDefault="00662BC2">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46227769 \h </w:instrText>
      </w:r>
      <w:r>
        <w:fldChar w:fldCharType="separate"/>
      </w:r>
      <w:r>
        <w:t>146</w:t>
      </w:r>
      <w:r>
        <w:fldChar w:fldCharType="end"/>
      </w:r>
    </w:p>
    <w:p w14:paraId="687B90B6" w14:textId="0E860A82" w:rsidR="00662BC2" w:rsidRDefault="00662BC2">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46227770 \h </w:instrText>
      </w:r>
      <w:r>
        <w:fldChar w:fldCharType="separate"/>
      </w:r>
      <w:r>
        <w:t>147</w:t>
      </w:r>
      <w:r>
        <w:fldChar w:fldCharType="end"/>
      </w:r>
    </w:p>
    <w:p w14:paraId="676B8FF3" w14:textId="1CCE9405" w:rsidR="00662BC2" w:rsidRDefault="00662BC2">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46227771 \h </w:instrText>
      </w:r>
      <w:r>
        <w:fldChar w:fldCharType="separate"/>
      </w:r>
      <w:r>
        <w:t>148</w:t>
      </w:r>
      <w:r>
        <w:fldChar w:fldCharType="end"/>
      </w:r>
    </w:p>
    <w:p w14:paraId="247E4475" w14:textId="3BFF95C6" w:rsidR="00662BC2" w:rsidRDefault="00662BC2">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46227772 \h </w:instrText>
      </w:r>
      <w:r>
        <w:fldChar w:fldCharType="separate"/>
      </w:r>
      <w:r>
        <w:t>148</w:t>
      </w:r>
      <w:r>
        <w:fldChar w:fldCharType="end"/>
      </w:r>
    </w:p>
    <w:p w14:paraId="1B14F48E" w14:textId="0C75AD5E" w:rsidR="00662BC2" w:rsidRDefault="00662BC2">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46227773 \h </w:instrText>
      </w:r>
      <w:r>
        <w:fldChar w:fldCharType="separate"/>
      </w:r>
      <w:r>
        <w:t>149</w:t>
      </w:r>
      <w:r>
        <w:fldChar w:fldCharType="end"/>
      </w:r>
    </w:p>
    <w:p w14:paraId="0DF699F8" w14:textId="5E6FF986" w:rsidR="00662BC2" w:rsidRDefault="00662BC2">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46227774 \h </w:instrText>
      </w:r>
      <w:r>
        <w:fldChar w:fldCharType="separate"/>
      </w:r>
      <w:r>
        <w:t>149</w:t>
      </w:r>
      <w:r>
        <w:fldChar w:fldCharType="end"/>
      </w:r>
    </w:p>
    <w:p w14:paraId="487D8347" w14:textId="72E34555" w:rsidR="00662BC2" w:rsidRDefault="00662BC2">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46227775 \h </w:instrText>
      </w:r>
      <w:r>
        <w:fldChar w:fldCharType="separate"/>
      </w:r>
      <w:r>
        <w:t>149</w:t>
      </w:r>
      <w:r>
        <w:fldChar w:fldCharType="end"/>
      </w:r>
    </w:p>
    <w:p w14:paraId="12221FE0" w14:textId="5643353C" w:rsidR="00662BC2" w:rsidRDefault="00662BC2">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46227776 \h </w:instrText>
      </w:r>
      <w:r>
        <w:fldChar w:fldCharType="separate"/>
      </w:r>
      <w:r>
        <w:t>150</w:t>
      </w:r>
      <w:r>
        <w:fldChar w:fldCharType="end"/>
      </w:r>
    </w:p>
    <w:p w14:paraId="422D8920" w14:textId="0DC4BBD5" w:rsidR="00662BC2" w:rsidRDefault="00662BC2">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777 \h </w:instrText>
      </w:r>
      <w:r>
        <w:fldChar w:fldCharType="separate"/>
      </w:r>
      <w:r>
        <w:t>150</w:t>
      </w:r>
      <w:r>
        <w:fldChar w:fldCharType="end"/>
      </w:r>
    </w:p>
    <w:p w14:paraId="67F265AB" w14:textId="1B4B379E" w:rsidR="00662BC2" w:rsidRDefault="00662BC2">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778 \h </w:instrText>
      </w:r>
      <w:r>
        <w:fldChar w:fldCharType="separate"/>
      </w:r>
      <w:r>
        <w:t>153</w:t>
      </w:r>
      <w:r>
        <w:fldChar w:fldCharType="end"/>
      </w:r>
    </w:p>
    <w:p w14:paraId="5933312E" w14:textId="1E9788B3" w:rsidR="00662BC2" w:rsidRDefault="00662BC2">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779 \h </w:instrText>
      </w:r>
      <w:r>
        <w:fldChar w:fldCharType="separate"/>
      </w:r>
      <w:r>
        <w:t>153</w:t>
      </w:r>
      <w:r>
        <w:fldChar w:fldCharType="end"/>
      </w:r>
    </w:p>
    <w:p w14:paraId="1BF2864F" w14:textId="18E8BCD0" w:rsidR="00662BC2" w:rsidRDefault="00662BC2">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46227780 \h </w:instrText>
      </w:r>
      <w:r>
        <w:fldChar w:fldCharType="separate"/>
      </w:r>
      <w:r>
        <w:t>154</w:t>
      </w:r>
      <w:r>
        <w:fldChar w:fldCharType="end"/>
      </w:r>
    </w:p>
    <w:p w14:paraId="42173AF3" w14:textId="1FF97AE3" w:rsidR="00662BC2" w:rsidRDefault="00662BC2">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781 \h </w:instrText>
      </w:r>
      <w:r>
        <w:fldChar w:fldCharType="separate"/>
      </w:r>
      <w:r>
        <w:t>155</w:t>
      </w:r>
      <w:r>
        <w:fldChar w:fldCharType="end"/>
      </w:r>
    </w:p>
    <w:p w14:paraId="103D433D" w14:textId="6D6DF0D4" w:rsidR="00662BC2" w:rsidRDefault="00662BC2">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782 \h </w:instrText>
      </w:r>
      <w:r>
        <w:fldChar w:fldCharType="separate"/>
      </w:r>
      <w:r>
        <w:t>156</w:t>
      </w:r>
      <w:r>
        <w:fldChar w:fldCharType="end"/>
      </w:r>
    </w:p>
    <w:p w14:paraId="19492F2A" w14:textId="30027C54" w:rsidR="00662BC2" w:rsidRDefault="00662BC2">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783 \h </w:instrText>
      </w:r>
      <w:r>
        <w:fldChar w:fldCharType="separate"/>
      </w:r>
      <w:r>
        <w:t>157</w:t>
      </w:r>
      <w:r>
        <w:fldChar w:fldCharType="end"/>
      </w:r>
    </w:p>
    <w:p w14:paraId="27A313FC" w14:textId="3437C36A" w:rsidR="00662BC2" w:rsidRDefault="00662BC2">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784 \h </w:instrText>
      </w:r>
      <w:r>
        <w:fldChar w:fldCharType="separate"/>
      </w:r>
      <w:r>
        <w:t>157</w:t>
      </w:r>
      <w:r>
        <w:fldChar w:fldCharType="end"/>
      </w:r>
    </w:p>
    <w:p w14:paraId="36426717" w14:textId="4EB4922C"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1.</w:t>
      </w:r>
      <w:r w:rsidRPr="00A21973">
        <w:rPr>
          <w:lang w:val="en-US" w:eastAsia="zh-CN"/>
        </w:rPr>
        <w:t>2</w:t>
      </w:r>
      <w:r>
        <w:t>.</w:t>
      </w:r>
      <w:r w:rsidRPr="00A21973">
        <w:rPr>
          <w:lang w:val="en-US" w:eastAsia="zh-CN"/>
        </w:rPr>
        <w:t>28</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27785 \h </w:instrText>
      </w:r>
      <w:r>
        <w:fldChar w:fldCharType="separate"/>
      </w:r>
      <w:r>
        <w:t>157</w:t>
      </w:r>
      <w:r>
        <w:fldChar w:fldCharType="end"/>
      </w:r>
    </w:p>
    <w:p w14:paraId="2C79AE34" w14:textId="3876549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29</w:t>
      </w:r>
      <w:r>
        <w:rPr>
          <w:rFonts w:asciiTheme="minorHAnsi" w:eastAsiaTheme="minorEastAsia" w:hAnsiTheme="minorHAnsi" w:cstheme="minorBidi"/>
          <w:kern w:val="2"/>
          <w:sz w:val="22"/>
          <w:szCs w:val="22"/>
          <w14:ligatures w14:val="standardContextual"/>
        </w:rPr>
        <w:tab/>
      </w:r>
      <w:r>
        <w:rPr>
          <w:lang w:eastAsia="zh-CN"/>
        </w:rPr>
        <w:t>SCG FAILURE INFORMATION</w:t>
      </w:r>
      <w:r>
        <w:t xml:space="preserve"> REPORT</w:t>
      </w:r>
      <w:r>
        <w:tab/>
      </w:r>
      <w:r>
        <w:fldChar w:fldCharType="begin" w:fldLock="1"/>
      </w:r>
      <w:r>
        <w:instrText xml:space="preserve"> PAGEREF _Toc146227786 \h </w:instrText>
      </w:r>
      <w:r>
        <w:fldChar w:fldCharType="separate"/>
      </w:r>
      <w:r>
        <w:t>158</w:t>
      </w:r>
      <w:r>
        <w:fldChar w:fldCharType="end"/>
      </w:r>
    </w:p>
    <w:p w14:paraId="531CDA5B" w14:textId="301347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30</w:t>
      </w:r>
      <w:r>
        <w:rPr>
          <w:rFonts w:asciiTheme="minorHAnsi" w:eastAsiaTheme="minorEastAsia" w:hAnsiTheme="minorHAnsi" w:cstheme="minorBidi"/>
          <w:kern w:val="2"/>
          <w:sz w:val="22"/>
          <w:szCs w:val="22"/>
          <w14:ligatures w14:val="standardContextual"/>
        </w:rPr>
        <w:tab/>
      </w:r>
      <w:r>
        <w:rPr>
          <w:lang w:eastAsia="zh-CN"/>
        </w:rPr>
        <w:t xml:space="preserve">SCG FAILURE </w:t>
      </w:r>
      <w:r>
        <w:t>TRANSFER</w:t>
      </w:r>
      <w:r>
        <w:tab/>
      </w:r>
      <w:r>
        <w:fldChar w:fldCharType="begin" w:fldLock="1"/>
      </w:r>
      <w:r>
        <w:instrText xml:space="preserve"> PAGEREF _Toc146227787 \h </w:instrText>
      </w:r>
      <w:r>
        <w:fldChar w:fldCharType="separate"/>
      </w:r>
      <w:r>
        <w:t>159</w:t>
      </w:r>
      <w:r>
        <w:fldChar w:fldCharType="end"/>
      </w:r>
    </w:p>
    <w:p w14:paraId="14F1AA41" w14:textId="7E2DF71F" w:rsidR="00662BC2" w:rsidRDefault="00662BC2">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788 \h </w:instrText>
      </w:r>
      <w:r>
        <w:fldChar w:fldCharType="separate"/>
      </w:r>
      <w:r>
        <w:t>159</w:t>
      </w:r>
      <w:r>
        <w:fldChar w:fldCharType="end"/>
      </w:r>
    </w:p>
    <w:p w14:paraId="161D473F" w14:textId="611D956F" w:rsidR="00662BC2" w:rsidRDefault="00662BC2">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7789 \h </w:instrText>
      </w:r>
      <w:r>
        <w:fldChar w:fldCharType="separate"/>
      </w:r>
      <w:r>
        <w:t>159</w:t>
      </w:r>
      <w:r>
        <w:fldChar w:fldCharType="end"/>
      </w:r>
    </w:p>
    <w:p w14:paraId="7C43083C" w14:textId="4E6B2112" w:rsidR="00662BC2" w:rsidRDefault="00662BC2">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46227790 \h </w:instrText>
      </w:r>
      <w:r>
        <w:fldChar w:fldCharType="separate"/>
      </w:r>
      <w:r>
        <w:t>159</w:t>
      </w:r>
      <w:r>
        <w:fldChar w:fldCharType="end"/>
      </w:r>
    </w:p>
    <w:p w14:paraId="329FE986" w14:textId="0A89C727" w:rsidR="00662BC2" w:rsidRDefault="00662BC2">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46227791 \h </w:instrText>
      </w:r>
      <w:r>
        <w:fldChar w:fldCharType="separate"/>
      </w:r>
      <w:r>
        <w:t>161</w:t>
      </w:r>
      <w:r>
        <w:fldChar w:fldCharType="end"/>
      </w:r>
    </w:p>
    <w:p w14:paraId="3BCE79BE" w14:textId="126F9073" w:rsidR="00662BC2" w:rsidRDefault="00662BC2">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46227792 \h </w:instrText>
      </w:r>
      <w:r>
        <w:fldChar w:fldCharType="separate"/>
      </w:r>
      <w:r>
        <w:t>162</w:t>
      </w:r>
      <w:r>
        <w:fldChar w:fldCharType="end"/>
      </w:r>
    </w:p>
    <w:p w14:paraId="7B215379" w14:textId="7618A5F0" w:rsidR="00662BC2" w:rsidRDefault="00662BC2">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793 \h </w:instrText>
      </w:r>
      <w:r>
        <w:fldChar w:fldCharType="separate"/>
      </w:r>
      <w:r>
        <w:t>163</w:t>
      </w:r>
      <w:r>
        <w:fldChar w:fldCharType="end"/>
      </w:r>
    </w:p>
    <w:p w14:paraId="488C46E9" w14:textId="6C0FB43C" w:rsidR="00662BC2" w:rsidRDefault="00662BC2">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46227794 \h </w:instrText>
      </w:r>
      <w:r>
        <w:fldChar w:fldCharType="separate"/>
      </w:r>
      <w:r>
        <w:t>165</w:t>
      </w:r>
      <w:r>
        <w:fldChar w:fldCharType="end"/>
      </w:r>
    </w:p>
    <w:p w14:paraId="48893F85" w14:textId="7C1C1B45" w:rsidR="00662BC2" w:rsidRDefault="00662BC2">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46227795 \h </w:instrText>
      </w:r>
      <w:r>
        <w:fldChar w:fldCharType="separate"/>
      </w:r>
      <w:r>
        <w:t>167</w:t>
      </w:r>
      <w:r>
        <w:fldChar w:fldCharType="end"/>
      </w:r>
    </w:p>
    <w:p w14:paraId="5456BA37" w14:textId="0684038C"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1.3.7</w:t>
      </w:r>
      <w:r>
        <w:rPr>
          <w:rFonts w:asciiTheme="minorHAnsi" w:eastAsiaTheme="minorEastAsia" w:hAnsiTheme="minorHAnsi" w:cstheme="minorBidi"/>
          <w:kern w:val="2"/>
          <w:sz w:val="22"/>
          <w:szCs w:val="22"/>
          <w14:ligatures w14:val="standardContextual"/>
        </w:rPr>
        <w:tab/>
      </w:r>
      <w:r w:rsidRPr="004B51A9">
        <w:rPr>
          <w:lang w:eastAsia="ja-JP"/>
        </w:rPr>
        <w:t xml:space="preserve">CELL </w:t>
      </w:r>
      <w:r w:rsidRPr="00A21973">
        <w:rPr>
          <w:lang w:val="en-US" w:eastAsia="ja-JP"/>
        </w:rPr>
        <w:t>ACTIVATION REQUEST</w:t>
      </w:r>
      <w:r>
        <w:tab/>
      </w:r>
      <w:r>
        <w:fldChar w:fldCharType="begin" w:fldLock="1"/>
      </w:r>
      <w:r>
        <w:instrText xml:space="preserve"> PAGEREF _Toc146227796 \h </w:instrText>
      </w:r>
      <w:r>
        <w:fldChar w:fldCharType="separate"/>
      </w:r>
      <w:r>
        <w:t>167</w:t>
      </w:r>
      <w:r>
        <w:fldChar w:fldCharType="end"/>
      </w:r>
    </w:p>
    <w:p w14:paraId="1E32B536" w14:textId="0B1CE67D" w:rsidR="00662BC2" w:rsidRDefault="00662BC2">
      <w:pPr>
        <w:pStyle w:val="TOC4"/>
        <w:rPr>
          <w:rFonts w:asciiTheme="minorHAnsi" w:eastAsiaTheme="minorEastAsia" w:hAnsiTheme="minorHAnsi" w:cstheme="minorBidi"/>
          <w:kern w:val="2"/>
          <w:sz w:val="22"/>
          <w:szCs w:val="22"/>
          <w14:ligatures w14:val="standardContextual"/>
        </w:rPr>
      </w:pPr>
      <w:r w:rsidRPr="004B51A9">
        <w:t>9.1.3.8</w:t>
      </w:r>
      <w:r>
        <w:rPr>
          <w:rFonts w:asciiTheme="minorHAnsi" w:eastAsiaTheme="minorEastAsia" w:hAnsiTheme="minorHAnsi" w:cstheme="minorBidi"/>
          <w:kern w:val="2"/>
          <w:sz w:val="22"/>
          <w:szCs w:val="22"/>
          <w14:ligatures w14:val="standardContextual"/>
        </w:rPr>
        <w:tab/>
      </w:r>
      <w:r w:rsidRPr="004B51A9">
        <w:rPr>
          <w:lang w:eastAsia="ja-JP"/>
        </w:rPr>
        <w:t>CELL ACTIVATION RESPONSE</w:t>
      </w:r>
      <w:r>
        <w:tab/>
      </w:r>
      <w:r>
        <w:fldChar w:fldCharType="begin" w:fldLock="1"/>
      </w:r>
      <w:r>
        <w:instrText xml:space="preserve"> PAGEREF _Toc146227797 \h </w:instrText>
      </w:r>
      <w:r>
        <w:fldChar w:fldCharType="separate"/>
      </w:r>
      <w:r>
        <w:t>168</w:t>
      </w:r>
      <w:r>
        <w:fldChar w:fldCharType="end"/>
      </w:r>
    </w:p>
    <w:p w14:paraId="1A5E9B4E" w14:textId="7939BC9B" w:rsidR="00662BC2" w:rsidRDefault="00662BC2">
      <w:pPr>
        <w:pStyle w:val="TOC4"/>
        <w:rPr>
          <w:rFonts w:asciiTheme="minorHAnsi" w:eastAsiaTheme="minorEastAsia" w:hAnsiTheme="minorHAnsi" w:cstheme="minorBidi"/>
          <w:kern w:val="2"/>
          <w:sz w:val="22"/>
          <w:szCs w:val="22"/>
          <w14:ligatures w14:val="standardContextual"/>
        </w:rPr>
      </w:pPr>
      <w:r w:rsidRPr="004B51A9">
        <w:t>9.1.</w:t>
      </w:r>
      <w:r w:rsidRPr="004B51A9">
        <w:rPr>
          <w:rFonts w:eastAsia="SimSun"/>
          <w:lang w:eastAsia="zh-CN"/>
        </w:rPr>
        <w:t>3.9</w:t>
      </w:r>
      <w:r>
        <w:rPr>
          <w:rFonts w:asciiTheme="minorHAnsi" w:eastAsiaTheme="minorEastAsia" w:hAnsiTheme="minorHAnsi" w:cstheme="minorBidi"/>
          <w:kern w:val="2"/>
          <w:sz w:val="22"/>
          <w:szCs w:val="22"/>
          <w14:ligatures w14:val="standardContextual"/>
        </w:rPr>
        <w:tab/>
      </w:r>
      <w:r w:rsidRPr="004B51A9">
        <w:rPr>
          <w:lang w:eastAsia="ja-JP"/>
        </w:rPr>
        <w:t xml:space="preserve">CELL ACTIVATION </w:t>
      </w:r>
      <w:r w:rsidRPr="004B51A9">
        <w:rPr>
          <w:rFonts w:eastAsia="SimSun"/>
          <w:lang w:eastAsia="zh-CN"/>
        </w:rPr>
        <w:t>FAILURE</w:t>
      </w:r>
      <w:r>
        <w:tab/>
      </w:r>
      <w:r>
        <w:fldChar w:fldCharType="begin" w:fldLock="1"/>
      </w:r>
      <w:r>
        <w:instrText xml:space="preserve"> PAGEREF _Toc146227798 \h </w:instrText>
      </w:r>
      <w:r>
        <w:fldChar w:fldCharType="separate"/>
      </w:r>
      <w:r>
        <w:t>169</w:t>
      </w:r>
      <w:r>
        <w:fldChar w:fldCharType="end"/>
      </w:r>
    </w:p>
    <w:p w14:paraId="3A78CC23" w14:textId="41ADDF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1.3.10</w:t>
      </w:r>
      <w:r>
        <w:rPr>
          <w:rFonts w:asciiTheme="minorHAnsi" w:eastAsiaTheme="minorEastAsia" w:hAnsiTheme="minorHAnsi" w:cstheme="minorBidi"/>
          <w:kern w:val="2"/>
          <w:sz w:val="22"/>
          <w:szCs w:val="22"/>
          <w14:ligatures w14:val="standardContextual"/>
        </w:rPr>
        <w:tab/>
      </w:r>
      <w:r w:rsidRPr="00A21973">
        <w:rPr>
          <w:rFonts w:eastAsia="Batang"/>
          <w:lang w:eastAsia="zh-CN"/>
        </w:rPr>
        <w:t>RESET REQUEST</w:t>
      </w:r>
      <w:r>
        <w:tab/>
      </w:r>
      <w:r>
        <w:fldChar w:fldCharType="begin" w:fldLock="1"/>
      </w:r>
      <w:r>
        <w:instrText xml:space="preserve"> PAGEREF _Toc146227799 \h </w:instrText>
      </w:r>
      <w:r>
        <w:fldChar w:fldCharType="separate"/>
      </w:r>
      <w:r>
        <w:t>169</w:t>
      </w:r>
      <w:r>
        <w:fldChar w:fldCharType="end"/>
      </w:r>
    </w:p>
    <w:p w14:paraId="473C3B86" w14:textId="07FFC528" w:rsidR="00662BC2" w:rsidRDefault="00662BC2">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sidRPr="00A21973">
        <w:rPr>
          <w:rFonts w:eastAsia="SimSun"/>
          <w:lang w:eastAsia="zh-CN"/>
        </w:rPr>
        <w:t>RESET RESPONSE</w:t>
      </w:r>
      <w:r>
        <w:tab/>
      </w:r>
      <w:r>
        <w:fldChar w:fldCharType="begin" w:fldLock="1"/>
      </w:r>
      <w:r>
        <w:instrText xml:space="preserve"> PAGEREF _Toc146227800 \h </w:instrText>
      </w:r>
      <w:r>
        <w:fldChar w:fldCharType="separate"/>
      </w:r>
      <w:r>
        <w:t>169</w:t>
      </w:r>
      <w:r>
        <w:fldChar w:fldCharType="end"/>
      </w:r>
    </w:p>
    <w:p w14:paraId="6CC4513A" w14:textId="253E7181" w:rsidR="00662BC2" w:rsidRDefault="00662BC2">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801 \h </w:instrText>
      </w:r>
      <w:r>
        <w:fldChar w:fldCharType="separate"/>
      </w:r>
      <w:r>
        <w:t>170</w:t>
      </w:r>
      <w:r>
        <w:fldChar w:fldCharType="end"/>
      </w:r>
    </w:p>
    <w:p w14:paraId="426D1E33" w14:textId="76EDB1E3" w:rsidR="00662BC2" w:rsidRDefault="00662BC2">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46227802 \h </w:instrText>
      </w:r>
      <w:r>
        <w:fldChar w:fldCharType="separate"/>
      </w:r>
      <w:r>
        <w:t>171</w:t>
      </w:r>
      <w:r>
        <w:fldChar w:fldCharType="end"/>
      </w:r>
    </w:p>
    <w:p w14:paraId="6F2C5561" w14:textId="6025B177" w:rsidR="00662BC2" w:rsidRDefault="00662BC2">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46227803 \h </w:instrText>
      </w:r>
      <w:r>
        <w:fldChar w:fldCharType="separate"/>
      </w:r>
      <w:r>
        <w:t>171</w:t>
      </w:r>
      <w:r>
        <w:fldChar w:fldCharType="end"/>
      </w:r>
    </w:p>
    <w:p w14:paraId="12D455B0" w14:textId="6E86BC52" w:rsidR="00662BC2" w:rsidRDefault="00662BC2">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46227804 \h </w:instrText>
      </w:r>
      <w:r>
        <w:fldChar w:fldCharType="separate"/>
      </w:r>
      <w:r>
        <w:t>171</w:t>
      </w:r>
      <w:r>
        <w:fldChar w:fldCharType="end"/>
      </w:r>
    </w:p>
    <w:p w14:paraId="76E806B1" w14:textId="5865DAD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805 \h </w:instrText>
      </w:r>
      <w:r>
        <w:fldChar w:fldCharType="separate"/>
      </w:r>
      <w:r>
        <w:t>171</w:t>
      </w:r>
      <w:r>
        <w:fldChar w:fldCharType="end"/>
      </w:r>
    </w:p>
    <w:p w14:paraId="3E55B8A0" w14:textId="23E79C4B"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806 \h </w:instrText>
      </w:r>
      <w:r>
        <w:fldChar w:fldCharType="separate"/>
      </w:r>
      <w:r>
        <w:t>173</w:t>
      </w:r>
      <w:r>
        <w:fldChar w:fldCharType="end"/>
      </w:r>
    </w:p>
    <w:p w14:paraId="7998A392" w14:textId="0E8650C2" w:rsidR="00662BC2" w:rsidRDefault="00662BC2">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807 \h </w:instrText>
      </w:r>
      <w:r>
        <w:fldChar w:fldCharType="separate"/>
      </w:r>
      <w:r>
        <w:t>174</w:t>
      </w:r>
      <w:r>
        <w:fldChar w:fldCharType="end"/>
      </w:r>
    </w:p>
    <w:p w14:paraId="6FC802E2" w14:textId="51C11875" w:rsidR="00662BC2" w:rsidRDefault="00662BC2">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808 \h </w:instrText>
      </w:r>
      <w:r>
        <w:fldChar w:fldCharType="separate"/>
      </w:r>
      <w:r>
        <w:t>176</w:t>
      </w:r>
      <w:r>
        <w:fldChar w:fldCharType="end"/>
      </w:r>
    </w:p>
    <w:p w14:paraId="67239933" w14:textId="0755CFD4" w:rsidR="00662BC2" w:rsidRDefault="00662BC2">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809 \h </w:instrText>
      </w:r>
      <w:r>
        <w:fldChar w:fldCharType="separate"/>
      </w:r>
      <w:r>
        <w:t>176</w:t>
      </w:r>
      <w:r>
        <w:fldChar w:fldCharType="end"/>
      </w:r>
    </w:p>
    <w:p w14:paraId="5BB93888" w14:textId="7551CEF7" w:rsidR="00662BC2" w:rsidRDefault="00662BC2">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810 \h </w:instrText>
      </w:r>
      <w:r>
        <w:fldChar w:fldCharType="separate"/>
      </w:r>
      <w:r>
        <w:t>176</w:t>
      </w:r>
      <w:r>
        <w:fldChar w:fldCharType="end"/>
      </w:r>
    </w:p>
    <w:p w14:paraId="6BBA8EAC" w14:textId="4A683A81" w:rsidR="00662BC2" w:rsidRDefault="00662BC2">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811 \h </w:instrText>
      </w:r>
      <w:r>
        <w:fldChar w:fldCharType="separate"/>
      </w:r>
      <w:r>
        <w:t>178</w:t>
      </w:r>
      <w:r>
        <w:fldChar w:fldCharType="end"/>
      </w:r>
    </w:p>
    <w:p w14:paraId="6F005172" w14:textId="34FA785D" w:rsidR="00662BC2" w:rsidRDefault="00662BC2">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812 \h </w:instrText>
      </w:r>
      <w:r>
        <w:fldChar w:fldCharType="separate"/>
      </w:r>
      <w:r>
        <w:t>178</w:t>
      </w:r>
      <w:r>
        <w:fldChar w:fldCharType="end"/>
      </w:r>
    </w:p>
    <w:p w14:paraId="7A417114" w14:textId="180C913A" w:rsidR="00662BC2" w:rsidRDefault="00662BC2">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813 \h </w:instrText>
      </w:r>
      <w:r>
        <w:fldChar w:fldCharType="separate"/>
      </w:r>
      <w:r>
        <w:t>179</w:t>
      </w:r>
      <w:r>
        <w:fldChar w:fldCharType="end"/>
      </w:r>
    </w:p>
    <w:p w14:paraId="3B9C1768" w14:textId="73411F6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814 \h </w:instrText>
      </w:r>
      <w:r>
        <w:fldChar w:fldCharType="separate"/>
      </w:r>
      <w:r>
        <w:t>179</w:t>
      </w:r>
      <w:r>
        <w:fldChar w:fldCharType="end"/>
      </w:r>
    </w:p>
    <w:p w14:paraId="6E3AD675" w14:textId="11B9A9AF" w:rsidR="00662BC2" w:rsidRDefault="00662BC2">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6227815 \h </w:instrText>
      </w:r>
      <w:r>
        <w:fldChar w:fldCharType="separate"/>
      </w:r>
      <w:r>
        <w:t>180</w:t>
      </w:r>
      <w:r>
        <w:fldChar w:fldCharType="end"/>
      </w:r>
    </w:p>
    <w:p w14:paraId="62423300" w14:textId="15ACBBE8" w:rsidR="00662BC2" w:rsidRDefault="00662BC2">
      <w:pPr>
        <w:pStyle w:val="TOC4"/>
        <w:rPr>
          <w:rFonts w:asciiTheme="minorHAnsi" w:eastAsiaTheme="minorEastAsia" w:hAnsiTheme="minorHAnsi" w:cstheme="minorBidi"/>
          <w:kern w:val="2"/>
          <w:sz w:val="22"/>
          <w:szCs w:val="22"/>
          <w14:ligatures w14:val="standardContextual"/>
        </w:rPr>
      </w:pPr>
      <w:r>
        <w:t>9.1.4.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816 \h </w:instrText>
      </w:r>
      <w:r>
        <w:fldChar w:fldCharType="separate"/>
      </w:r>
      <w:r>
        <w:t>180</w:t>
      </w:r>
      <w:r>
        <w:fldChar w:fldCharType="end"/>
      </w:r>
    </w:p>
    <w:p w14:paraId="20AB6171" w14:textId="7202993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2</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 REQUEST</w:t>
      </w:r>
      <w:r w:rsidRPr="004B51A9">
        <w:rPr>
          <w:lang w:val="fr-FR"/>
        </w:rPr>
        <w:tab/>
      </w:r>
      <w:r>
        <w:fldChar w:fldCharType="begin" w:fldLock="1"/>
      </w:r>
      <w:r w:rsidRPr="004B51A9">
        <w:rPr>
          <w:lang w:val="fr-FR"/>
        </w:rPr>
        <w:instrText xml:space="preserve"> PAGEREF _Toc146227817 \h </w:instrText>
      </w:r>
      <w:r>
        <w:fldChar w:fldCharType="separate"/>
      </w:r>
      <w:r w:rsidRPr="004B51A9">
        <w:rPr>
          <w:lang w:val="fr-FR"/>
        </w:rPr>
        <w:t>180</w:t>
      </w:r>
      <w:r>
        <w:fldChar w:fldCharType="end"/>
      </w:r>
    </w:p>
    <w:p w14:paraId="69C5E8BE" w14:textId="0137F6AD"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3</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 RESPONSE</w:t>
      </w:r>
      <w:r w:rsidRPr="004B51A9">
        <w:rPr>
          <w:lang w:val="fr-FR"/>
        </w:rPr>
        <w:tab/>
      </w:r>
      <w:r>
        <w:fldChar w:fldCharType="begin" w:fldLock="1"/>
      </w:r>
      <w:r w:rsidRPr="004B51A9">
        <w:rPr>
          <w:lang w:val="fr-FR"/>
        </w:rPr>
        <w:instrText xml:space="preserve"> PAGEREF _Toc146227818 \h </w:instrText>
      </w:r>
      <w:r>
        <w:fldChar w:fldCharType="separate"/>
      </w:r>
      <w:r w:rsidRPr="004B51A9">
        <w:rPr>
          <w:lang w:val="fr-FR"/>
        </w:rPr>
        <w:t>181</w:t>
      </w:r>
      <w:r>
        <w:fldChar w:fldCharType="end"/>
      </w:r>
    </w:p>
    <w:p w14:paraId="687E9FCE" w14:textId="495364A1"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3a</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 REJECT</w:t>
      </w:r>
      <w:r w:rsidRPr="004B51A9">
        <w:rPr>
          <w:lang w:val="fr-FR"/>
        </w:rPr>
        <w:tab/>
      </w:r>
      <w:r>
        <w:fldChar w:fldCharType="begin" w:fldLock="1"/>
      </w:r>
      <w:r w:rsidRPr="004B51A9">
        <w:rPr>
          <w:lang w:val="fr-FR"/>
        </w:rPr>
        <w:instrText xml:space="preserve"> PAGEREF _Toc146227819 \h </w:instrText>
      </w:r>
      <w:r>
        <w:fldChar w:fldCharType="separate"/>
      </w:r>
      <w:r w:rsidRPr="004B51A9">
        <w:rPr>
          <w:lang w:val="fr-FR"/>
        </w:rPr>
        <w:t>182</w:t>
      </w:r>
      <w:r>
        <w:fldChar w:fldCharType="end"/>
      </w:r>
    </w:p>
    <w:p w14:paraId="5CC5996C" w14:textId="734C206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4</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ODIFICATION REQUEST</w:t>
      </w:r>
      <w:r w:rsidRPr="004B51A9">
        <w:rPr>
          <w:lang w:val="fr-FR"/>
        </w:rPr>
        <w:tab/>
      </w:r>
      <w:r>
        <w:fldChar w:fldCharType="begin" w:fldLock="1"/>
      </w:r>
      <w:r w:rsidRPr="004B51A9">
        <w:rPr>
          <w:lang w:val="fr-FR"/>
        </w:rPr>
        <w:instrText xml:space="preserve"> PAGEREF _Toc146227820 \h </w:instrText>
      </w:r>
      <w:r>
        <w:fldChar w:fldCharType="separate"/>
      </w:r>
      <w:r w:rsidRPr="004B51A9">
        <w:rPr>
          <w:lang w:val="fr-FR"/>
        </w:rPr>
        <w:t>183</w:t>
      </w:r>
      <w:r>
        <w:fldChar w:fldCharType="end"/>
      </w:r>
    </w:p>
    <w:p w14:paraId="239B9A2E" w14:textId="74D377BA"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5</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ODIFICATION RESPONSE</w:t>
      </w:r>
      <w:r w:rsidRPr="004B51A9">
        <w:rPr>
          <w:lang w:val="fr-FR"/>
        </w:rPr>
        <w:tab/>
      </w:r>
      <w:r>
        <w:fldChar w:fldCharType="begin" w:fldLock="1"/>
      </w:r>
      <w:r w:rsidRPr="004B51A9">
        <w:rPr>
          <w:lang w:val="fr-FR"/>
        </w:rPr>
        <w:instrText xml:space="preserve"> PAGEREF _Toc146227821 \h </w:instrText>
      </w:r>
      <w:r>
        <w:fldChar w:fldCharType="separate"/>
      </w:r>
      <w:r w:rsidRPr="004B51A9">
        <w:rPr>
          <w:lang w:val="fr-FR"/>
        </w:rPr>
        <w:t>184</w:t>
      </w:r>
      <w:r>
        <w:fldChar w:fldCharType="end"/>
      </w:r>
    </w:p>
    <w:p w14:paraId="2376974D" w14:textId="335C100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eastAsia="en-US"/>
        </w:rPr>
        <w:t>9.1.4.</w:t>
      </w:r>
      <w:r w:rsidRPr="004B51A9">
        <w:rPr>
          <w:lang w:val="fr-FR"/>
        </w:rPr>
        <w:t xml:space="preserve">6 </w:t>
      </w:r>
      <w:r w:rsidRPr="004B51A9">
        <w:rPr>
          <w:rFonts w:asciiTheme="minorHAnsi" w:eastAsiaTheme="minorEastAsia" w:hAnsiTheme="minorHAnsi" w:cstheme="minorBidi"/>
          <w:kern w:val="2"/>
          <w:sz w:val="22"/>
          <w:szCs w:val="22"/>
          <w:lang w:val="fr-FR"/>
          <w14:ligatures w14:val="standardContextual"/>
        </w:rPr>
        <w:tab/>
      </w:r>
      <w:r w:rsidRPr="004B51A9">
        <w:rPr>
          <w:lang w:val="fr-FR" w:eastAsia="en-US"/>
        </w:rPr>
        <w:t xml:space="preserve">IAB </w:t>
      </w:r>
      <w:r w:rsidRPr="004B51A9">
        <w:rPr>
          <w:lang w:val="fr-FR"/>
        </w:rPr>
        <w:t>RESOURCE COORDINATION</w:t>
      </w:r>
      <w:r w:rsidRPr="004B51A9">
        <w:rPr>
          <w:lang w:val="fr-FR" w:eastAsia="en-US"/>
        </w:rPr>
        <w:t xml:space="preserve"> REQUEST</w:t>
      </w:r>
      <w:r w:rsidRPr="004B51A9">
        <w:rPr>
          <w:lang w:val="fr-FR"/>
        </w:rPr>
        <w:tab/>
      </w:r>
      <w:r>
        <w:fldChar w:fldCharType="begin" w:fldLock="1"/>
      </w:r>
      <w:r w:rsidRPr="004B51A9">
        <w:rPr>
          <w:lang w:val="fr-FR"/>
        </w:rPr>
        <w:instrText xml:space="preserve"> PAGEREF _Toc146227822 \h </w:instrText>
      </w:r>
      <w:r>
        <w:fldChar w:fldCharType="separate"/>
      </w:r>
      <w:r w:rsidRPr="004B51A9">
        <w:rPr>
          <w:lang w:val="fr-FR"/>
        </w:rPr>
        <w:t>185</w:t>
      </w:r>
      <w:r>
        <w:fldChar w:fldCharType="end"/>
      </w:r>
    </w:p>
    <w:p w14:paraId="17972E7B" w14:textId="41DAAB6E"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7</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RESOURCE COORDINATION RESPONSE</w:t>
      </w:r>
      <w:r w:rsidRPr="004B51A9">
        <w:rPr>
          <w:lang w:val="fr-FR"/>
        </w:rPr>
        <w:tab/>
      </w:r>
      <w:r>
        <w:fldChar w:fldCharType="begin" w:fldLock="1"/>
      </w:r>
      <w:r w:rsidRPr="004B51A9">
        <w:rPr>
          <w:lang w:val="fr-FR"/>
        </w:rPr>
        <w:instrText xml:space="preserve"> PAGEREF _Toc146227823 \h </w:instrText>
      </w:r>
      <w:r>
        <w:fldChar w:fldCharType="separate"/>
      </w:r>
      <w:r w:rsidRPr="004B51A9">
        <w:rPr>
          <w:lang w:val="fr-FR"/>
        </w:rPr>
        <w:t>186</w:t>
      </w:r>
      <w:r>
        <w:fldChar w:fldCharType="end"/>
      </w:r>
    </w:p>
    <w:p w14:paraId="1DDEDF6E" w14:textId="517D256A" w:rsidR="00662BC2" w:rsidRPr="004B51A9" w:rsidRDefault="00662BC2">
      <w:pPr>
        <w:pStyle w:val="TOC2"/>
        <w:rPr>
          <w:rFonts w:asciiTheme="minorHAnsi" w:eastAsiaTheme="minorEastAsia" w:hAnsiTheme="minorHAnsi" w:cstheme="minorBidi"/>
          <w:kern w:val="2"/>
          <w:sz w:val="22"/>
          <w:szCs w:val="22"/>
          <w:lang w:val="fr-FR"/>
          <w14:ligatures w14:val="standardContextual"/>
        </w:rPr>
      </w:pPr>
      <w:r w:rsidRPr="004B51A9">
        <w:rPr>
          <w:lang w:val="fr-FR"/>
        </w:rPr>
        <w:t>9.2</w:t>
      </w:r>
      <w:r w:rsidRPr="004B51A9">
        <w:rPr>
          <w:rFonts w:asciiTheme="minorHAnsi" w:eastAsiaTheme="minorEastAsia" w:hAnsiTheme="minorHAnsi" w:cstheme="minorBidi"/>
          <w:kern w:val="2"/>
          <w:sz w:val="22"/>
          <w:szCs w:val="22"/>
          <w:lang w:val="fr-FR"/>
          <w14:ligatures w14:val="standardContextual"/>
        </w:rPr>
        <w:tab/>
      </w:r>
      <w:r w:rsidRPr="004B51A9">
        <w:rPr>
          <w:lang w:val="fr-FR"/>
        </w:rPr>
        <w:t>Information Element definitions</w:t>
      </w:r>
      <w:r w:rsidRPr="004B51A9">
        <w:rPr>
          <w:lang w:val="fr-FR"/>
        </w:rPr>
        <w:tab/>
      </w:r>
      <w:r>
        <w:fldChar w:fldCharType="begin" w:fldLock="1"/>
      </w:r>
      <w:r w:rsidRPr="004B51A9">
        <w:rPr>
          <w:lang w:val="fr-FR"/>
        </w:rPr>
        <w:instrText xml:space="preserve"> PAGEREF _Toc146227824 \h </w:instrText>
      </w:r>
      <w:r>
        <w:fldChar w:fldCharType="separate"/>
      </w:r>
      <w:r w:rsidRPr="004B51A9">
        <w:rPr>
          <w:lang w:val="fr-FR"/>
        </w:rPr>
        <w:t>186</w:t>
      </w:r>
      <w:r>
        <w:fldChar w:fldCharType="end"/>
      </w:r>
    </w:p>
    <w:p w14:paraId="0A2E4206" w14:textId="20227C1F"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9.2.0</w:t>
      </w:r>
      <w:r w:rsidRPr="004B51A9">
        <w:rPr>
          <w:rFonts w:asciiTheme="minorHAnsi" w:eastAsiaTheme="minorEastAsia" w:hAnsiTheme="minorHAnsi" w:cstheme="minorBidi"/>
          <w:kern w:val="2"/>
          <w:sz w:val="22"/>
          <w:szCs w:val="22"/>
          <w:lang w:val="fr-FR"/>
          <w14:ligatures w14:val="standardContextual"/>
        </w:rPr>
        <w:tab/>
      </w:r>
      <w:r w:rsidRPr="004B51A9">
        <w:rPr>
          <w:lang w:val="fr-FR"/>
        </w:rPr>
        <w:t>General</w:t>
      </w:r>
      <w:r w:rsidRPr="004B51A9">
        <w:rPr>
          <w:lang w:val="fr-FR"/>
        </w:rPr>
        <w:tab/>
      </w:r>
      <w:r>
        <w:fldChar w:fldCharType="begin" w:fldLock="1"/>
      </w:r>
      <w:r w:rsidRPr="004B51A9">
        <w:rPr>
          <w:lang w:val="fr-FR"/>
        </w:rPr>
        <w:instrText xml:space="preserve"> PAGEREF _Toc146227825 \h </w:instrText>
      </w:r>
      <w:r>
        <w:fldChar w:fldCharType="separate"/>
      </w:r>
      <w:r w:rsidRPr="004B51A9">
        <w:rPr>
          <w:lang w:val="fr-FR"/>
        </w:rPr>
        <w:t>186</w:t>
      </w:r>
      <w:r>
        <w:fldChar w:fldCharType="end"/>
      </w:r>
    </w:p>
    <w:p w14:paraId="2BA7A976" w14:textId="15BE6609"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9.2.1</w:t>
      </w:r>
      <w:r w:rsidRPr="004B51A9">
        <w:rPr>
          <w:rFonts w:asciiTheme="minorHAnsi" w:eastAsiaTheme="minorEastAsia" w:hAnsiTheme="minorHAnsi" w:cstheme="minorBidi"/>
          <w:kern w:val="2"/>
          <w:sz w:val="22"/>
          <w:szCs w:val="22"/>
          <w:lang w:val="fr-FR"/>
          <w14:ligatures w14:val="standardContextual"/>
        </w:rPr>
        <w:tab/>
      </w:r>
      <w:r w:rsidRPr="004B51A9">
        <w:rPr>
          <w:lang w:val="fr-FR"/>
        </w:rPr>
        <w:t>Container and List IE definitions</w:t>
      </w:r>
      <w:r w:rsidRPr="004B51A9">
        <w:rPr>
          <w:lang w:val="fr-FR"/>
        </w:rPr>
        <w:tab/>
      </w:r>
      <w:r>
        <w:fldChar w:fldCharType="begin" w:fldLock="1"/>
      </w:r>
      <w:r w:rsidRPr="004B51A9">
        <w:rPr>
          <w:lang w:val="fr-FR"/>
        </w:rPr>
        <w:instrText xml:space="preserve"> PAGEREF _Toc146227826 \h </w:instrText>
      </w:r>
      <w:r>
        <w:fldChar w:fldCharType="separate"/>
      </w:r>
      <w:r w:rsidRPr="004B51A9">
        <w:rPr>
          <w:lang w:val="fr-FR"/>
        </w:rPr>
        <w:t>187</w:t>
      </w:r>
      <w:r>
        <w:fldChar w:fldCharType="end"/>
      </w:r>
    </w:p>
    <w:p w14:paraId="5A1CE011" w14:textId="1E2A318D"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1.1</w:t>
      </w:r>
      <w:r w:rsidRPr="004B51A9">
        <w:rPr>
          <w:rFonts w:asciiTheme="minorHAnsi" w:eastAsiaTheme="minorEastAsia" w:hAnsiTheme="minorHAnsi" w:cstheme="minorBidi"/>
          <w:kern w:val="2"/>
          <w:sz w:val="22"/>
          <w:szCs w:val="22"/>
          <w:lang w:val="fr-FR"/>
          <w14:ligatures w14:val="standardContextual"/>
        </w:rPr>
        <w:tab/>
      </w:r>
      <w:r w:rsidRPr="004B51A9">
        <w:rPr>
          <w:lang w:val="fr-FR"/>
        </w:rPr>
        <w:t>PDU Session Resources To Be Setup List</w:t>
      </w:r>
      <w:r w:rsidRPr="004B51A9">
        <w:rPr>
          <w:lang w:val="fr-FR"/>
        </w:rPr>
        <w:tab/>
      </w:r>
      <w:r>
        <w:fldChar w:fldCharType="begin" w:fldLock="1"/>
      </w:r>
      <w:r w:rsidRPr="004B51A9">
        <w:rPr>
          <w:lang w:val="fr-FR"/>
        </w:rPr>
        <w:instrText xml:space="preserve"> PAGEREF _Toc146227827 \h </w:instrText>
      </w:r>
      <w:r>
        <w:fldChar w:fldCharType="separate"/>
      </w:r>
      <w:r w:rsidRPr="004B51A9">
        <w:rPr>
          <w:lang w:val="fr-FR"/>
        </w:rPr>
        <w:t>187</w:t>
      </w:r>
      <w:r>
        <w:fldChar w:fldCharType="end"/>
      </w:r>
    </w:p>
    <w:p w14:paraId="20CCE1F7" w14:textId="5788ECE3" w:rsidR="00662BC2" w:rsidRDefault="00662BC2">
      <w:pPr>
        <w:pStyle w:val="TOC4"/>
        <w:rPr>
          <w:rFonts w:asciiTheme="minorHAnsi" w:eastAsiaTheme="minorEastAsia" w:hAnsiTheme="minorHAnsi" w:cstheme="minorBidi"/>
          <w:kern w:val="2"/>
          <w:sz w:val="22"/>
          <w:szCs w:val="22"/>
          <w14:ligatures w14:val="standardContextual"/>
        </w:rPr>
      </w:pPr>
      <w:r w:rsidRPr="004B51A9">
        <w:t>9.2.1.2</w:t>
      </w:r>
      <w:r>
        <w:rPr>
          <w:rFonts w:asciiTheme="minorHAnsi" w:eastAsiaTheme="minorEastAsia" w:hAnsiTheme="minorHAnsi" w:cstheme="minorBidi"/>
          <w:kern w:val="2"/>
          <w:sz w:val="22"/>
          <w:szCs w:val="22"/>
          <w14:ligatures w14:val="standardContextual"/>
        </w:rPr>
        <w:tab/>
      </w:r>
      <w:r w:rsidRPr="004B51A9">
        <w:t>PDU Session Resources Admitted List</w:t>
      </w:r>
      <w:r>
        <w:tab/>
      </w:r>
      <w:r>
        <w:fldChar w:fldCharType="begin" w:fldLock="1"/>
      </w:r>
      <w:r>
        <w:instrText xml:space="preserve"> PAGEREF _Toc146227828 \h </w:instrText>
      </w:r>
      <w:r>
        <w:fldChar w:fldCharType="separate"/>
      </w:r>
      <w:r>
        <w:t>188</w:t>
      </w:r>
      <w:r>
        <w:fldChar w:fldCharType="end"/>
      </w:r>
    </w:p>
    <w:p w14:paraId="6F0588E2" w14:textId="16A27E6D" w:rsidR="00662BC2" w:rsidRDefault="00662BC2">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46227829 \h </w:instrText>
      </w:r>
      <w:r>
        <w:fldChar w:fldCharType="separate"/>
      </w:r>
      <w:r>
        <w:t>189</w:t>
      </w:r>
      <w:r>
        <w:fldChar w:fldCharType="end"/>
      </w:r>
    </w:p>
    <w:p w14:paraId="4261433B" w14:textId="38038261" w:rsidR="00662BC2" w:rsidRDefault="00662BC2">
      <w:pPr>
        <w:pStyle w:val="TOC4"/>
        <w:rPr>
          <w:rFonts w:asciiTheme="minorHAnsi" w:eastAsiaTheme="minorEastAsia" w:hAnsiTheme="minorHAnsi" w:cstheme="minorBidi"/>
          <w:kern w:val="2"/>
          <w:sz w:val="22"/>
          <w:szCs w:val="22"/>
          <w14:ligatures w14:val="standardContextual"/>
        </w:rPr>
      </w:pPr>
      <w:r w:rsidRPr="004B51A9">
        <w:t>9.2.1.4</w:t>
      </w:r>
      <w:r>
        <w:rPr>
          <w:rFonts w:asciiTheme="minorHAnsi" w:eastAsiaTheme="minorEastAsia" w:hAnsiTheme="minorHAnsi" w:cstheme="minorBidi"/>
          <w:kern w:val="2"/>
          <w:sz w:val="22"/>
          <w:szCs w:val="22"/>
          <w14:ligatures w14:val="standardContextual"/>
        </w:rPr>
        <w:tab/>
      </w:r>
      <w:r w:rsidRPr="004B51A9">
        <w:t>QoS Flow List with Cause</w:t>
      </w:r>
      <w:r>
        <w:tab/>
      </w:r>
      <w:r>
        <w:fldChar w:fldCharType="begin" w:fldLock="1"/>
      </w:r>
      <w:r>
        <w:instrText xml:space="preserve"> PAGEREF _Toc146227830 \h </w:instrText>
      </w:r>
      <w:r>
        <w:fldChar w:fldCharType="separate"/>
      </w:r>
      <w:r>
        <w:t>189</w:t>
      </w:r>
      <w:r>
        <w:fldChar w:fldCharType="end"/>
      </w:r>
    </w:p>
    <w:p w14:paraId="285D1576" w14:textId="6281AAAB" w:rsidR="00662BC2" w:rsidRDefault="00662BC2">
      <w:pPr>
        <w:pStyle w:val="TOC4"/>
        <w:rPr>
          <w:rFonts w:asciiTheme="minorHAnsi" w:eastAsiaTheme="minorEastAsia" w:hAnsiTheme="minorHAnsi" w:cstheme="minorBidi"/>
          <w:kern w:val="2"/>
          <w:sz w:val="22"/>
          <w:szCs w:val="22"/>
          <w14:ligatures w14:val="standardContextual"/>
        </w:rPr>
      </w:pPr>
      <w:r w:rsidRPr="004B51A9">
        <w:t>9.2.1.4a</w:t>
      </w:r>
      <w:r>
        <w:rPr>
          <w:rFonts w:asciiTheme="minorHAnsi" w:eastAsiaTheme="minorEastAsia" w:hAnsiTheme="minorHAnsi" w:cstheme="minorBidi"/>
          <w:kern w:val="2"/>
          <w:sz w:val="22"/>
          <w:szCs w:val="22"/>
          <w14:ligatures w14:val="standardContextual"/>
        </w:rPr>
        <w:tab/>
      </w:r>
      <w:r w:rsidRPr="004B51A9">
        <w:t>QoS Flow List</w:t>
      </w:r>
      <w:r>
        <w:tab/>
      </w:r>
      <w:r>
        <w:fldChar w:fldCharType="begin" w:fldLock="1"/>
      </w:r>
      <w:r>
        <w:instrText xml:space="preserve"> PAGEREF _Toc146227831 \h </w:instrText>
      </w:r>
      <w:r>
        <w:fldChar w:fldCharType="separate"/>
      </w:r>
      <w:r>
        <w:t>190</w:t>
      </w:r>
      <w:r>
        <w:fldChar w:fldCharType="end"/>
      </w:r>
    </w:p>
    <w:p w14:paraId="160D2058" w14:textId="695036C5" w:rsidR="00662BC2" w:rsidRDefault="00662BC2">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46227832 \h </w:instrText>
      </w:r>
      <w:r>
        <w:fldChar w:fldCharType="separate"/>
      </w:r>
      <w:r>
        <w:t>190</w:t>
      </w:r>
      <w:r>
        <w:fldChar w:fldCharType="end"/>
      </w:r>
    </w:p>
    <w:p w14:paraId="109E8698" w14:textId="0881AD2D" w:rsidR="00662BC2" w:rsidRDefault="00662BC2">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46227833 \h </w:instrText>
      </w:r>
      <w:r>
        <w:fldChar w:fldCharType="separate"/>
      </w:r>
      <w:r>
        <w:t>191</w:t>
      </w:r>
      <w:r>
        <w:fldChar w:fldCharType="end"/>
      </w:r>
    </w:p>
    <w:p w14:paraId="2C9E38A8" w14:textId="3CB12882" w:rsidR="00662BC2" w:rsidRDefault="00662BC2">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46227834 \h </w:instrText>
      </w:r>
      <w:r>
        <w:fldChar w:fldCharType="separate"/>
      </w:r>
      <w:r>
        <w:t>193</w:t>
      </w:r>
      <w:r>
        <w:fldChar w:fldCharType="end"/>
      </w:r>
    </w:p>
    <w:p w14:paraId="4CF04ACA" w14:textId="07D5C018" w:rsidR="00662BC2" w:rsidRDefault="00662BC2">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46227835 \h </w:instrText>
      </w:r>
      <w:r>
        <w:fldChar w:fldCharType="separate"/>
      </w:r>
      <w:r>
        <w:t>195</w:t>
      </w:r>
      <w:r>
        <w:fldChar w:fldCharType="end"/>
      </w:r>
    </w:p>
    <w:p w14:paraId="39720558" w14:textId="073E8FE8" w:rsidR="00662BC2" w:rsidRDefault="00662BC2">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46227836 \h </w:instrText>
      </w:r>
      <w:r>
        <w:fldChar w:fldCharType="separate"/>
      </w:r>
      <w:r>
        <w:t>196</w:t>
      </w:r>
      <w:r>
        <w:fldChar w:fldCharType="end"/>
      </w:r>
    </w:p>
    <w:p w14:paraId="6643D244" w14:textId="612950FC" w:rsidR="00662BC2" w:rsidRDefault="00662BC2">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46227837 \h </w:instrText>
      </w:r>
      <w:r>
        <w:fldChar w:fldCharType="separate"/>
      </w:r>
      <w:r>
        <w:t>199</w:t>
      </w:r>
      <w:r>
        <w:fldChar w:fldCharType="end"/>
      </w:r>
    </w:p>
    <w:p w14:paraId="52E6579D" w14:textId="5777B078" w:rsidR="00662BC2" w:rsidRDefault="00662BC2">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46227838 \h </w:instrText>
      </w:r>
      <w:r>
        <w:fldChar w:fldCharType="separate"/>
      </w:r>
      <w:r>
        <w:t>202</w:t>
      </w:r>
      <w:r>
        <w:fldChar w:fldCharType="end"/>
      </w:r>
    </w:p>
    <w:p w14:paraId="69BC04DD" w14:textId="55763045"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1.12</w:t>
      </w:r>
      <w:r w:rsidRPr="004B51A9">
        <w:rPr>
          <w:rFonts w:asciiTheme="minorHAnsi" w:eastAsiaTheme="minorEastAsia" w:hAnsiTheme="minorHAnsi" w:cstheme="minorBidi"/>
          <w:kern w:val="2"/>
          <w:sz w:val="22"/>
          <w:szCs w:val="22"/>
          <w:lang w:val="fr-FR"/>
          <w14:ligatures w14:val="standardContextual"/>
        </w:rPr>
        <w:tab/>
      </w:r>
      <w:r w:rsidRPr="004B51A9">
        <w:rPr>
          <w:lang w:val="fr-FR"/>
        </w:rPr>
        <w:t>PDU Session Resource Modification Response Info – MN terminated</w:t>
      </w:r>
      <w:r w:rsidRPr="004B51A9">
        <w:rPr>
          <w:lang w:val="fr-FR"/>
        </w:rPr>
        <w:tab/>
      </w:r>
      <w:r>
        <w:fldChar w:fldCharType="begin" w:fldLock="1"/>
      </w:r>
      <w:r w:rsidRPr="004B51A9">
        <w:rPr>
          <w:lang w:val="fr-FR"/>
        </w:rPr>
        <w:instrText xml:space="preserve"> PAGEREF _Toc146227839 \h </w:instrText>
      </w:r>
      <w:r>
        <w:fldChar w:fldCharType="separate"/>
      </w:r>
      <w:r w:rsidRPr="004B51A9">
        <w:rPr>
          <w:lang w:val="fr-FR"/>
        </w:rPr>
        <w:t>205</w:t>
      </w:r>
      <w:r>
        <w:fldChar w:fldCharType="end"/>
      </w:r>
    </w:p>
    <w:p w14:paraId="6D138286" w14:textId="6B09FB3E"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1.13</w:t>
      </w:r>
      <w:r w:rsidRPr="004B51A9">
        <w:rPr>
          <w:rFonts w:asciiTheme="minorHAnsi" w:eastAsiaTheme="minorEastAsia" w:hAnsiTheme="minorHAnsi" w:cstheme="minorBidi"/>
          <w:kern w:val="2"/>
          <w:sz w:val="22"/>
          <w:szCs w:val="22"/>
          <w:lang w:val="fr-FR"/>
          <w14:ligatures w14:val="standardContextual"/>
        </w:rPr>
        <w:tab/>
      </w:r>
      <w:r w:rsidRPr="00A21973">
        <w:rPr>
          <w:lang w:val="fr-FR"/>
        </w:rPr>
        <w:t>UE Context Information – Retrieve UE Context Response</w:t>
      </w:r>
      <w:r w:rsidRPr="004B51A9">
        <w:rPr>
          <w:lang w:val="fr-FR"/>
        </w:rPr>
        <w:tab/>
      </w:r>
      <w:r>
        <w:fldChar w:fldCharType="begin" w:fldLock="1"/>
      </w:r>
      <w:r w:rsidRPr="004B51A9">
        <w:rPr>
          <w:lang w:val="fr-FR"/>
        </w:rPr>
        <w:instrText xml:space="preserve"> PAGEREF _Toc146227840 \h </w:instrText>
      </w:r>
      <w:r>
        <w:fldChar w:fldCharType="separate"/>
      </w:r>
      <w:r w:rsidRPr="004B51A9">
        <w:rPr>
          <w:lang w:val="fr-FR"/>
        </w:rPr>
        <w:t>206</w:t>
      </w:r>
      <w:r>
        <w:fldChar w:fldCharType="end"/>
      </w:r>
    </w:p>
    <w:p w14:paraId="208352A1" w14:textId="526AEDD2" w:rsidR="00662BC2" w:rsidRDefault="00662BC2">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46227841 \h </w:instrText>
      </w:r>
      <w:r>
        <w:fldChar w:fldCharType="separate"/>
      </w:r>
      <w:r>
        <w:t>208</w:t>
      </w:r>
      <w:r>
        <w:fldChar w:fldCharType="end"/>
      </w:r>
    </w:p>
    <w:p w14:paraId="6905BF61" w14:textId="7916A752" w:rsidR="00662BC2" w:rsidRDefault="00662BC2">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46227842 \h </w:instrText>
      </w:r>
      <w:r>
        <w:fldChar w:fldCharType="separate"/>
      </w:r>
      <w:r>
        <w:t>210</w:t>
      </w:r>
      <w:r>
        <w:fldChar w:fldCharType="end"/>
      </w:r>
    </w:p>
    <w:p w14:paraId="1C8BE4BA" w14:textId="2A43A3B8" w:rsidR="00662BC2" w:rsidRDefault="00662BC2">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46227843 \h </w:instrText>
      </w:r>
      <w:r>
        <w:fldChar w:fldCharType="separate"/>
      </w:r>
      <w:r>
        <w:t>210</w:t>
      </w:r>
      <w:r>
        <w:fldChar w:fldCharType="end"/>
      </w:r>
    </w:p>
    <w:p w14:paraId="3DD26A0B" w14:textId="21C2C336" w:rsidR="00662BC2" w:rsidRDefault="00662BC2">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46227844 \h </w:instrText>
      </w:r>
      <w:r>
        <w:fldChar w:fldCharType="separate"/>
      </w:r>
      <w:r>
        <w:t>211</w:t>
      </w:r>
      <w:r>
        <w:fldChar w:fldCharType="end"/>
      </w:r>
    </w:p>
    <w:p w14:paraId="4C3B03DC" w14:textId="5E8726CC" w:rsidR="00662BC2" w:rsidRDefault="00662BC2">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46227845 \h </w:instrText>
      </w:r>
      <w:r>
        <w:fldChar w:fldCharType="separate"/>
      </w:r>
      <w:r>
        <w:t>211</w:t>
      </w:r>
      <w:r>
        <w:fldChar w:fldCharType="end"/>
      </w:r>
    </w:p>
    <w:p w14:paraId="0F0FDCED" w14:textId="6A806803" w:rsidR="00662BC2" w:rsidRDefault="00662BC2">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46227846 \h </w:instrText>
      </w:r>
      <w:r>
        <w:fldChar w:fldCharType="separate"/>
      </w:r>
      <w:r>
        <w:t>212</w:t>
      </w:r>
      <w:r>
        <w:fldChar w:fldCharType="end"/>
      </w:r>
    </w:p>
    <w:p w14:paraId="6E9B26F1" w14:textId="4C7956DA" w:rsidR="00662BC2" w:rsidRDefault="00662BC2">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46227847 \h </w:instrText>
      </w:r>
      <w:r>
        <w:fldChar w:fldCharType="separate"/>
      </w:r>
      <w:r>
        <w:t>212</w:t>
      </w:r>
      <w:r>
        <w:fldChar w:fldCharType="end"/>
      </w:r>
    </w:p>
    <w:p w14:paraId="5131EA41" w14:textId="0EC6BA45" w:rsidR="00662BC2" w:rsidRDefault="00662BC2">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46227848 \h </w:instrText>
      </w:r>
      <w:r>
        <w:fldChar w:fldCharType="separate"/>
      </w:r>
      <w:r>
        <w:t>215</w:t>
      </w:r>
      <w:r>
        <w:fldChar w:fldCharType="end"/>
      </w:r>
    </w:p>
    <w:p w14:paraId="02F49F73" w14:textId="00129F99" w:rsidR="00662BC2" w:rsidRDefault="00662BC2">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46227849 \h </w:instrText>
      </w:r>
      <w:r>
        <w:fldChar w:fldCharType="separate"/>
      </w:r>
      <w:r>
        <w:t>216</w:t>
      </w:r>
      <w:r>
        <w:fldChar w:fldCharType="end"/>
      </w:r>
    </w:p>
    <w:p w14:paraId="7D95BE77" w14:textId="1AB2468C" w:rsidR="00662BC2" w:rsidRDefault="00662BC2">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46227850 \h </w:instrText>
      </w:r>
      <w:r>
        <w:fldChar w:fldCharType="separate"/>
      </w:r>
      <w:r>
        <w:t>217</w:t>
      </w:r>
      <w:r>
        <w:fldChar w:fldCharType="end"/>
      </w:r>
    </w:p>
    <w:p w14:paraId="74B8C434" w14:textId="5829FC55" w:rsidR="00662BC2" w:rsidRDefault="00662BC2">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46227851 \h </w:instrText>
      </w:r>
      <w:r>
        <w:fldChar w:fldCharType="separate"/>
      </w:r>
      <w:r>
        <w:t>217</w:t>
      </w:r>
      <w:r>
        <w:fldChar w:fldCharType="end"/>
      </w:r>
    </w:p>
    <w:p w14:paraId="6F4C0216" w14:textId="5749ABEB" w:rsidR="00662BC2" w:rsidRDefault="00662BC2">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46227852 \h </w:instrText>
      </w:r>
      <w:r>
        <w:fldChar w:fldCharType="separate"/>
      </w:r>
      <w:r>
        <w:t>218</w:t>
      </w:r>
      <w:r>
        <w:fldChar w:fldCharType="end"/>
      </w:r>
    </w:p>
    <w:p w14:paraId="51F9084B" w14:textId="1C5850EE" w:rsidR="00662BC2" w:rsidRDefault="00662BC2">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46227853 \h </w:instrText>
      </w:r>
      <w:r>
        <w:fldChar w:fldCharType="separate"/>
      </w:r>
      <w:r>
        <w:t>218</w:t>
      </w:r>
      <w:r>
        <w:fldChar w:fldCharType="end"/>
      </w:r>
    </w:p>
    <w:p w14:paraId="59BFFA4A" w14:textId="2A5EF38D" w:rsidR="00662BC2" w:rsidRDefault="00662BC2">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46227854 \h </w:instrText>
      </w:r>
      <w:r>
        <w:fldChar w:fldCharType="separate"/>
      </w:r>
      <w:r>
        <w:t>218</w:t>
      </w:r>
      <w:r>
        <w:fldChar w:fldCharType="end"/>
      </w:r>
    </w:p>
    <w:p w14:paraId="34F1C8F1" w14:textId="261BCCF9" w:rsidR="00662BC2" w:rsidRDefault="00662BC2">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46227855 \h </w:instrText>
      </w:r>
      <w:r>
        <w:fldChar w:fldCharType="separate"/>
      </w:r>
      <w:r>
        <w:t>219</w:t>
      </w:r>
      <w:r>
        <w:fldChar w:fldCharType="end"/>
      </w:r>
    </w:p>
    <w:p w14:paraId="3AB69A25" w14:textId="42F3ED39" w:rsidR="00662BC2" w:rsidRDefault="00662BC2">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46227856 \h </w:instrText>
      </w:r>
      <w:r>
        <w:fldChar w:fldCharType="separate"/>
      </w:r>
      <w:r>
        <w:t>219</w:t>
      </w:r>
      <w:r>
        <w:fldChar w:fldCharType="end"/>
      </w:r>
    </w:p>
    <w:p w14:paraId="0A445A0E" w14:textId="36841432" w:rsidR="00662BC2" w:rsidRDefault="00662BC2">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46227857 \h </w:instrText>
      </w:r>
      <w:r>
        <w:fldChar w:fldCharType="separate"/>
      </w:r>
      <w:r>
        <w:t>219</w:t>
      </w:r>
      <w:r>
        <w:fldChar w:fldCharType="end"/>
      </w:r>
    </w:p>
    <w:p w14:paraId="7B3F920A" w14:textId="6CDB138C" w:rsidR="00662BC2" w:rsidRDefault="00662BC2">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46227858 \h </w:instrText>
      </w:r>
      <w:r>
        <w:fldChar w:fldCharType="separate"/>
      </w:r>
      <w:r>
        <w:t>220</w:t>
      </w:r>
      <w:r>
        <w:fldChar w:fldCharType="end"/>
      </w:r>
    </w:p>
    <w:p w14:paraId="50D28A5C" w14:textId="33461EAA" w:rsidR="00662BC2" w:rsidRDefault="00662BC2">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A21973">
        <w:rPr>
          <w:rFonts w:cs="Arial"/>
        </w:rPr>
        <w:t xml:space="preserve">UP </w:t>
      </w:r>
      <w:r w:rsidRPr="00A21973">
        <w:rPr>
          <w:rFonts w:cs="Arial"/>
          <w:lang w:eastAsia="zh-CN"/>
        </w:rPr>
        <w:t>TNL Information</w:t>
      </w:r>
      <w:r>
        <w:t xml:space="preserve"> at UPF</w:t>
      </w:r>
      <w:r>
        <w:rPr>
          <w:lang w:eastAsia="zh-CN"/>
        </w:rPr>
        <w:t xml:space="preserve"> List</w:t>
      </w:r>
      <w:r>
        <w:tab/>
      </w:r>
      <w:r>
        <w:fldChar w:fldCharType="begin" w:fldLock="1"/>
      </w:r>
      <w:r>
        <w:instrText xml:space="preserve"> PAGEREF _Toc146227859 \h </w:instrText>
      </w:r>
      <w:r>
        <w:fldChar w:fldCharType="separate"/>
      </w:r>
      <w:r>
        <w:t>220</w:t>
      </w:r>
      <w:r>
        <w:fldChar w:fldCharType="end"/>
      </w:r>
    </w:p>
    <w:p w14:paraId="3812C7A9" w14:textId="3357AF68"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46227860 \h </w:instrText>
      </w:r>
      <w:r>
        <w:fldChar w:fldCharType="separate"/>
      </w:r>
      <w:r>
        <w:t>220</w:t>
      </w:r>
      <w:r>
        <w:fldChar w:fldCharType="end"/>
      </w:r>
    </w:p>
    <w:p w14:paraId="438268E0" w14:textId="74876FAE"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46227861 \h </w:instrText>
      </w:r>
      <w:r>
        <w:fldChar w:fldCharType="separate"/>
      </w:r>
      <w:r>
        <w:t>220</w:t>
      </w:r>
      <w:r>
        <w:fldChar w:fldCharType="end"/>
      </w:r>
    </w:p>
    <w:p w14:paraId="7CFE21FA" w14:textId="1D804FD9" w:rsidR="00662BC2" w:rsidRDefault="00662BC2">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46227862 \h </w:instrText>
      </w:r>
      <w:r>
        <w:fldChar w:fldCharType="separate"/>
      </w:r>
      <w:r>
        <w:t>221</w:t>
      </w:r>
      <w:r>
        <w:fldChar w:fldCharType="end"/>
      </w:r>
    </w:p>
    <w:p w14:paraId="3C6A7466" w14:textId="0F1EA33F" w:rsidR="00662BC2" w:rsidRDefault="00662BC2">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MBS Session Information List</w:t>
      </w:r>
      <w:r>
        <w:tab/>
      </w:r>
      <w:r>
        <w:fldChar w:fldCharType="begin" w:fldLock="1"/>
      </w:r>
      <w:r>
        <w:instrText xml:space="preserve"> PAGEREF _Toc146227863 \h </w:instrText>
      </w:r>
      <w:r>
        <w:fldChar w:fldCharType="separate"/>
      </w:r>
      <w:r>
        <w:t>221</w:t>
      </w:r>
      <w:r>
        <w:fldChar w:fldCharType="end"/>
      </w:r>
    </w:p>
    <w:p w14:paraId="5B003B34" w14:textId="55D1A891" w:rsidR="00662BC2" w:rsidRDefault="00662BC2">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6227864 \h </w:instrText>
      </w:r>
      <w:r>
        <w:fldChar w:fldCharType="separate"/>
      </w:r>
      <w:r>
        <w:t>222</w:t>
      </w:r>
      <w:r>
        <w:fldChar w:fldCharType="end"/>
      </w:r>
    </w:p>
    <w:p w14:paraId="32EC250A" w14:textId="07F758D6" w:rsidR="00662BC2" w:rsidRDefault="00662BC2">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t>MBS Session Information Response List</w:t>
      </w:r>
      <w:r>
        <w:tab/>
      </w:r>
      <w:r>
        <w:fldChar w:fldCharType="begin" w:fldLock="1"/>
      </w:r>
      <w:r>
        <w:instrText xml:space="preserve"> PAGEREF _Toc146227865 \h </w:instrText>
      </w:r>
      <w:r>
        <w:fldChar w:fldCharType="separate"/>
      </w:r>
      <w:r>
        <w:t>222</w:t>
      </w:r>
      <w:r>
        <w:fldChar w:fldCharType="end"/>
      </w:r>
    </w:p>
    <w:p w14:paraId="2855C0BC" w14:textId="4108D65E" w:rsidR="00662BC2" w:rsidRDefault="00662BC2">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BS Mapping and Data Forwarding Request Info from source NG-RAN node</w:t>
      </w:r>
      <w:r>
        <w:tab/>
      </w:r>
      <w:r>
        <w:fldChar w:fldCharType="begin" w:fldLock="1"/>
      </w:r>
      <w:r>
        <w:instrText xml:space="preserve"> PAGEREF _Toc146227866 \h </w:instrText>
      </w:r>
      <w:r>
        <w:fldChar w:fldCharType="separate"/>
      </w:r>
      <w:r>
        <w:t>223</w:t>
      </w:r>
      <w:r>
        <w:fldChar w:fldCharType="end"/>
      </w:r>
    </w:p>
    <w:p w14:paraId="7CCFA670" w14:textId="066E270E" w:rsidR="00662BC2" w:rsidRDefault="00662BC2">
      <w:pPr>
        <w:pStyle w:val="TOC4"/>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MBS Data Forwarding Response Info from target NG-RAN node</w:t>
      </w:r>
      <w:r>
        <w:tab/>
      </w:r>
      <w:r>
        <w:fldChar w:fldCharType="begin" w:fldLock="1"/>
      </w:r>
      <w:r>
        <w:instrText xml:space="preserve"> PAGEREF _Toc146227867 \h </w:instrText>
      </w:r>
      <w:r>
        <w:fldChar w:fldCharType="separate"/>
      </w:r>
      <w:r>
        <w:t>223</w:t>
      </w:r>
      <w:r>
        <w:fldChar w:fldCharType="end"/>
      </w:r>
    </w:p>
    <w:p w14:paraId="45311517" w14:textId="58A52B89" w:rsidR="00662BC2" w:rsidRDefault="00662BC2">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46227868 \h </w:instrText>
      </w:r>
      <w:r>
        <w:fldChar w:fldCharType="separate"/>
      </w:r>
      <w:r>
        <w:t>223</w:t>
      </w:r>
      <w:r>
        <w:fldChar w:fldCharType="end"/>
      </w:r>
    </w:p>
    <w:p w14:paraId="0702FDAF" w14:textId="23BA175F" w:rsidR="00662BC2" w:rsidRDefault="00662BC2">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27869 \h </w:instrText>
      </w:r>
      <w:r>
        <w:fldChar w:fldCharType="separate"/>
      </w:r>
      <w:r>
        <w:t>223</w:t>
      </w:r>
      <w:r>
        <w:fldChar w:fldCharType="end"/>
      </w:r>
    </w:p>
    <w:p w14:paraId="18CACC63" w14:textId="0B4DFD7B" w:rsidR="00662BC2" w:rsidRDefault="00662BC2">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27870 \h </w:instrText>
      </w:r>
      <w:r>
        <w:fldChar w:fldCharType="separate"/>
      </w:r>
      <w:r>
        <w:t>224</w:t>
      </w:r>
      <w:r>
        <w:fldChar w:fldCharType="end"/>
      </w:r>
    </w:p>
    <w:p w14:paraId="370FB314" w14:textId="4BB492C7" w:rsidR="00662BC2" w:rsidRDefault="00662BC2">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46227871 \h </w:instrText>
      </w:r>
      <w:r>
        <w:fldChar w:fldCharType="separate"/>
      </w:r>
      <w:r>
        <w:t>224</w:t>
      </w:r>
      <w:r>
        <w:fldChar w:fldCharType="end"/>
      </w:r>
    </w:p>
    <w:p w14:paraId="7055DA2F" w14:textId="0F9A0F1F" w:rsidR="00662BC2" w:rsidRDefault="00662BC2">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872 \h </w:instrText>
      </w:r>
      <w:r>
        <w:fldChar w:fldCharType="separate"/>
      </w:r>
      <w:r>
        <w:t>224</w:t>
      </w:r>
      <w:r>
        <w:fldChar w:fldCharType="end"/>
      </w:r>
    </w:p>
    <w:p w14:paraId="28A027B3" w14:textId="2035F5F7" w:rsidR="00662BC2" w:rsidRDefault="00662BC2">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27873 \h </w:instrText>
      </w:r>
      <w:r>
        <w:fldChar w:fldCharType="separate"/>
      </w:r>
      <w:r>
        <w:t>225</w:t>
      </w:r>
      <w:r>
        <w:fldChar w:fldCharType="end"/>
      </w:r>
    </w:p>
    <w:p w14:paraId="231FC3CA" w14:textId="0C33F5E2" w:rsidR="00662BC2" w:rsidRDefault="00662BC2">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46227874 \h </w:instrText>
      </w:r>
      <w:r>
        <w:fldChar w:fldCharType="separate"/>
      </w:r>
      <w:r>
        <w:t>225</w:t>
      </w:r>
      <w:r>
        <w:fldChar w:fldCharType="end"/>
      </w:r>
    </w:p>
    <w:p w14:paraId="14A6D3FC" w14:textId="227709FC"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2.7</w:t>
      </w:r>
      <w:r w:rsidRPr="004B51A9">
        <w:rPr>
          <w:rFonts w:asciiTheme="minorHAnsi" w:eastAsiaTheme="minorEastAsia" w:hAnsiTheme="minorHAnsi" w:cstheme="minorBidi"/>
          <w:kern w:val="2"/>
          <w:sz w:val="22"/>
          <w:szCs w:val="22"/>
          <w:lang w:val="fr-FR"/>
          <w14:ligatures w14:val="standardContextual"/>
        </w:rPr>
        <w:tab/>
      </w:r>
      <w:r w:rsidRPr="004B51A9">
        <w:rPr>
          <w:lang w:val="fr-FR"/>
        </w:rPr>
        <w:t>NR CGI</w:t>
      </w:r>
      <w:r w:rsidRPr="004B51A9">
        <w:rPr>
          <w:lang w:val="fr-FR"/>
        </w:rPr>
        <w:tab/>
      </w:r>
      <w:r>
        <w:fldChar w:fldCharType="begin" w:fldLock="1"/>
      </w:r>
      <w:r w:rsidRPr="004B51A9">
        <w:rPr>
          <w:lang w:val="fr-FR"/>
        </w:rPr>
        <w:instrText xml:space="preserve"> PAGEREF _Toc146227875 \h </w:instrText>
      </w:r>
      <w:r>
        <w:fldChar w:fldCharType="separate"/>
      </w:r>
      <w:r w:rsidRPr="004B51A9">
        <w:rPr>
          <w:lang w:val="fr-FR"/>
        </w:rPr>
        <w:t>225</w:t>
      </w:r>
      <w:r>
        <w:fldChar w:fldCharType="end"/>
      </w:r>
    </w:p>
    <w:p w14:paraId="5F1F157B" w14:textId="461AF516"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2.8</w:t>
      </w:r>
      <w:r w:rsidRPr="004B51A9">
        <w:rPr>
          <w:rFonts w:asciiTheme="minorHAnsi" w:eastAsiaTheme="minorEastAsia" w:hAnsiTheme="minorHAnsi" w:cstheme="minorBidi"/>
          <w:kern w:val="2"/>
          <w:sz w:val="22"/>
          <w:szCs w:val="22"/>
          <w:lang w:val="fr-FR"/>
          <w14:ligatures w14:val="standardContextual"/>
        </w:rPr>
        <w:tab/>
      </w:r>
      <w:r w:rsidRPr="004B51A9">
        <w:rPr>
          <w:lang w:val="fr-FR"/>
        </w:rPr>
        <w:t>E-UTRA CGI</w:t>
      </w:r>
      <w:r w:rsidRPr="004B51A9">
        <w:rPr>
          <w:lang w:val="fr-FR"/>
        </w:rPr>
        <w:tab/>
      </w:r>
      <w:r>
        <w:fldChar w:fldCharType="begin" w:fldLock="1"/>
      </w:r>
      <w:r w:rsidRPr="004B51A9">
        <w:rPr>
          <w:lang w:val="fr-FR"/>
        </w:rPr>
        <w:instrText xml:space="preserve"> PAGEREF _Toc146227876 \h </w:instrText>
      </w:r>
      <w:r>
        <w:fldChar w:fldCharType="separate"/>
      </w:r>
      <w:r w:rsidRPr="004B51A9">
        <w:rPr>
          <w:lang w:val="fr-FR"/>
        </w:rPr>
        <w:t>225</w:t>
      </w:r>
      <w:r>
        <w:fldChar w:fldCharType="end"/>
      </w:r>
    </w:p>
    <w:p w14:paraId="4687EC98" w14:textId="6314CD7B" w:rsidR="00662BC2" w:rsidRDefault="00662BC2">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46227877 \h </w:instrText>
      </w:r>
      <w:r>
        <w:fldChar w:fldCharType="separate"/>
      </w:r>
      <w:r>
        <w:t>225</w:t>
      </w:r>
      <w:r>
        <w:fldChar w:fldCharType="end"/>
      </w:r>
    </w:p>
    <w:p w14:paraId="678C660C" w14:textId="18736BEB" w:rsidR="00662BC2" w:rsidRDefault="00662BC2">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sidRPr="00A21973">
        <w:rPr>
          <w:rFonts w:eastAsia="SimSun"/>
          <w:lang w:eastAsia="zh-CN"/>
        </w:rPr>
        <w:t>C</w:t>
      </w:r>
      <w:r>
        <w:rPr>
          <w:lang w:eastAsia="ja-JP"/>
        </w:rPr>
        <w:t xml:space="preserve">ell </w:t>
      </w:r>
      <w:r>
        <w:t>PCI</w:t>
      </w:r>
      <w:r>
        <w:tab/>
      </w:r>
      <w:r>
        <w:fldChar w:fldCharType="begin" w:fldLock="1"/>
      </w:r>
      <w:r>
        <w:instrText xml:space="preserve"> PAGEREF _Toc146227878 \h </w:instrText>
      </w:r>
      <w:r>
        <w:fldChar w:fldCharType="separate"/>
      </w:r>
      <w:r>
        <w:t>226</w:t>
      </w:r>
      <w:r>
        <w:fldChar w:fldCharType="end"/>
      </w:r>
    </w:p>
    <w:p w14:paraId="1033CA9B" w14:textId="0BD61A5A" w:rsidR="00662BC2" w:rsidRDefault="00662BC2">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46227879 \h </w:instrText>
      </w:r>
      <w:r>
        <w:fldChar w:fldCharType="separate"/>
      </w:r>
      <w:r>
        <w:t>226</w:t>
      </w:r>
      <w:r>
        <w:fldChar w:fldCharType="end"/>
      </w:r>
    </w:p>
    <w:p w14:paraId="2DF05388" w14:textId="5EE491D5" w:rsidR="00662BC2" w:rsidRDefault="00662BC2">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46227880 \h </w:instrText>
      </w:r>
      <w:r>
        <w:fldChar w:fldCharType="separate"/>
      </w:r>
      <w:r>
        <w:t>232</w:t>
      </w:r>
      <w:r>
        <w:fldChar w:fldCharType="end"/>
      </w:r>
    </w:p>
    <w:p w14:paraId="77C15D39" w14:textId="3F07D3EC" w:rsidR="00662BC2" w:rsidRDefault="00662BC2">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46227881 \h </w:instrText>
      </w:r>
      <w:r>
        <w:fldChar w:fldCharType="separate"/>
      </w:r>
      <w:r>
        <w:t>235</w:t>
      </w:r>
      <w:r>
        <w:fldChar w:fldCharType="end"/>
      </w:r>
    </w:p>
    <w:p w14:paraId="50224539" w14:textId="667BD9F9" w:rsidR="00662BC2" w:rsidRDefault="00662BC2">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46227882 \h </w:instrText>
      </w:r>
      <w:r>
        <w:fldChar w:fldCharType="separate"/>
      </w:r>
      <w:r>
        <w:t>236</w:t>
      </w:r>
      <w:r>
        <w:fldChar w:fldCharType="end"/>
      </w:r>
    </w:p>
    <w:p w14:paraId="4DC67CBD" w14:textId="5E96A5F2" w:rsidR="00662BC2" w:rsidRDefault="00662BC2">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46227883 \h </w:instrText>
      </w:r>
      <w:r>
        <w:fldChar w:fldCharType="separate"/>
      </w:r>
      <w:r>
        <w:t>236</w:t>
      </w:r>
      <w:r>
        <w:fldChar w:fldCharType="end"/>
      </w:r>
    </w:p>
    <w:p w14:paraId="52AC411D" w14:textId="085EA654" w:rsidR="00662BC2" w:rsidRDefault="00662BC2">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46227884 \h </w:instrText>
      </w:r>
      <w:r>
        <w:fldChar w:fldCharType="separate"/>
      </w:r>
      <w:r>
        <w:t>237</w:t>
      </w:r>
      <w:r>
        <w:fldChar w:fldCharType="end"/>
      </w:r>
    </w:p>
    <w:p w14:paraId="354AE94D" w14:textId="6BE3DECB" w:rsidR="00662BC2" w:rsidRDefault="00662BC2">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46227885 \h </w:instrText>
      </w:r>
      <w:r>
        <w:fldChar w:fldCharType="separate"/>
      </w:r>
      <w:r>
        <w:t>238</w:t>
      </w:r>
      <w:r>
        <w:fldChar w:fldCharType="end"/>
      </w:r>
    </w:p>
    <w:p w14:paraId="15E4FACE" w14:textId="7CA22252" w:rsidR="00662BC2" w:rsidRDefault="00662BC2">
      <w:pPr>
        <w:pStyle w:val="TOC4"/>
        <w:rPr>
          <w:rFonts w:asciiTheme="minorHAnsi" w:eastAsiaTheme="minorEastAsia" w:hAnsiTheme="minorHAnsi" w:cstheme="minorBidi"/>
          <w:kern w:val="2"/>
          <w:sz w:val="22"/>
          <w:szCs w:val="22"/>
          <w14:ligatures w14:val="standardContextual"/>
        </w:rPr>
      </w:pPr>
      <w:r w:rsidRPr="004B51A9">
        <w:t>9.2.2.18</w:t>
      </w:r>
      <w:r>
        <w:rPr>
          <w:rFonts w:asciiTheme="minorHAnsi" w:eastAsiaTheme="minorEastAsia" w:hAnsiTheme="minorHAnsi" w:cstheme="minorBidi"/>
          <w:kern w:val="2"/>
          <w:sz w:val="22"/>
          <w:szCs w:val="22"/>
          <w14:ligatures w14:val="standardContextual"/>
        </w:rPr>
        <w:tab/>
      </w:r>
      <w:r w:rsidRPr="004B51A9">
        <w:t>SUL Information</w:t>
      </w:r>
      <w:r>
        <w:tab/>
      </w:r>
      <w:r>
        <w:fldChar w:fldCharType="begin" w:fldLock="1"/>
      </w:r>
      <w:r>
        <w:instrText xml:space="preserve"> PAGEREF _Toc146227886 \h </w:instrText>
      </w:r>
      <w:r>
        <w:fldChar w:fldCharType="separate"/>
      </w:r>
      <w:r>
        <w:t>238</w:t>
      </w:r>
      <w:r>
        <w:fldChar w:fldCharType="end"/>
      </w:r>
    </w:p>
    <w:p w14:paraId="0C765D6C" w14:textId="07265CDF" w:rsidR="00662BC2" w:rsidRDefault="00662BC2">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887 \h </w:instrText>
      </w:r>
      <w:r>
        <w:fldChar w:fldCharType="separate"/>
      </w:r>
      <w:r>
        <w:t>239</w:t>
      </w:r>
      <w:r>
        <w:fldChar w:fldCharType="end"/>
      </w:r>
    </w:p>
    <w:p w14:paraId="33EAAEA2" w14:textId="53DA02EF" w:rsidR="00662BC2" w:rsidRDefault="00662BC2">
      <w:pPr>
        <w:pStyle w:val="TOC4"/>
        <w:rPr>
          <w:rFonts w:asciiTheme="minorHAnsi" w:eastAsiaTheme="minorEastAsia" w:hAnsiTheme="minorHAnsi" w:cstheme="minorBidi"/>
          <w:kern w:val="2"/>
          <w:sz w:val="22"/>
          <w:szCs w:val="22"/>
          <w14:ligatures w14:val="standardContextual"/>
        </w:rPr>
      </w:pPr>
      <w:r w:rsidRPr="004B51A9">
        <w:t>9.2.2.20</w:t>
      </w:r>
      <w:r>
        <w:rPr>
          <w:rFonts w:asciiTheme="minorHAnsi" w:eastAsiaTheme="minorEastAsia" w:hAnsiTheme="minorHAnsi" w:cstheme="minorBidi"/>
          <w:kern w:val="2"/>
          <w:sz w:val="22"/>
          <w:szCs w:val="22"/>
          <w14:ligatures w14:val="standardContextual"/>
        </w:rPr>
        <w:tab/>
      </w:r>
      <w:r w:rsidRPr="004B51A9">
        <w:t>NR Transmission Bandwidth</w:t>
      </w:r>
      <w:r>
        <w:tab/>
      </w:r>
      <w:r>
        <w:fldChar w:fldCharType="begin" w:fldLock="1"/>
      </w:r>
      <w:r>
        <w:instrText xml:space="preserve"> PAGEREF _Toc146227888 \h </w:instrText>
      </w:r>
      <w:r>
        <w:fldChar w:fldCharType="separate"/>
      </w:r>
      <w:r>
        <w:t>240</w:t>
      </w:r>
      <w:r>
        <w:fldChar w:fldCharType="end"/>
      </w:r>
    </w:p>
    <w:p w14:paraId="4D3A51BF" w14:textId="17CBC011" w:rsidR="00662BC2" w:rsidRDefault="00662BC2">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46227889 \h </w:instrText>
      </w:r>
      <w:r>
        <w:fldChar w:fldCharType="separate"/>
      </w:r>
      <w:r>
        <w:t>240</w:t>
      </w:r>
      <w:r>
        <w:fldChar w:fldCharType="end"/>
      </w:r>
    </w:p>
    <w:p w14:paraId="515EDE82" w14:textId="62AD1475" w:rsidR="00662BC2" w:rsidRDefault="00662BC2">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46227890 \h </w:instrText>
      </w:r>
      <w:r>
        <w:fldChar w:fldCharType="separate"/>
      </w:r>
      <w:r>
        <w:t>241</w:t>
      </w:r>
      <w:r>
        <w:fldChar w:fldCharType="end"/>
      </w:r>
    </w:p>
    <w:p w14:paraId="3F8AFE10" w14:textId="21FE7E27" w:rsidR="00662BC2" w:rsidRDefault="00662BC2">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46227891 \h </w:instrText>
      </w:r>
      <w:r>
        <w:fldChar w:fldCharType="separate"/>
      </w:r>
      <w:r>
        <w:t>241</w:t>
      </w:r>
      <w:r>
        <w:fldChar w:fldCharType="end"/>
      </w:r>
    </w:p>
    <w:p w14:paraId="524187AC" w14:textId="6BEAA2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24</w:t>
      </w:r>
      <w:r>
        <w:rPr>
          <w:rFonts w:asciiTheme="minorHAnsi" w:eastAsiaTheme="minorEastAsia" w:hAnsiTheme="minorHAnsi" w:cstheme="minorBidi"/>
          <w:kern w:val="2"/>
          <w:sz w:val="22"/>
          <w:szCs w:val="22"/>
          <w14:ligatures w14:val="standardContextual"/>
        </w:rPr>
        <w:tab/>
      </w:r>
      <w:r w:rsidRPr="00A21973">
        <w:rPr>
          <w:rFonts w:eastAsia="Batang"/>
        </w:rPr>
        <w:t>E-UTRA Multiband Info List</w:t>
      </w:r>
      <w:r>
        <w:tab/>
      </w:r>
      <w:r>
        <w:fldChar w:fldCharType="begin" w:fldLock="1"/>
      </w:r>
      <w:r>
        <w:instrText xml:space="preserve"> PAGEREF _Toc146227892 \h </w:instrText>
      </w:r>
      <w:r>
        <w:fldChar w:fldCharType="separate"/>
      </w:r>
      <w:r>
        <w:t>241</w:t>
      </w:r>
      <w:r>
        <w:fldChar w:fldCharType="end"/>
      </w:r>
    </w:p>
    <w:p w14:paraId="36FEC5D9" w14:textId="77B4D8EF" w:rsidR="00662BC2" w:rsidRDefault="00662BC2">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7893 \h </w:instrText>
      </w:r>
      <w:r>
        <w:fldChar w:fldCharType="separate"/>
      </w:r>
      <w:r>
        <w:t>241</w:t>
      </w:r>
      <w:r>
        <w:fldChar w:fldCharType="end"/>
      </w:r>
    </w:p>
    <w:p w14:paraId="66F8F30A" w14:textId="0422F558" w:rsidR="00662BC2" w:rsidRDefault="00662BC2">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A21973">
        <w:rPr>
          <w:rFonts w:eastAsia="Batang"/>
        </w:rPr>
        <w:t>Subframe Allocation E-UTRA</w:t>
      </w:r>
      <w:r>
        <w:tab/>
      </w:r>
      <w:r>
        <w:fldChar w:fldCharType="begin" w:fldLock="1"/>
      </w:r>
      <w:r>
        <w:instrText xml:space="preserve"> PAGEREF _Toc146227894 \h </w:instrText>
      </w:r>
      <w:r>
        <w:fldChar w:fldCharType="separate"/>
      </w:r>
      <w:r>
        <w:t>242</w:t>
      </w:r>
      <w:r>
        <w:fldChar w:fldCharType="end"/>
      </w:r>
    </w:p>
    <w:p w14:paraId="7790C555" w14:textId="69656255" w:rsidR="00662BC2" w:rsidRDefault="00662BC2">
      <w:pPr>
        <w:pStyle w:val="TOC4"/>
        <w:rPr>
          <w:rFonts w:asciiTheme="minorHAnsi" w:eastAsiaTheme="minorEastAsia" w:hAnsiTheme="minorHAnsi" w:cstheme="minorBidi"/>
          <w:kern w:val="2"/>
          <w:sz w:val="22"/>
          <w:szCs w:val="22"/>
          <w14:ligatures w14:val="standardContextual"/>
        </w:rPr>
      </w:pPr>
      <w:r w:rsidRPr="004B51A9">
        <w:t>9.2.2.27</w:t>
      </w:r>
      <w:r>
        <w:rPr>
          <w:rFonts w:asciiTheme="minorHAnsi" w:eastAsiaTheme="minorEastAsia" w:hAnsiTheme="minorHAnsi" w:cstheme="minorBidi"/>
          <w:kern w:val="2"/>
          <w:sz w:val="22"/>
          <w:szCs w:val="22"/>
          <w14:ligatures w14:val="standardContextual"/>
        </w:rPr>
        <w:tab/>
      </w:r>
      <w:r w:rsidRPr="004B51A9">
        <w:t>Global NG-RAN Cell Identity</w:t>
      </w:r>
      <w:r>
        <w:tab/>
      </w:r>
      <w:r>
        <w:fldChar w:fldCharType="begin" w:fldLock="1"/>
      </w:r>
      <w:r>
        <w:instrText xml:space="preserve"> PAGEREF _Toc146227895 \h </w:instrText>
      </w:r>
      <w:r>
        <w:fldChar w:fldCharType="separate"/>
      </w:r>
      <w:r>
        <w:t>242</w:t>
      </w:r>
      <w:r>
        <w:fldChar w:fldCharType="end"/>
      </w:r>
    </w:p>
    <w:p w14:paraId="07EF5401" w14:textId="0F18D616" w:rsidR="00662BC2" w:rsidRDefault="00662BC2">
      <w:pPr>
        <w:pStyle w:val="TOC4"/>
        <w:rPr>
          <w:rFonts w:asciiTheme="minorHAnsi" w:eastAsiaTheme="minorEastAsia" w:hAnsiTheme="minorHAnsi" w:cstheme="minorBidi"/>
          <w:kern w:val="2"/>
          <w:sz w:val="22"/>
          <w:szCs w:val="22"/>
          <w14:ligatures w14:val="standardContextual"/>
        </w:rPr>
      </w:pPr>
      <w:r w:rsidRPr="004B51A9">
        <w:t>9.2.2.28</w:t>
      </w:r>
      <w:r>
        <w:rPr>
          <w:rFonts w:asciiTheme="minorHAnsi" w:eastAsiaTheme="minorEastAsia" w:hAnsiTheme="minorHAnsi" w:cstheme="minorBidi"/>
          <w:kern w:val="2"/>
          <w:sz w:val="22"/>
          <w:szCs w:val="22"/>
          <w14:ligatures w14:val="standardContextual"/>
        </w:rPr>
        <w:tab/>
      </w:r>
      <w:r w:rsidRPr="004B51A9">
        <w:t>Connectivity Support</w:t>
      </w:r>
      <w:r>
        <w:tab/>
      </w:r>
      <w:r>
        <w:fldChar w:fldCharType="begin" w:fldLock="1"/>
      </w:r>
      <w:r>
        <w:instrText xml:space="preserve"> PAGEREF _Toc146227896 \h </w:instrText>
      </w:r>
      <w:r>
        <w:fldChar w:fldCharType="separate"/>
      </w:r>
      <w:r>
        <w:t>242</w:t>
      </w:r>
      <w:r>
        <w:fldChar w:fldCharType="end"/>
      </w:r>
    </w:p>
    <w:p w14:paraId="0376633D" w14:textId="331A4088" w:rsidR="00662BC2" w:rsidRDefault="00662BC2">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897 \h </w:instrText>
      </w:r>
      <w:r>
        <w:fldChar w:fldCharType="separate"/>
      </w:r>
      <w:r>
        <w:t>242</w:t>
      </w:r>
      <w:r>
        <w:fldChar w:fldCharType="end"/>
      </w:r>
    </w:p>
    <w:p w14:paraId="6FC9C977" w14:textId="7A0B7178" w:rsidR="00662BC2" w:rsidRDefault="00662BC2">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898 \h </w:instrText>
      </w:r>
      <w:r>
        <w:fldChar w:fldCharType="separate"/>
      </w:r>
      <w:r>
        <w:t>244</w:t>
      </w:r>
      <w:r>
        <w:fldChar w:fldCharType="end"/>
      </w:r>
    </w:p>
    <w:p w14:paraId="2B42BDD0" w14:textId="3A1F7593" w:rsidR="00662BC2" w:rsidRDefault="00662BC2">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899 \h </w:instrText>
      </w:r>
      <w:r>
        <w:fldChar w:fldCharType="separate"/>
      </w:r>
      <w:r>
        <w:t>244</w:t>
      </w:r>
      <w:r>
        <w:fldChar w:fldCharType="end"/>
      </w:r>
    </w:p>
    <w:p w14:paraId="3A789779" w14:textId="6AC62FCB" w:rsidR="00662BC2" w:rsidRDefault="00662BC2">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900 \h </w:instrText>
      </w:r>
      <w:r>
        <w:fldChar w:fldCharType="separate"/>
      </w:r>
      <w:r>
        <w:t>245</w:t>
      </w:r>
      <w:r>
        <w:fldChar w:fldCharType="end"/>
      </w:r>
    </w:p>
    <w:p w14:paraId="3F57DEAA" w14:textId="1577B6DC" w:rsidR="00662BC2" w:rsidRDefault="00662BC2">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MR-DC Resource Coordination Information</w:t>
      </w:r>
      <w:r>
        <w:tab/>
      </w:r>
      <w:r>
        <w:fldChar w:fldCharType="begin" w:fldLock="1"/>
      </w:r>
      <w:r>
        <w:instrText xml:space="preserve"> PAGEREF _Toc146227901 \h </w:instrText>
      </w:r>
      <w:r>
        <w:fldChar w:fldCharType="separate"/>
      </w:r>
      <w:r>
        <w:t>245</w:t>
      </w:r>
      <w:r>
        <w:fldChar w:fldCharType="end"/>
      </w:r>
    </w:p>
    <w:p w14:paraId="2905F434" w14:textId="3C516DF0" w:rsidR="00662BC2" w:rsidRDefault="00662BC2">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46227902 \h </w:instrText>
      </w:r>
      <w:r>
        <w:fldChar w:fldCharType="separate"/>
      </w:r>
      <w:r>
        <w:t>246</w:t>
      </w:r>
      <w:r>
        <w:fldChar w:fldCharType="end"/>
      </w:r>
    </w:p>
    <w:p w14:paraId="64763D90" w14:textId="2F79842B" w:rsidR="00662BC2" w:rsidRDefault="00662BC2">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46227903 \h </w:instrText>
      </w:r>
      <w:r>
        <w:fldChar w:fldCharType="separate"/>
      </w:r>
      <w:r>
        <w:t>247</w:t>
      </w:r>
      <w:r>
        <w:fldChar w:fldCharType="end"/>
      </w:r>
    </w:p>
    <w:p w14:paraId="2724B2E0" w14:textId="06B92176" w:rsidR="00662BC2" w:rsidRDefault="00662BC2">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46227904 \h </w:instrText>
      </w:r>
      <w:r>
        <w:fldChar w:fldCharType="separate"/>
      </w:r>
      <w:r>
        <w:t>248</w:t>
      </w:r>
      <w:r>
        <w:fldChar w:fldCharType="end"/>
      </w:r>
    </w:p>
    <w:p w14:paraId="45EF14FD" w14:textId="04033A9B" w:rsidR="00662BC2" w:rsidRDefault="00662BC2">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46227905 \h </w:instrText>
      </w:r>
      <w:r>
        <w:fldChar w:fldCharType="separate"/>
      </w:r>
      <w:r>
        <w:t>248</w:t>
      </w:r>
      <w:r>
        <w:fldChar w:fldCharType="end"/>
      </w:r>
    </w:p>
    <w:p w14:paraId="0005110B" w14:textId="3F4A79D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2.38</w:t>
      </w:r>
      <w:r>
        <w:rPr>
          <w:rFonts w:asciiTheme="minorHAnsi" w:eastAsiaTheme="minorEastAsia" w:hAnsiTheme="minorHAnsi" w:cstheme="minorBidi"/>
          <w:kern w:val="2"/>
          <w:sz w:val="22"/>
          <w:szCs w:val="22"/>
          <w14:ligatures w14:val="standardContextual"/>
        </w:rPr>
        <w:tab/>
      </w:r>
      <w:r w:rsidRPr="00A21973">
        <w:rPr>
          <w:rFonts w:eastAsia="SimSun"/>
        </w:rPr>
        <w:t>NE-DC TDM Pattern</w:t>
      </w:r>
      <w:r>
        <w:tab/>
      </w:r>
      <w:r>
        <w:fldChar w:fldCharType="begin" w:fldLock="1"/>
      </w:r>
      <w:r>
        <w:instrText xml:space="preserve"> PAGEREF _Toc146227906 \h </w:instrText>
      </w:r>
      <w:r>
        <w:fldChar w:fldCharType="separate"/>
      </w:r>
      <w:r>
        <w:t>249</w:t>
      </w:r>
      <w:r>
        <w:fldChar w:fldCharType="end"/>
      </w:r>
    </w:p>
    <w:p w14:paraId="5D6B9262" w14:textId="3AD19DAE" w:rsidR="00662BC2" w:rsidRDefault="00662BC2">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907 \h </w:instrText>
      </w:r>
      <w:r>
        <w:fldChar w:fldCharType="separate"/>
      </w:r>
      <w:r>
        <w:t>249</w:t>
      </w:r>
      <w:r>
        <w:fldChar w:fldCharType="end"/>
      </w:r>
    </w:p>
    <w:p w14:paraId="02DBAD12" w14:textId="580B76B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39a</w:t>
      </w:r>
      <w:r>
        <w:rPr>
          <w:rFonts w:asciiTheme="minorHAnsi" w:eastAsiaTheme="minorEastAsia" w:hAnsiTheme="minorHAnsi" w:cstheme="minorBidi"/>
          <w:kern w:val="2"/>
          <w:sz w:val="22"/>
          <w:szCs w:val="22"/>
          <w14:ligatures w14:val="standardContextual"/>
        </w:rPr>
        <w:tab/>
      </w:r>
      <w:r w:rsidRPr="00A21973">
        <w:rPr>
          <w:rFonts w:eastAsia="Batang"/>
        </w:rPr>
        <w:t>Configured TAC Indication</w:t>
      </w:r>
      <w:r>
        <w:tab/>
      </w:r>
      <w:r>
        <w:fldChar w:fldCharType="begin" w:fldLock="1"/>
      </w:r>
      <w:r>
        <w:instrText xml:space="preserve"> PAGEREF _Toc146227908 \h </w:instrText>
      </w:r>
      <w:r>
        <w:fldChar w:fldCharType="separate"/>
      </w:r>
      <w:r>
        <w:t>249</w:t>
      </w:r>
      <w:r>
        <w:fldChar w:fldCharType="end"/>
      </w:r>
    </w:p>
    <w:p w14:paraId="408B495B" w14:textId="24A1914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40</w:t>
      </w:r>
      <w:r>
        <w:rPr>
          <w:rFonts w:asciiTheme="minorHAnsi" w:eastAsiaTheme="minorEastAsia" w:hAnsiTheme="minorHAnsi" w:cstheme="minorBidi"/>
          <w:kern w:val="2"/>
          <w:sz w:val="22"/>
          <w:szCs w:val="22"/>
          <w14:ligatures w14:val="standardContextual"/>
        </w:rPr>
        <w:tab/>
      </w:r>
      <w:r w:rsidRPr="00A21973">
        <w:rPr>
          <w:rFonts w:eastAsia="SimSun"/>
        </w:rPr>
        <w:t>Intended TDD DL-UL Configuration NR</w:t>
      </w:r>
      <w:r>
        <w:tab/>
      </w:r>
      <w:r>
        <w:fldChar w:fldCharType="begin" w:fldLock="1"/>
      </w:r>
      <w:r>
        <w:instrText xml:space="preserve"> PAGEREF _Toc146227909 \h </w:instrText>
      </w:r>
      <w:r>
        <w:fldChar w:fldCharType="separate"/>
      </w:r>
      <w:r>
        <w:t>249</w:t>
      </w:r>
      <w:r>
        <w:fldChar w:fldCharType="end"/>
      </w:r>
    </w:p>
    <w:p w14:paraId="3A89FC48" w14:textId="6803DD1C"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46227910 \h </w:instrText>
      </w:r>
      <w:r>
        <w:fldChar w:fldCharType="separate"/>
      </w:r>
      <w:r>
        <w:t>251</w:t>
      </w:r>
      <w:r>
        <w:fldChar w:fldCharType="end"/>
      </w:r>
    </w:p>
    <w:p w14:paraId="5AA026ED" w14:textId="450AC7E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46227911 \h </w:instrText>
      </w:r>
      <w:r>
        <w:fldChar w:fldCharType="separate"/>
      </w:r>
      <w:r>
        <w:t>251</w:t>
      </w:r>
      <w:r>
        <w:fldChar w:fldCharType="end"/>
      </w:r>
    </w:p>
    <w:p w14:paraId="4D024AF5" w14:textId="11B17AD2"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46227912 \h </w:instrText>
      </w:r>
      <w:r>
        <w:fldChar w:fldCharType="separate"/>
      </w:r>
      <w:r>
        <w:t>251</w:t>
      </w:r>
      <w:r>
        <w:fldChar w:fldCharType="end"/>
      </w:r>
    </w:p>
    <w:p w14:paraId="6C027251" w14:textId="48BDFB1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913 \h </w:instrText>
      </w:r>
      <w:r>
        <w:fldChar w:fldCharType="separate"/>
      </w:r>
      <w:r>
        <w:t>251</w:t>
      </w:r>
      <w:r>
        <w:fldChar w:fldCharType="end"/>
      </w:r>
    </w:p>
    <w:p w14:paraId="34E87B0C" w14:textId="04AE0E80"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914 \h </w:instrText>
      </w:r>
      <w:r>
        <w:fldChar w:fldCharType="separate"/>
      </w:r>
      <w:r>
        <w:t>252</w:t>
      </w:r>
      <w:r>
        <w:fldChar w:fldCharType="end"/>
      </w:r>
    </w:p>
    <w:p w14:paraId="55C54B4F" w14:textId="3FC10A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46227915 \h </w:instrText>
      </w:r>
      <w:r>
        <w:fldChar w:fldCharType="separate"/>
      </w:r>
      <w:r>
        <w:t>252</w:t>
      </w:r>
      <w:r>
        <w:fldChar w:fldCharType="end"/>
      </w:r>
    </w:p>
    <w:p w14:paraId="0CE6E846" w14:textId="3F5C4E43" w:rsidR="00662BC2" w:rsidRDefault="00662BC2">
      <w:pPr>
        <w:pStyle w:val="TOC4"/>
        <w:rPr>
          <w:rFonts w:asciiTheme="minorHAnsi" w:eastAsiaTheme="minorEastAsia" w:hAnsiTheme="minorHAnsi" w:cstheme="minorBidi"/>
          <w:kern w:val="2"/>
          <w:sz w:val="22"/>
          <w:szCs w:val="22"/>
          <w14:ligatures w14:val="standardContextual"/>
        </w:rPr>
      </w:pPr>
      <w:r>
        <w:t xml:space="preserve">9.2.2.47 </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916 \h </w:instrText>
      </w:r>
      <w:r>
        <w:fldChar w:fldCharType="separate"/>
      </w:r>
      <w:r>
        <w:t>252</w:t>
      </w:r>
      <w:r>
        <w:fldChar w:fldCharType="end"/>
      </w:r>
    </w:p>
    <w:p w14:paraId="11697F5A" w14:textId="1E25576A" w:rsidR="00662BC2" w:rsidRDefault="00662BC2">
      <w:pPr>
        <w:pStyle w:val="TOC4"/>
        <w:rPr>
          <w:rFonts w:asciiTheme="minorHAnsi" w:eastAsiaTheme="minorEastAsia" w:hAnsiTheme="minorHAnsi" w:cstheme="minorBidi"/>
          <w:kern w:val="2"/>
          <w:sz w:val="22"/>
          <w:szCs w:val="22"/>
          <w14:ligatures w14:val="standardContextual"/>
        </w:rPr>
      </w:pPr>
      <w:r>
        <w:t xml:space="preserve">9.2.2.48 </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917 \h </w:instrText>
      </w:r>
      <w:r>
        <w:fldChar w:fldCharType="separate"/>
      </w:r>
      <w:r>
        <w:t>252</w:t>
      </w:r>
      <w:r>
        <w:fldChar w:fldCharType="end"/>
      </w:r>
    </w:p>
    <w:p w14:paraId="174762D5" w14:textId="750479CB" w:rsidR="00662BC2" w:rsidRDefault="00662BC2">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918 \h </w:instrText>
      </w:r>
      <w:r>
        <w:fldChar w:fldCharType="separate"/>
      </w:r>
      <w:r>
        <w:t>252</w:t>
      </w:r>
      <w:r>
        <w:fldChar w:fldCharType="end"/>
      </w:r>
    </w:p>
    <w:p w14:paraId="28A755A1" w14:textId="72660CEB" w:rsidR="00662BC2" w:rsidRDefault="00662BC2">
      <w:pPr>
        <w:pStyle w:val="TOC4"/>
        <w:rPr>
          <w:rFonts w:asciiTheme="minorHAnsi" w:eastAsiaTheme="minorEastAsia" w:hAnsiTheme="minorHAnsi" w:cstheme="minorBidi"/>
          <w:kern w:val="2"/>
          <w:sz w:val="22"/>
          <w:szCs w:val="22"/>
          <w14:ligatures w14:val="standardContextual"/>
        </w:rPr>
      </w:pPr>
      <w:r w:rsidRPr="004B51A9">
        <w:t>9.2.2.50</w:t>
      </w:r>
      <w:r>
        <w:rPr>
          <w:rFonts w:asciiTheme="minorHAnsi" w:eastAsiaTheme="minorEastAsia" w:hAnsiTheme="minorHAnsi" w:cstheme="minorBidi"/>
          <w:kern w:val="2"/>
          <w:sz w:val="22"/>
          <w:szCs w:val="22"/>
          <w14:ligatures w14:val="standardContextual"/>
        </w:rPr>
        <w:tab/>
      </w:r>
      <w:r w:rsidRPr="004B51A9">
        <w:t>Radio Resource Status</w:t>
      </w:r>
      <w:r>
        <w:tab/>
      </w:r>
      <w:r>
        <w:fldChar w:fldCharType="begin" w:fldLock="1"/>
      </w:r>
      <w:r>
        <w:instrText xml:space="preserve"> PAGEREF _Toc146227919 \h </w:instrText>
      </w:r>
      <w:r>
        <w:fldChar w:fldCharType="separate"/>
      </w:r>
      <w:r>
        <w:t>253</w:t>
      </w:r>
      <w:r>
        <w:fldChar w:fldCharType="end"/>
      </w:r>
    </w:p>
    <w:p w14:paraId="368CC992" w14:textId="78EAF070" w:rsidR="00662BC2" w:rsidRDefault="00662BC2">
      <w:pPr>
        <w:pStyle w:val="TOC4"/>
        <w:rPr>
          <w:rFonts w:asciiTheme="minorHAnsi" w:eastAsiaTheme="minorEastAsia" w:hAnsiTheme="minorHAnsi" w:cstheme="minorBidi"/>
          <w:kern w:val="2"/>
          <w:sz w:val="22"/>
          <w:szCs w:val="22"/>
          <w14:ligatures w14:val="standardContextual"/>
        </w:rPr>
      </w:pPr>
      <w:r w:rsidRPr="004B51A9">
        <w:t>9.2.2.51</w:t>
      </w:r>
      <w:r>
        <w:rPr>
          <w:rFonts w:asciiTheme="minorHAnsi" w:eastAsiaTheme="minorEastAsia" w:hAnsiTheme="minorHAnsi" w:cstheme="minorBidi"/>
          <w:kern w:val="2"/>
          <w:sz w:val="22"/>
          <w:szCs w:val="22"/>
          <w14:ligatures w14:val="standardContextual"/>
        </w:rPr>
        <w:tab/>
      </w:r>
      <w:r w:rsidRPr="004B51A9">
        <w:t>Composite Available Capacity Group</w:t>
      </w:r>
      <w:r>
        <w:tab/>
      </w:r>
      <w:r>
        <w:fldChar w:fldCharType="begin" w:fldLock="1"/>
      </w:r>
      <w:r>
        <w:instrText xml:space="preserve"> PAGEREF _Toc146227920 \h </w:instrText>
      </w:r>
      <w:r>
        <w:fldChar w:fldCharType="separate"/>
      </w:r>
      <w:r>
        <w:t>255</w:t>
      </w:r>
      <w:r>
        <w:fldChar w:fldCharType="end"/>
      </w:r>
    </w:p>
    <w:p w14:paraId="521DB5D6" w14:textId="4D87AE21" w:rsidR="00662BC2" w:rsidRDefault="00662BC2">
      <w:pPr>
        <w:pStyle w:val="TOC4"/>
        <w:rPr>
          <w:rFonts w:asciiTheme="minorHAnsi" w:eastAsiaTheme="minorEastAsia" w:hAnsiTheme="minorHAnsi" w:cstheme="minorBidi"/>
          <w:kern w:val="2"/>
          <w:sz w:val="22"/>
          <w:szCs w:val="22"/>
          <w14:ligatures w14:val="standardContextual"/>
        </w:rPr>
      </w:pPr>
      <w:r w:rsidRPr="004B51A9">
        <w:t>9.2.2.52</w:t>
      </w:r>
      <w:r>
        <w:rPr>
          <w:rFonts w:asciiTheme="minorHAnsi" w:eastAsiaTheme="minorEastAsia" w:hAnsiTheme="minorHAnsi" w:cstheme="minorBidi"/>
          <w:kern w:val="2"/>
          <w:sz w:val="22"/>
          <w:szCs w:val="22"/>
          <w14:ligatures w14:val="standardContextual"/>
        </w:rPr>
        <w:tab/>
      </w:r>
      <w:r w:rsidRPr="004B51A9">
        <w:t>Composite Available Capacity</w:t>
      </w:r>
      <w:r>
        <w:tab/>
      </w:r>
      <w:r>
        <w:fldChar w:fldCharType="begin" w:fldLock="1"/>
      </w:r>
      <w:r>
        <w:instrText xml:space="preserve"> PAGEREF _Toc146227921 \h </w:instrText>
      </w:r>
      <w:r>
        <w:fldChar w:fldCharType="separate"/>
      </w:r>
      <w:r>
        <w:t>256</w:t>
      </w:r>
      <w:r>
        <w:fldChar w:fldCharType="end"/>
      </w:r>
    </w:p>
    <w:p w14:paraId="58D5BDBD" w14:textId="2BE4BF2C" w:rsidR="00662BC2" w:rsidRDefault="00662BC2">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7922 \h </w:instrText>
      </w:r>
      <w:r>
        <w:fldChar w:fldCharType="separate"/>
      </w:r>
      <w:r>
        <w:t>256</w:t>
      </w:r>
      <w:r>
        <w:fldChar w:fldCharType="end"/>
      </w:r>
    </w:p>
    <w:p w14:paraId="1ADCE430" w14:textId="2620F499" w:rsidR="00662BC2" w:rsidRDefault="00662BC2">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7923 \h </w:instrText>
      </w:r>
      <w:r>
        <w:fldChar w:fldCharType="separate"/>
      </w:r>
      <w:r>
        <w:t>256</w:t>
      </w:r>
      <w:r>
        <w:fldChar w:fldCharType="end"/>
      </w:r>
    </w:p>
    <w:p w14:paraId="272AC7D3" w14:textId="53AA352B" w:rsidR="00662BC2" w:rsidRDefault="00662BC2">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7924 \h </w:instrText>
      </w:r>
      <w:r>
        <w:fldChar w:fldCharType="separate"/>
      </w:r>
      <w:r>
        <w:t>257</w:t>
      </w:r>
      <w:r>
        <w:fldChar w:fldCharType="end"/>
      </w:r>
    </w:p>
    <w:p w14:paraId="2F40C0F2" w14:textId="55ABFCC7" w:rsidR="00662BC2" w:rsidRDefault="00662BC2">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46227925 \h </w:instrText>
      </w:r>
      <w:r>
        <w:fldChar w:fldCharType="separate"/>
      </w:r>
      <w:r>
        <w:t>257</w:t>
      </w:r>
      <w:r>
        <w:fldChar w:fldCharType="end"/>
      </w:r>
    </w:p>
    <w:p w14:paraId="6236CED7" w14:textId="2C9D02CA" w:rsidR="00662BC2" w:rsidRDefault="00662BC2">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46227926 \h </w:instrText>
      </w:r>
      <w:r>
        <w:fldChar w:fldCharType="separate"/>
      </w:r>
      <w:r>
        <w:t>257</w:t>
      </w:r>
      <w:r>
        <w:fldChar w:fldCharType="end"/>
      </w:r>
    </w:p>
    <w:p w14:paraId="6BAA0085" w14:textId="7EED6094" w:rsidR="00662BC2" w:rsidRDefault="00662BC2">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46227927 \h </w:instrText>
      </w:r>
      <w:r>
        <w:fldChar w:fldCharType="separate"/>
      </w:r>
      <w:r>
        <w:t>258</w:t>
      </w:r>
      <w:r>
        <w:fldChar w:fldCharType="end"/>
      </w:r>
    </w:p>
    <w:p w14:paraId="73E2D62A" w14:textId="40EA5437" w:rsidR="00662BC2" w:rsidRDefault="00662BC2">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46227928 \h </w:instrText>
      </w:r>
      <w:r>
        <w:fldChar w:fldCharType="separate"/>
      </w:r>
      <w:r>
        <w:t>258</w:t>
      </w:r>
      <w:r>
        <w:fldChar w:fldCharType="end"/>
      </w:r>
    </w:p>
    <w:p w14:paraId="603F002B" w14:textId="261310A0" w:rsidR="00662BC2" w:rsidRDefault="00662BC2">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929 \h </w:instrText>
      </w:r>
      <w:r>
        <w:fldChar w:fldCharType="separate"/>
      </w:r>
      <w:r>
        <w:t>258</w:t>
      </w:r>
      <w:r>
        <w:fldChar w:fldCharType="end"/>
      </w:r>
    </w:p>
    <w:p w14:paraId="6BF655A6" w14:textId="223E708F" w:rsidR="00662BC2" w:rsidRDefault="00662BC2">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930 \h </w:instrText>
      </w:r>
      <w:r>
        <w:fldChar w:fldCharType="separate"/>
      </w:r>
      <w:r>
        <w:t>259</w:t>
      </w:r>
      <w:r>
        <w:fldChar w:fldCharType="end"/>
      </w:r>
    </w:p>
    <w:p w14:paraId="6440ADF3" w14:textId="2A1B3A3E" w:rsidR="00662BC2" w:rsidRDefault="00662BC2">
      <w:pPr>
        <w:pStyle w:val="TOC4"/>
        <w:rPr>
          <w:rFonts w:asciiTheme="minorHAnsi" w:eastAsiaTheme="minorEastAsia" w:hAnsiTheme="minorHAnsi" w:cstheme="minorBidi"/>
          <w:kern w:val="2"/>
          <w:sz w:val="22"/>
          <w:szCs w:val="22"/>
          <w14:ligatures w14:val="standardContextual"/>
        </w:rPr>
      </w:pPr>
      <w:r>
        <w:t>9.2.2.62</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46227931 \h </w:instrText>
      </w:r>
      <w:r>
        <w:fldChar w:fldCharType="separate"/>
      </w:r>
      <w:r>
        <w:t>259</w:t>
      </w:r>
      <w:r>
        <w:fldChar w:fldCharType="end"/>
      </w:r>
    </w:p>
    <w:p w14:paraId="205E2BCE" w14:textId="789DDCD3" w:rsidR="00662BC2" w:rsidRDefault="00662BC2">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7932 \h </w:instrText>
      </w:r>
      <w:r>
        <w:fldChar w:fldCharType="separate"/>
      </w:r>
      <w:r>
        <w:t>259</w:t>
      </w:r>
      <w:r>
        <w:fldChar w:fldCharType="end"/>
      </w:r>
    </w:p>
    <w:p w14:paraId="57C34039" w14:textId="1A1073E6" w:rsidR="00662BC2" w:rsidRDefault="00662BC2">
      <w:pPr>
        <w:pStyle w:val="TOC4"/>
        <w:rPr>
          <w:rFonts w:asciiTheme="minorHAnsi" w:eastAsiaTheme="minorEastAsia" w:hAnsiTheme="minorHAnsi" w:cstheme="minorBidi"/>
          <w:kern w:val="2"/>
          <w:sz w:val="22"/>
          <w:szCs w:val="22"/>
          <w14:ligatures w14:val="standardContextual"/>
        </w:rPr>
      </w:pPr>
      <w:r w:rsidRPr="004B51A9">
        <w:t>9.2.2.64</w:t>
      </w:r>
      <w:r>
        <w:rPr>
          <w:rFonts w:asciiTheme="minorHAnsi" w:eastAsiaTheme="minorEastAsia" w:hAnsiTheme="minorHAnsi" w:cstheme="minorBidi"/>
          <w:kern w:val="2"/>
          <w:sz w:val="22"/>
          <w:szCs w:val="22"/>
          <w14:ligatures w14:val="standardContextual"/>
        </w:rPr>
        <w:tab/>
      </w:r>
      <w:r w:rsidRPr="004B51A9">
        <w:rPr>
          <w:lang w:eastAsia="zh-CN"/>
        </w:rPr>
        <w:t>SSB Positions In Burst</w:t>
      </w:r>
      <w:r>
        <w:tab/>
      </w:r>
      <w:r>
        <w:fldChar w:fldCharType="begin" w:fldLock="1"/>
      </w:r>
      <w:r>
        <w:instrText xml:space="preserve"> PAGEREF _Toc146227933 \h </w:instrText>
      </w:r>
      <w:r>
        <w:fldChar w:fldCharType="separate"/>
      </w:r>
      <w:r>
        <w:t>260</w:t>
      </w:r>
      <w:r>
        <w:fldChar w:fldCharType="end"/>
      </w:r>
    </w:p>
    <w:p w14:paraId="7883A1FF" w14:textId="7E2CBE48" w:rsidR="00662BC2" w:rsidRDefault="00662BC2">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7934 \h </w:instrText>
      </w:r>
      <w:r>
        <w:fldChar w:fldCharType="separate"/>
      </w:r>
      <w:r>
        <w:t>260</w:t>
      </w:r>
      <w:r>
        <w:fldChar w:fldCharType="end"/>
      </w:r>
    </w:p>
    <w:p w14:paraId="6CEAA4ED" w14:textId="116F71B1" w:rsidR="00662BC2" w:rsidRDefault="00662BC2">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46227935 \h </w:instrText>
      </w:r>
      <w:r>
        <w:fldChar w:fldCharType="separate"/>
      </w:r>
      <w:r>
        <w:t>260</w:t>
      </w:r>
      <w:r>
        <w:fldChar w:fldCharType="end"/>
      </w:r>
    </w:p>
    <w:p w14:paraId="00C60A84" w14:textId="6175CFF5" w:rsidR="00662BC2" w:rsidRDefault="00662BC2">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7936 \h </w:instrText>
      </w:r>
      <w:r>
        <w:fldChar w:fldCharType="separate"/>
      </w:r>
      <w:r>
        <w:t>260</w:t>
      </w:r>
      <w:r>
        <w:fldChar w:fldCharType="end"/>
      </w:r>
    </w:p>
    <w:p w14:paraId="488E2B84" w14:textId="1C1B19BC" w:rsidR="00662BC2" w:rsidRDefault="00662BC2">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7937 \h </w:instrText>
      </w:r>
      <w:r>
        <w:fldChar w:fldCharType="separate"/>
      </w:r>
      <w:r>
        <w:t>261</w:t>
      </w:r>
      <w:r>
        <w:fldChar w:fldCharType="end"/>
      </w:r>
    </w:p>
    <w:p w14:paraId="11283E53" w14:textId="05CAB5FB" w:rsidR="00662BC2" w:rsidRDefault="00662BC2">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7938 \h </w:instrText>
      </w:r>
      <w:r>
        <w:fldChar w:fldCharType="separate"/>
      </w:r>
      <w:r>
        <w:t>261</w:t>
      </w:r>
      <w:r>
        <w:fldChar w:fldCharType="end"/>
      </w:r>
    </w:p>
    <w:p w14:paraId="4FEBAD26" w14:textId="67140CB6" w:rsidR="00662BC2" w:rsidRDefault="00662BC2">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7939 \h </w:instrText>
      </w:r>
      <w:r>
        <w:fldChar w:fldCharType="separate"/>
      </w:r>
      <w:r>
        <w:t>261</w:t>
      </w:r>
      <w:r>
        <w:fldChar w:fldCharType="end"/>
      </w:r>
    </w:p>
    <w:p w14:paraId="1F5E7116" w14:textId="7B064DFA" w:rsidR="00662BC2" w:rsidRDefault="00662BC2">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7940 \h </w:instrText>
      </w:r>
      <w:r>
        <w:fldChar w:fldCharType="separate"/>
      </w:r>
      <w:r>
        <w:t>261</w:t>
      </w:r>
      <w:r>
        <w:fldChar w:fldCharType="end"/>
      </w:r>
    </w:p>
    <w:p w14:paraId="05250A26" w14:textId="517DE214"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2.72</w:t>
      </w:r>
      <w:r>
        <w:rPr>
          <w:rFonts w:asciiTheme="minorHAnsi" w:eastAsiaTheme="minorEastAsia" w:hAnsiTheme="minorHAnsi" w:cstheme="minorBidi"/>
          <w:kern w:val="2"/>
          <w:sz w:val="22"/>
          <w:szCs w:val="22"/>
          <w14:ligatures w14:val="standardContextual"/>
        </w:rPr>
        <w:tab/>
      </w:r>
      <w:r w:rsidRPr="00A21973">
        <w:rPr>
          <w:rFonts w:eastAsia="SimSun"/>
        </w:rPr>
        <w:t>NPN Support</w:t>
      </w:r>
      <w:r>
        <w:tab/>
      </w:r>
      <w:r>
        <w:fldChar w:fldCharType="begin" w:fldLock="1"/>
      </w:r>
      <w:r>
        <w:instrText xml:space="preserve"> PAGEREF _Toc146227941 \h </w:instrText>
      </w:r>
      <w:r>
        <w:fldChar w:fldCharType="separate"/>
      </w:r>
      <w:r>
        <w:t>262</w:t>
      </w:r>
      <w:r>
        <w:fldChar w:fldCharType="end"/>
      </w:r>
    </w:p>
    <w:p w14:paraId="79030D46" w14:textId="66C8A42C" w:rsidR="00662BC2" w:rsidRDefault="00662BC2">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46227942 \h </w:instrText>
      </w:r>
      <w:r>
        <w:fldChar w:fldCharType="separate"/>
      </w:r>
      <w:r>
        <w:t>262</w:t>
      </w:r>
      <w:r>
        <w:fldChar w:fldCharType="end"/>
      </w:r>
    </w:p>
    <w:p w14:paraId="05211C7C" w14:textId="197069F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74</w:t>
      </w:r>
      <w:r>
        <w:rPr>
          <w:rFonts w:asciiTheme="minorHAnsi" w:eastAsiaTheme="minorEastAsia" w:hAnsiTheme="minorHAnsi" w:cstheme="minorBidi"/>
          <w:kern w:val="2"/>
          <w:sz w:val="22"/>
          <w:szCs w:val="22"/>
          <w14:ligatures w14:val="standardContextual"/>
        </w:rPr>
        <w:tab/>
      </w:r>
      <w:r w:rsidRPr="00A21973">
        <w:rPr>
          <w:rFonts w:eastAsia="Malgun Gothic"/>
          <w:lang w:eastAsia="zh-CN"/>
        </w:rPr>
        <w:t>NPRACH Configuration</w:t>
      </w:r>
      <w:r>
        <w:tab/>
      </w:r>
      <w:r>
        <w:fldChar w:fldCharType="begin" w:fldLock="1"/>
      </w:r>
      <w:r>
        <w:instrText xml:space="preserve"> PAGEREF _Toc146227943 \h </w:instrText>
      </w:r>
      <w:r>
        <w:fldChar w:fldCharType="separate"/>
      </w:r>
      <w:r>
        <w:t>262</w:t>
      </w:r>
      <w:r>
        <w:fldChar w:fldCharType="end"/>
      </w:r>
    </w:p>
    <w:p w14:paraId="624E83CE" w14:textId="2246CF9D"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944 \h </w:instrText>
      </w:r>
      <w:r>
        <w:fldChar w:fldCharType="separate"/>
      </w:r>
      <w:r>
        <w:t>263</w:t>
      </w:r>
      <w:r>
        <w:fldChar w:fldCharType="end"/>
      </w:r>
    </w:p>
    <w:p w14:paraId="79236FF7" w14:textId="7A3096FE" w:rsidR="00662BC2" w:rsidRDefault="00662BC2">
      <w:pPr>
        <w:pStyle w:val="TOC4"/>
        <w:rPr>
          <w:rFonts w:asciiTheme="minorHAnsi" w:eastAsiaTheme="minorEastAsia" w:hAnsiTheme="minorHAnsi" w:cstheme="minorBidi"/>
          <w:kern w:val="2"/>
          <w:sz w:val="22"/>
          <w:szCs w:val="22"/>
          <w14:ligatures w14:val="standardContextual"/>
        </w:rPr>
      </w:pPr>
      <w:r>
        <w:t>9.2.2.76</w:t>
      </w:r>
      <w:r>
        <w:rPr>
          <w:rFonts w:asciiTheme="minorHAnsi" w:eastAsiaTheme="minorEastAsia" w:hAnsiTheme="minorHAnsi" w:cstheme="minorBidi"/>
          <w:kern w:val="2"/>
          <w:sz w:val="22"/>
          <w:szCs w:val="22"/>
          <w14:ligatures w14:val="standardContextual"/>
        </w:rPr>
        <w:tab/>
      </w:r>
      <w:r>
        <w:rPr>
          <w:lang w:eastAsia="zh-CN"/>
        </w:rPr>
        <w:t>CHO Configuration</w:t>
      </w:r>
      <w:r>
        <w:tab/>
      </w:r>
      <w:r>
        <w:fldChar w:fldCharType="begin" w:fldLock="1"/>
      </w:r>
      <w:r>
        <w:instrText xml:space="preserve"> PAGEREF _Toc146227945 \h </w:instrText>
      </w:r>
      <w:r>
        <w:fldChar w:fldCharType="separate"/>
      </w:r>
      <w:r>
        <w:t>264</w:t>
      </w:r>
      <w:r>
        <w:fldChar w:fldCharType="end"/>
      </w:r>
    </w:p>
    <w:p w14:paraId="5F8B59C7" w14:textId="7B8EC797" w:rsidR="00662BC2" w:rsidRDefault="00662BC2">
      <w:pPr>
        <w:pStyle w:val="TOC4"/>
        <w:rPr>
          <w:rFonts w:asciiTheme="minorHAnsi" w:eastAsiaTheme="minorEastAsia" w:hAnsiTheme="minorHAnsi" w:cstheme="minorBidi"/>
          <w:kern w:val="2"/>
          <w:sz w:val="22"/>
          <w:szCs w:val="22"/>
          <w14:ligatures w14:val="standardContextual"/>
        </w:rPr>
      </w:pPr>
      <w:r>
        <w:t>9.2.2.77</w:t>
      </w:r>
      <w:r>
        <w:rPr>
          <w:rFonts w:asciiTheme="minorHAnsi" w:eastAsiaTheme="minorEastAsia" w:hAnsiTheme="minorHAnsi" w:cstheme="minorBidi"/>
          <w:kern w:val="2"/>
          <w:sz w:val="22"/>
          <w:szCs w:val="22"/>
          <w14:ligatures w14:val="standardContextual"/>
        </w:rPr>
        <w:tab/>
      </w:r>
      <w:r>
        <w:t>SSB Offset Information</w:t>
      </w:r>
      <w:r>
        <w:tab/>
      </w:r>
      <w:r>
        <w:fldChar w:fldCharType="begin" w:fldLock="1"/>
      </w:r>
      <w:r>
        <w:instrText xml:space="preserve"> PAGEREF _Toc146227946 \h </w:instrText>
      </w:r>
      <w:r>
        <w:fldChar w:fldCharType="separate"/>
      </w:r>
      <w:r>
        <w:t>264</w:t>
      </w:r>
      <w:r>
        <w:fldChar w:fldCharType="end"/>
      </w:r>
    </w:p>
    <w:p w14:paraId="00001BA9" w14:textId="2ABAD9D0" w:rsidR="00662BC2" w:rsidRDefault="00662BC2">
      <w:pPr>
        <w:pStyle w:val="TOC4"/>
        <w:rPr>
          <w:rFonts w:asciiTheme="minorHAnsi" w:eastAsiaTheme="minorEastAsia" w:hAnsiTheme="minorHAnsi" w:cstheme="minorBidi"/>
          <w:kern w:val="2"/>
          <w:sz w:val="22"/>
          <w:szCs w:val="22"/>
          <w14:ligatures w14:val="standardContextual"/>
        </w:rPr>
      </w:pPr>
      <w:r>
        <w:t>9.2.2.78</w:t>
      </w:r>
      <w:r>
        <w:rPr>
          <w:rFonts w:asciiTheme="minorHAnsi" w:eastAsiaTheme="minorEastAsia" w:hAnsiTheme="minorHAnsi" w:cstheme="minorBidi"/>
          <w:kern w:val="2"/>
          <w:sz w:val="22"/>
          <w:szCs w:val="22"/>
          <w14:ligatures w14:val="standardContextual"/>
        </w:rPr>
        <w:tab/>
      </w:r>
      <w:r>
        <w:t>SSB Offset Modification Range</w:t>
      </w:r>
      <w:r>
        <w:tab/>
      </w:r>
      <w:r>
        <w:fldChar w:fldCharType="begin" w:fldLock="1"/>
      </w:r>
      <w:r>
        <w:instrText xml:space="preserve"> PAGEREF _Toc146227947 \h </w:instrText>
      </w:r>
      <w:r>
        <w:fldChar w:fldCharType="separate"/>
      </w:r>
      <w:r>
        <w:t>264</w:t>
      </w:r>
      <w:r>
        <w:fldChar w:fldCharType="end"/>
      </w:r>
    </w:p>
    <w:p w14:paraId="1F31D93F" w14:textId="3BC9B11B" w:rsidR="00662BC2" w:rsidRDefault="00662BC2">
      <w:pPr>
        <w:pStyle w:val="TOC4"/>
        <w:rPr>
          <w:rFonts w:asciiTheme="minorHAnsi" w:eastAsiaTheme="minorEastAsia" w:hAnsiTheme="minorHAnsi" w:cstheme="minorBidi"/>
          <w:kern w:val="2"/>
          <w:sz w:val="22"/>
          <w:szCs w:val="22"/>
          <w14:ligatures w14:val="standardContextual"/>
        </w:rPr>
      </w:pPr>
      <w:r>
        <w:t>9.2.2.79</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7948 \h </w:instrText>
      </w:r>
      <w:r>
        <w:fldChar w:fldCharType="separate"/>
      </w:r>
      <w:r>
        <w:t>265</w:t>
      </w:r>
      <w:r>
        <w:fldChar w:fldCharType="end"/>
      </w:r>
    </w:p>
    <w:p w14:paraId="5667F7DD" w14:textId="7C46FA07" w:rsidR="00662BC2" w:rsidRDefault="00662BC2">
      <w:pPr>
        <w:pStyle w:val="TOC4"/>
        <w:rPr>
          <w:rFonts w:asciiTheme="minorHAnsi" w:eastAsiaTheme="minorEastAsia" w:hAnsiTheme="minorHAnsi" w:cstheme="minorBidi"/>
          <w:kern w:val="2"/>
          <w:sz w:val="22"/>
          <w:szCs w:val="22"/>
          <w14:ligatures w14:val="standardContextual"/>
        </w:rPr>
      </w:pPr>
      <w:r>
        <w:t>9.2.2.80</w:t>
      </w:r>
      <w:r>
        <w:rPr>
          <w:rFonts w:asciiTheme="minorHAnsi" w:eastAsiaTheme="minorEastAsia" w:hAnsiTheme="minorHAnsi" w:cstheme="minorBidi"/>
          <w:kern w:val="2"/>
          <w:sz w:val="22"/>
          <w:szCs w:val="22"/>
          <w14:ligatures w14:val="standardContextual"/>
        </w:rPr>
        <w:tab/>
      </w:r>
      <w:r>
        <w:t xml:space="preserve">Traffic </w:t>
      </w:r>
      <w:r>
        <w:rPr>
          <w:lang w:eastAsia="ja-JP"/>
        </w:rPr>
        <w:t>Index</w:t>
      </w:r>
      <w:r>
        <w:tab/>
      </w:r>
      <w:r>
        <w:fldChar w:fldCharType="begin" w:fldLock="1"/>
      </w:r>
      <w:r>
        <w:instrText xml:space="preserve"> PAGEREF _Toc146227949 \h </w:instrText>
      </w:r>
      <w:r>
        <w:fldChar w:fldCharType="separate"/>
      </w:r>
      <w:r>
        <w:t>265</w:t>
      </w:r>
      <w:r>
        <w:fldChar w:fldCharType="end"/>
      </w:r>
    </w:p>
    <w:p w14:paraId="6D9CC6D4" w14:textId="0A524CCC" w:rsidR="00662BC2" w:rsidRDefault="00662BC2">
      <w:pPr>
        <w:pStyle w:val="TOC4"/>
        <w:rPr>
          <w:rFonts w:asciiTheme="minorHAnsi" w:eastAsiaTheme="minorEastAsia" w:hAnsiTheme="minorHAnsi" w:cstheme="minorBidi"/>
          <w:kern w:val="2"/>
          <w:sz w:val="22"/>
          <w:szCs w:val="22"/>
          <w14:ligatures w14:val="standardContextual"/>
        </w:rPr>
      </w:pPr>
      <w:r>
        <w:t>9.2.2.81</w:t>
      </w:r>
      <w:r>
        <w:rPr>
          <w:rFonts w:asciiTheme="minorHAnsi" w:eastAsiaTheme="minorEastAsia" w:hAnsiTheme="minorHAnsi" w:cstheme="minorBidi"/>
          <w:kern w:val="2"/>
          <w:sz w:val="22"/>
          <w:szCs w:val="22"/>
          <w14:ligatures w14:val="standardContextual"/>
        </w:rPr>
        <w:tab/>
      </w:r>
      <w:r>
        <w:t>Traffic Profile</w:t>
      </w:r>
      <w:r>
        <w:tab/>
      </w:r>
      <w:r>
        <w:fldChar w:fldCharType="begin" w:fldLock="1"/>
      </w:r>
      <w:r>
        <w:instrText xml:space="preserve"> PAGEREF _Toc146227950 \h </w:instrText>
      </w:r>
      <w:r>
        <w:fldChar w:fldCharType="separate"/>
      </w:r>
      <w:r>
        <w:t>265</w:t>
      </w:r>
      <w:r>
        <w:fldChar w:fldCharType="end"/>
      </w:r>
    </w:p>
    <w:p w14:paraId="3284A249" w14:textId="636BDE68" w:rsidR="00662BC2" w:rsidRDefault="00662BC2">
      <w:pPr>
        <w:pStyle w:val="TOC4"/>
        <w:rPr>
          <w:rFonts w:asciiTheme="minorHAnsi" w:eastAsiaTheme="minorEastAsia" w:hAnsiTheme="minorHAnsi" w:cstheme="minorBidi"/>
          <w:kern w:val="2"/>
          <w:sz w:val="22"/>
          <w:szCs w:val="22"/>
          <w14:ligatures w14:val="standardContextual"/>
        </w:rPr>
      </w:pPr>
      <w:r>
        <w:t>9.2.2.82</w:t>
      </w:r>
      <w:r>
        <w:rPr>
          <w:rFonts w:asciiTheme="minorHAnsi" w:eastAsiaTheme="minorEastAsia" w:hAnsiTheme="minorHAnsi" w:cstheme="minorBidi"/>
          <w:kern w:val="2"/>
          <w:sz w:val="22"/>
          <w:szCs w:val="22"/>
          <w14:ligatures w14:val="standardContextual"/>
        </w:rPr>
        <w:tab/>
      </w:r>
      <w:r>
        <w:rPr>
          <w:lang w:eastAsia="ja-JP"/>
        </w:rPr>
        <w:t>F1-Terminating Topology BH Information</w:t>
      </w:r>
      <w:r>
        <w:tab/>
      </w:r>
      <w:r>
        <w:fldChar w:fldCharType="begin" w:fldLock="1"/>
      </w:r>
      <w:r>
        <w:instrText xml:space="preserve"> PAGEREF _Toc146227951 \h </w:instrText>
      </w:r>
      <w:r>
        <w:fldChar w:fldCharType="separate"/>
      </w:r>
      <w:r>
        <w:t>266</w:t>
      </w:r>
      <w:r>
        <w:fldChar w:fldCharType="end"/>
      </w:r>
    </w:p>
    <w:p w14:paraId="25529A52" w14:textId="6F8B3D77" w:rsidR="00662BC2" w:rsidRDefault="00662BC2">
      <w:pPr>
        <w:pStyle w:val="TOC4"/>
        <w:rPr>
          <w:rFonts w:asciiTheme="minorHAnsi" w:eastAsiaTheme="minorEastAsia" w:hAnsiTheme="minorHAnsi" w:cstheme="minorBidi"/>
          <w:kern w:val="2"/>
          <w:sz w:val="22"/>
          <w:szCs w:val="22"/>
          <w14:ligatures w14:val="standardContextual"/>
        </w:rPr>
      </w:pPr>
      <w:r>
        <w:t>9.2.2.83</w:t>
      </w:r>
      <w:r>
        <w:rPr>
          <w:rFonts w:asciiTheme="minorHAnsi" w:eastAsiaTheme="minorEastAsia" w:hAnsiTheme="minorHAnsi" w:cstheme="minorBidi"/>
          <w:kern w:val="2"/>
          <w:sz w:val="22"/>
          <w:szCs w:val="22"/>
          <w14:ligatures w14:val="standardContextual"/>
        </w:rPr>
        <w:tab/>
      </w:r>
      <w:r>
        <w:t>Non-</w:t>
      </w:r>
      <w:r>
        <w:rPr>
          <w:lang w:eastAsia="ja-JP"/>
        </w:rPr>
        <w:t>F1-terminating Topology BH Information</w:t>
      </w:r>
      <w:r>
        <w:tab/>
      </w:r>
      <w:r>
        <w:fldChar w:fldCharType="begin" w:fldLock="1"/>
      </w:r>
      <w:r>
        <w:instrText xml:space="preserve"> PAGEREF _Toc146227952 \h </w:instrText>
      </w:r>
      <w:r>
        <w:fldChar w:fldCharType="separate"/>
      </w:r>
      <w:r>
        <w:t>266</w:t>
      </w:r>
      <w:r>
        <w:fldChar w:fldCharType="end"/>
      </w:r>
    </w:p>
    <w:p w14:paraId="6CF7006C" w14:textId="75D55AE4" w:rsidR="00662BC2" w:rsidRDefault="00662BC2">
      <w:pPr>
        <w:pStyle w:val="TOC4"/>
        <w:rPr>
          <w:rFonts w:asciiTheme="minorHAnsi" w:eastAsiaTheme="minorEastAsia" w:hAnsiTheme="minorHAnsi" w:cstheme="minorBidi"/>
          <w:kern w:val="2"/>
          <w:sz w:val="22"/>
          <w:szCs w:val="22"/>
          <w14:ligatures w14:val="standardContextual"/>
        </w:rPr>
      </w:pPr>
      <w:r>
        <w:t>9.2.2.84</w:t>
      </w:r>
      <w:r>
        <w:rPr>
          <w:rFonts w:asciiTheme="minorHAnsi" w:eastAsiaTheme="minorEastAsia" w:hAnsiTheme="minorHAnsi" w:cstheme="minorBidi"/>
          <w:kern w:val="2"/>
          <w:sz w:val="22"/>
          <w:szCs w:val="22"/>
          <w14:ligatures w14:val="standardContextual"/>
        </w:rPr>
        <w:tab/>
      </w:r>
      <w:r>
        <w:t>Traffic To Be Released Information</w:t>
      </w:r>
      <w:r>
        <w:tab/>
      </w:r>
      <w:r>
        <w:fldChar w:fldCharType="begin" w:fldLock="1"/>
      </w:r>
      <w:r>
        <w:instrText xml:space="preserve"> PAGEREF _Toc146227953 \h </w:instrText>
      </w:r>
      <w:r>
        <w:fldChar w:fldCharType="separate"/>
      </w:r>
      <w:r>
        <w:t>267</w:t>
      </w:r>
      <w:r>
        <w:fldChar w:fldCharType="end"/>
      </w:r>
    </w:p>
    <w:p w14:paraId="5AD817C2" w14:textId="2894E015" w:rsidR="00662BC2" w:rsidRDefault="00662BC2">
      <w:pPr>
        <w:pStyle w:val="TOC4"/>
        <w:rPr>
          <w:rFonts w:asciiTheme="minorHAnsi" w:eastAsiaTheme="minorEastAsia" w:hAnsiTheme="minorHAnsi" w:cstheme="minorBidi"/>
          <w:kern w:val="2"/>
          <w:sz w:val="22"/>
          <w:szCs w:val="22"/>
          <w14:ligatures w14:val="standardContextual"/>
        </w:rPr>
      </w:pPr>
      <w:r>
        <w:t>9.2.2.8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7954 \h </w:instrText>
      </w:r>
      <w:r>
        <w:fldChar w:fldCharType="separate"/>
      </w:r>
      <w:r>
        <w:t>267</w:t>
      </w:r>
      <w:r>
        <w:fldChar w:fldCharType="end"/>
      </w:r>
    </w:p>
    <w:p w14:paraId="2F14564D" w14:textId="5EC5CD5D" w:rsidR="00662BC2" w:rsidRDefault="00662BC2">
      <w:pPr>
        <w:pStyle w:val="TOC4"/>
        <w:rPr>
          <w:rFonts w:asciiTheme="minorHAnsi" w:eastAsiaTheme="minorEastAsia" w:hAnsiTheme="minorHAnsi" w:cstheme="minorBidi"/>
          <w:kern w:val="2"/>
          <w:sz w:val="22"/>
          <w:szCs w:val="22"/>
          <w14:ligatures w14:val="standardContextual"/>
        </w:rPr>
      </w:pPr>
      <w:r>
        <w:t>9.2.2.8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7955 \h </w:instrText>
      </w:r>
      <w:r>
        <w:fldChar w:fldCharType="separate"/>
      </w:r>
      <w:r>
        <w:t>268</w:t>
      </w:r>
      <w:r>
        <w:fldChar w:fldCharType="end"/>
      </w:r>
    </w:p>
    <w:p w14:paraId="3A3FA63C" w14:textId="30A2B7DC" w:rsidR="00662BC2" w:rsidRDefault="00662BC2">
      <w:pPr>
        <w:pStyle w:val="TOC4"/>
        <w:rPr>
          <w:rFonts w:asciiTheme="minorHAnsi" w:eastAsiaTheme="minorEastAsia" w:hAnsiTheme="minorHAnsi" w:cstheme="minorBidi"/>
          <w:kern w:val="2"/>
          <w:sz w:val="22"/>
          <w:szCs w:val="22"/>
          <w14:ligatures w14:val="standardContextual"/>
        </w:rPr>
      </w:pPr>
      <w:r>
        <w:t>9.2.2.87</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7956 \h </w:instrText>
      </w:r>
      <w:r>
        <w:fldChar w:fldCharType="separate"/>
      </w:r>
      <w:r>
        <w:t>268</w:t>
      </w:r>
      <w:r>
        <w:fldChar w:fldCharType="end"/>
      </w:r>
    </w:p>
    <w:p w14:paraId="36D9129B" w14:textId="694854DD" w:rsidR="00662BC2" w:rsidRDefault="00662BC2">
      <w:pPr>
        <w:pStyle w:val="TOC4"/>
        <w:rPr>
          <w:rFonts w:asciiTheme="minorHAnsi" w:eastAsiaTheme="minorEastAsia" w:hAnsiTheme="minorHAnsi" w:cstheme="minorBidi"/>
          <w:kern w:val="2"/>
          <w:sz w:val="22"/>
          <w:szCs w:val="22"/>
          <w14:ligatures w14:val="standardContextual"/>
        </w:rPr>
      </w:pPr>
      <w:r>
        <w:t>9.2.2.88</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7957 \h </w:instrText>
      </w:r>
      <w:r>
        <w:fldChar w:fldCharType="separate"/>
      </w:r>
      <w:r>
        <w:t>268</w:t>
      </w:r>
      <w:r>
        <w:fldChar w:fldCharType="end"/>
      </w:r>
    </w:p>
    <w:p w14:paraId="40AB90BC" w14:textId="30C04F5D" w:rsidR="00662BC2" w:rsidRDefault="00662BC2">
      <w:pPr>
        <w:pStyle w:val="TOC4"/>
        <w:rPr>
          <w:rFonts w:asciiTheme="minorHAnsi" w:eastAsiaTheme="minorEastAsia" w:hAnsiTheme="minorHAnsi" w:cstheme="minorBidi"/>
          <w:kern w:val="2"/>
          <w:sz w:val="22"/>
          <w:szCs w:val="22"/>
          <w14:ligatures w14:val="standardContextual"/>
        </w:rPr>
      </w:pPr>
      <w:r>
        <w:t>9.2.2.89</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7958 \h </w:instrText>
      </w:r>
      <w:r>
        <w:fldChar w:fldCharType="separate"/>
      </w:r>
      <w:r>
        <w:t>269</w:t>
      </w:r>
      <w:r>
        <w:fldChar w:fldCharType="end"/>
      </w:r>
    </w:p>
    <w:p w14:paraId="10DC60A1" w14:textId="16C1043E" w:rsidR="00662BC2" w:rsidRDefault="00662BC2">
      <w:pPr>
        <w:pStyle w:val="TOC4"/>
        <w:rPr>
          <w:rFonts w:asciiTheme="minorHAnsi" w:eastAsiaTheme="minorEastAsia" w:hAnsiTheme="minorHAnsi" w:cstheme="minorBidi"/>
          <w:kern w:val="2"/>
          <w:sz w:val="22"/>
          <w:szCs w:val="22"/>
          <w14:ligatures w14:val="standardContextual"/>
        </w:rPr>
      </w:pPr>
      <w:r>
        <w:t>9.2.2.90</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7959 \h </w:instrText>
      </w:r>
      <w:r>
        <w:fldChar w:fldCharType="separate"/>
      </w:r>
      <w:r>
        <w:t>269</w:t>
      </w:r>
      <w:r>
        <w:fldChar w:fldCharType="end"/>
      </w:r>
    </w:p>
    <w:p w14:paraId="7173BC47" w14:textId="6D4ABE93" w:rsidR="00662BC2" w:rsidRDefault="00662BC2">
      <w:pPr>
        <w:pStyle w:val="TOC4"/>
        <w:rPr>
          <w:rFonts w:asciiTheme="minorHAnsi" w:eastAsiaTheme="minorEastAsia" w:hAnsiTheme="minorHAnsi" w:cstheme="minorBidi"/>
          <w:kern w:val="2"/>
          <w:sz w:val="22"/>
          <w:szCs w:val="22"/>
          <w14:ligatures w14:val="standardContextual"/>
        </w:rPr>
      </w:pPr>
      <w:r>
        <w:t>9.2.2.91</w:t>
      </w:r>
      <w:r>
        <w:rPr>
          <w:rFonts w:asciiTheme="minorHAnsi" w:eastAsiaTheme="minorEastAsia" w:hAnsiTheme="minorHAnsi" w:cstheme="minorBidi"/>
          <w:kern w:val="2"/>
          <w:sz w:val="22"/>
          <w:szCs w:val="22"/>
          <w14:ligatures w14:val="standardContextual"/>
        </w:rPr>
        <w:tab/>
      </w:r>
      <w:r>
        <w:t>IAB QoS mapping information</w:t>
      </w:r>
      <w:r>
        <w:tab/>
      </w:r>
      <w:r>
        <w:fldChar w:fldCharType="begin" w:fldLock="1"/>
      </w:r>
      <w:r>
        <w:instrText xml:space="preserve"> PAGEREF _Toc146227960 \h </w:instrText>
      </w:r>
      <w:r>
        <w:fldChar w:fldCharType="separate"/>
      </w:r>
      <w:r>
        <w:t>269</w:t>
      </w:r>
      <w:r>
        <w:fldChar w:fldCharType="end"/>
      </w:r>
    </w:p>
    <w:p w14:paraId="000AEE0D" w14:textId="4BBFDBE9" w:rsidR="00662BC2" w:rsidRDefault="00662BC2">
      <w:pPr>
        <w:pStyle w:val="TOC4"/>
        <w:rPr>
          <w:rFonts w:asciiTheme="minorHAnsi" w:eastAsiaTheme="minorEastAsia" w:hAnsiTheme="minorHAnsi" w:cstheme="minorBidi"/>
          <w:kern w:val="2"/>
          <w:sz w:val="22"/>
          <w:szCs w:val="22"/>
          <w14:ligatures w14:val="standardContextual"/>
        </w:rPr>
      </w:pPr>
      <w:r>
        <w:t>9.2.2.9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7961 \h </w:instrText>
      </w:r>
      <w:r>
        <w:fldChar w:fldCharType="separate"/>
      </w:r>
      <w:r>
        <w:t>269</w:t>
      </w:r>
      <w:r>
        <w:fldChar w:fldCharType="end"/>
      </w:r>
    </w:p>
    <w:p w14:paraId="3E5B1EBF" w14:textId="3C0E278C" w:rsidR="00662BC2" w:rsidRDefault="00662BC2">
      <w:pPr>
        <w:pStyle w:val="TOC4"/>
        <w:rPr>
          <w:rFonts w:asciiTheme="minorHAnsi" w:eastAsiaTheme="minorEastAsia" w:hAnsiTheme="minorHAnsi" w:cstheme="minorBidi"/>
          <w:kern w:val="2"/>
          <w:sz w:val="22"/>
          <w:szCs w:val="22"/>
          <w14:ligatures w14:val="standardContextual"/>
        </w:rPr>
      </w:pPr>
      <w:r>
        <w:t>9.2.2.93</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7962 \h </w:instrText>
      </w:r>
      <w:r>
        <w:fldChar w:fldCharType="separate"/>
      </w:r>
      <w:r>
        <w:t>270</w:t>
      </w:r>
      <w:r>
        <w:fldChar w:fldCharType="end"/>
      </w:r>
    </w:p>
    <w:p w14:paraId="48B75DCE" w14:textId="6899E5EF" w:rsidR="00662BC2" w:rsidRDefault="00662BC2">
      <w:pPr>
        <w:pStyle w:val="TOC4"/>
        <w:rPr>
          <w:rFonts w:asciiTheme="minorHAnsi" w:eastAsiaTheme="minorEastAsia" w:hAnsiTheme="minorHAnsi" w:cstheme="minorBidi"/>
          <w:kern w:val="2"/>
          <w:sz w:val="22"/>
          <w:szCs w:val="22"/>
          <w14:ligatures w14:val="standardContextual"/>
        </w:rPr>
      </w:pPr>
      <w:r>
        <w:t>9.2.2.9</w:t>
      </w:r>
      <w:r w:rsidRPr="00A21973">
        <w:rPr>
          <w:lang w:val="en-US"/>
        </w:rPr>
        <w:t>4</w:t>
      </w:r>
      <w:r>
        <w:rPr>
          <w:rFonts w:asciiTheme="minorHAnsi" w:eastAsiaTheme="minorEastAsia" w:hAnsiTheme="minorHAnsi" w:cstheme="minorBidi"/>
          <w:kern w:val="2"/>
          <w:sz w:val="22"/>
          <w:szCs w:val="22"/>
          <w14:ligatures w14:val="standardContextual"/>
        </w:rPr>
        <w:tab/>
      </w:r>
      <w:r w:rsidRPr="00A21973">
        <w:rPr>
          <w:lang w:val="en-US"/>
        </w:rPr>
        <w:t>IAB Cell Information</w:t>
      </w:r>
      <w:r>
        <w:tab/>
      </w:r>
      <w:r>
        <w:fldChar w:fldCharType="begin" w:fldLock="1"/>
      </w:r>
      <w:r>
        <w:instrText xml:space="preserve"> PAGEREF _Toc146227963 \h </w:instrText>
      </w:r>
      <w:r>
        <w:fldChar w:fldCharType="separate"/>
      </w:r>
      <w:r>
        <w:t>270</w:t>
      </w:r>
      <w:r>
        <w:fldChar w:fldCharType="end"/>
      </w:r>
    </w:p>
    <w:p w14:paraId="3D9675D6" w14:textId="2A8E92E6"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2.95</w:t>
      </w:r>
      <w:r w:rsidRPr="004B51A9">
        <w:rPr>
          <w:rFonts w:asciiTheme="minorHAnsi" w:eastAsiaTheme="minorEastAsia" w:hAnsiTheme="minorHAnsi" w:cstheme="minorBidi"/>
          <w:kern w:val="2"/>
          <w:sz w:val="22"/>
          <w:szCs w:val="22"/>
          <w:lang w:val="fr-FR"/>
          <w14:ligatures w14:val="standardContextual"/>
        </w:rPr>
        <w:tab/>
      </w:r>
      <w:r w:rsidRPr="004B51A9">
        <w:rPr>
          <w:lang w:val="fr-FR"/>
        </w:rPr>
        <w:t>gNB-DU Cell Resource Configuration</w:t>
      </w:r>
      <w:r w:rsidRPr="004B51A9">
        <w:rPr>
          <w:lang w:val="fr-FR"/>
        </w:rPr>
        <w:tab/>
      </w:r>
      <w:r>
        <w:fldChar w:fldCharType="begin" w:fldLock="1"/>
      </w:r>
      <w:r w:rsidRPr="004B51A9">
        <w:rPr>
          <w:lang w:val="fr-FR"/>
        </w:rPr>
        <w:instrText xml:space="preserve"> PAGEREF _Toc146227964 \h </w:instrText>
      </w:r>
      <w:r>
        <w:fldChar w:fldCharType="separate"/>
      </w:r>
      <w:r w:rsidRPr="004B51A9">
        <w:rPr>
          <w:lang w:val="fr-FR"/>
        </w:rPr>
        <w:t>271</w:t>
      </w:r>
      <w:r>
        <w:fldChar w:fldCharType="end"/>
      </w:r>
    </w:p>
    <w:p w14:paraId="50336FF4" w14:textId="4E2EDCC5"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2.2.96</w:t>
      </w:r>
      <w:r>
        <w:rPr>
          <w:rFonts w:asciiTheme="minorHAnsi" w:eastAsiaTheme="minorEastAsia" w:hAnsiTheme="minorHAnsi" w:cstheme="minorBidi"/>
          <w:kern w:val="2"/>
          <w:sz w:val="22"/>
          <w:szCs w:val="22"/>
          <w14:ligatures w14:val="standardContextual"/>
        </w:rPr>
        <w:tab/>
      </w:r>
      <w:r>
        <w:rPr>
          <w:lang w:eastAsia="ja-JP"/>
        </w:rPr>
        <w:t>IAB STC Info</w:t>
      </w:r>
      <w:r>
        <w:tab/>
      </w:r>
      <w:r>
        <w:fldChar w:fldCharType="begin" w:fldLock="1"/>
      </w:r>
      <w:r>
        <w:instrText xml:space="preserve"> PAGEREF _Toc146227965 \h </w:instrText>
      </w:r>
      <w:r>
        <w:fldChar w:fldCharType="separate"/>
      </w:r>
      <w:r>
        <w:t>273</w:t>
      </w:r>
      <w:r>
        <w:fldChar w:fldCharType="end"/>
      </w:r>
    </w:p>
    <w:p w14:paraId="605ABBFB" w14:textId="43207BAF" w:rsidR="00662BC2" w:rsidRDefault="00662BC2">
      <w:pPr>
        <w:pStyle w:val="TOC4"/>
        <w:rPr>
          <w:rFonts w:asciiTheme="minorHAnsi" w:eastAsiaTheme="minorEastAsia" w:hAnsiTheme="minorHAnsi" w:cstheme="minorBidi"/>
          <w:kern w:val="2"/>
          <w:sz w:val="22"/>
          <w:szCs w:val="22"/>
          <w14:ligatures w14:val="standardContextual"/>
        </w:rPr>
      </w:pPr>
      <w:r>
        <w:t>9.2.2.97</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7966 \h </w:instrText>
      </w:r>
      <w:r>
        <w:fldChar w:fldCharType="separate"/>
      </w:r>
      <w:r>
        <w:t>274</w:t>
      </w:r>
      <w:r>
        <w:fldChar w:fldCharType="end"/>
      </w:r>
    </w:p>
    <w:p w14:paraId="13EA6BF2" w14:textId="1D6438B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98</w:t>
      </w:r>
      <w:r>
        <w:rPr>
          <w:rFonts w:asciiTheme="minorHAnsi" w:eastAsiaTheme="minorEastAsia" w:hAnsiTheme="minorHAnsi" w:cstheme="minorBidi"/>
          <w:kern w:val="2"/>
          <w:sz w:val="22"/>
          <w:szCs w:val="22"/>
          <w14:ligatures w14:val="standardContextual"/>
        </w:rPr>
        <w:tab/>
      </w:r>
      <w:r w:rsidRPr="00A21973">
        <w:rPr>
          <w:rFonts w:eastAsia="Malgun Gothic"/>
        </w:rPr>
        <w:t>IAB TNL Address Exception</w:t>
      </w:r>
      <w:r>
        <w:tab/>
      </w:r>
      <w:r>
        <w:fldChar w:fldCharType="begin" w:fldLock="1"/>
      </w:r>
      <w:r>
        <w:instrText xml:space="preserve"> PAGEREF _Toc146227967 \h </w:instrText>
      </w:r>
      <w:r>
        <w:fldChar w:fldCharType="separate"/>
      </w:r>
      <w:r>
        <w:t>274</w:t>
      </w:r>
      <w:r>
        <w:fldChar w:fldCharType="end"/>
      </w:r>
    </w:p>
    <w:p w14:paraId="233BDBA3" w14:textId="1F765744" w:rsidR="00662BC2" w:rsidRDefault="00662BC2">
      <w:pPr>
        <w:pStyle w:val="TOC4"/>
        <w:rPr>
          <w:rFonts w:asciiTheme="minorHAnsi" w:eastAsiaTheme="minorEastAsia" w:hAnsiTheme="minorHAnsi" w:cstheme="minorBidi"/>
          <w:kern w:val="2"/>
          <w:sz w:val="22"/>
          <w:szCs w:val="22"/>
          <w14:ligatures w14:val="standardContextual"/>
        </w:rPr>
      </w:pPr>
      <w:r>
        <w:t>9.2.2.99</w:t>
      </w:r>
      <w:r>
        <w:rPr>
          <w:rFonts w:asciiTheme="minorHAnsi" w:eastAsiaTheme="minorEastAsia" w:hAnsiTheme="minorHAnsi" w:cstheme="minorBidi"/>
          <w:kern w:val="2"/>
          <w:sz w:val="22"/>
          <w:szCs w:val="22"/>
          <w14:ligatures w14:val="standardContextual"/>
        </w:rPr>
        <w:tab/>
      </w:r>
      <w:r>
        <w:t>BH Info List</w:t>
      </w:r>
      <w:r>
        <w:tab/>
      </w:r>
      <w:r>
        <w:fldChar w:fldCharType="begin" w:fldLock="1"/>
      </w:r>
      <w:r>
        <w:instrText xml:space="preserve"> PAGEREF _Toc146227968 \h </w:instrText>
      </w:r>
      <w:r>
        <w:fldChar w:fldCharType="separate"/>
      </w:r>
      <w:r>
        <w:t>275</w:t>
      </w:r>
      <w:r>
        <w:fldChar w:fldCharType="end"/>
      </w:r>
    </w:p>
    <w:p w14:paraId="4A65C2F2" w14:textId="4A7032F1" w:rsidR="00662BC2" w:rsidRDefault="00662BC2">
      <w:pPr>
        <w:pStyle w:val="TOC4"/>
        <w:rPr>
          <w:rFonts w:asciiTheme="minorHAnsi" w:eastAsiaTheme="minorEastAsia" w:hAnsiTheme="minorHAnsi" w:cstheme="minorBidi"/>
          <w:kern w:val="2"/>
          <w:sz w:val="22"/>
          <w:szCs w:val="22"/>
          <w14:ligatures w14:val="standardContextual"/>
        </w:rPr>
      </w:pPr>
      <w:r>
        <w:t>9.2.2.100</w:t>
      </w:r>
      <w:r>
        <w:rPr>
          <w:rFonts w:asciiTheme="minorHAnsi" w:eastAsiaTheme="minorEastAsia" w:hAnsiTheme="minorHAnsi" w:cstheme="minorBidi"/>
          <w:kern w:val="2"/>
          <w:sz w:val="22"/>
          <w:szCs w:val="22"/>
          <w14:ligatures w14:val="standardContextual"/>
        </w:rPr>
        <w:tab/>
      </w:r>
      <w:r>
        <w:t>Non-UP traffic</w:t>
      </w:r>
      <w:r>
        <w:tab/>
      </w:r>
      <w:r>
        <w:fldChar w:fldCharType="begin" w:fldLock="1"/>
      </w:r>
      <w:r>
        <w:instrText xml:space="preserve"> PAGEREF _Toc146227969 \h </w:instrText>
      </w:r>
      <w:r>
        <w:fldChar w:fldCharType="separate"/>
      </w:r>
      <w:r>
        <w:t>275</w:t>
      </w:r>
      <w:r>
        <w:fldChar w:fldCharType="end"/>
      </w:r>
    </w:p>
    <w:p w14:paraId="3CF4A9BD" w14:textId="4FD86C1E" w:rsidR="00662BC2" w:rsidRDefault="00662BC2">
      <w:pPr>
        <w:pStyle w:val="TOC4"/>
        <w:rPr>
          <w:rFonts w:asciiTheme="minorHAnsi" w:eastAsiaTheme="minorEastAsia" w:hAnsiTheme="minorHAnsi" w:cstheme="minorBidi"/>
          <w:kern w:val="2"/>
          <w:sz w:val="22"/>
          <w:szCs w:val="22"/>
          <w14:ligatures w14:val="standardContextual"/>
        </w:rPr>
      </w:pPr>
      <w:r>
        <w:t>9.2.2.101</w:t>
      </w:r>
      <w:r>
        <w:rPr>
          <w:rFonts w:asciiTheme="minorHAnsi" w:eastAsiaTheme="minorEastAsia" w:hAnsiTheme="minorHAnsi" w:cstheme="minorBidi"/>
          <w:kern w:val="2"/>
          <w:sz w:val="22"/>
          <w:szCs w:val="22"/>
          <w14:ligatures w14:val="standardContextual"/>
        </w:rPr>
        <w:tab/>
      </w:r>
      <w:r>
        <w:t>Local NG-RAN Node Identifier</w:t>
      </w:r>
      <w:r>
        <w:tab/>
      </w:r>
      <w:r>
        <w:fldChar w:fldCharType="begin" w:fldLock="1"/>
      </w:r>
      <w:r>
        <w:instrText xml:space="preserve"> PAGEREF _Toc146227970 \h </w:instrText>
      </w:r>
      <w:r>
        <w:fldChar w:fldCharType="separate"/>
      </w:r>
      <w:r>
        <w:t>275</w:t>
      </w:r>
      <w:r>
        <w:fldChar w:fldCharType="end"/>
      </w:r>
    </w:p>
    <w:p w14:paraId="112079C0" w14:textId="399953D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102</w:t>
      </w:r>
      <w:r>
        <w:rPr>
          <w:rFonts w:asciiTheme="minorHAnsi" w:eastAsiaTheme="minorEastAsia" w:hAnsiTheme="minorHAnsi" w:cstheme="minorBidi"/>
          <w:kern w:val="2"/>
          <w:sz w:val="22"/>
          <w:szCs w:val="22"/>
          <w14:ligatures w14:val="standardContextual"/>
        </w:rPr>
        <w:tab/>
      </w:r>
      <w:r w:rsidRPr="00A21973">
        <w:rPr>
          <w:rFonts w:eastAsia="Malgun Gothic"/>
          <w:bCs/>
          <w:lang w:eastAsia="zh-CN"/>
        </w:rPr>
        <w:t>Served Cell Specific Info Request</w:t>
      </w:r>
      <w:r>
        <w:tab/>
      </w:r>
      <w:r>
        <w:fldChar w:fldCharType="begin" w:fldLock="1"/>
      </w:r>
      <w:r>
        <w:instrText xml:space="preserve"> PAGEREF _Toc146227971 \h </w:instrText>
      </w:r>
      <w:r>
        <w:fldChar w:fldCharType="separate"/>
      </w:r>
      <w:r>
        <w:t>277</w:t>
      </w:r>
      <w:r>
        <w:fldChar w:fldCharType="end"/>
      </w:r>
    </w:p>
    <w:p w14:paraId="25EB762C" w14:textId="335E6B6F" w:rsidR="00662BC2" w:rsidRDefault="00662BC2">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46227972 \h </w:instrText>
      </w:r>
      <w:r>
        <w:fldChar w:fldCharType="separate"/>
      </w:r>
      <w:r>
        <w:t>277</w:t>
      </w:r>
      <w:r>
        <w:fldChar w:fldCharType="end"/>
      </w:r>
    </w:p>
    <w:p w14:paraId="55212B08" w14:textId="634AD73C" w:rsidR="00662BC2" w:rsidRDefault="00662BC2">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973 \h </w:instrText>
      </w:r>
      <w:r>
        <w:fldChar w:fldCharType="separate"/>
      </w:r>
      <w:r>
        <w:t>277</w:t>
      </w:r>
      <w:r>
        <w:fldChar w:fldCharType="end"/>
      </w:r>
    </w:p>
    <w:p w14:paraId="747CC2D2" w14:textId="21985EC7" w:rsidR="00662BC2" w:rsidRDefault="00662BC2">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974 \h </w:instrText>
      </w:r>
      <w:r>
        <w:fldChar w:fldCharType="separate"/>
      </w:r>
      <w:r>
        <w:t>277</w:t>
      </w:r>
      <w:r>
        <w:fldChar w:fldCharType="end"/>
      </w:r>
    </w:p>
    <w:p w14:paraId="714AE839" w14:textId="101C431F" w:rsidR="00662BC2" w:rsidRDefault="00662BC2">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975 \h </w:instrText>
      </w:r>
      <w:r>
        <w:fldChar w:fldCharType="separate"/>
      </w:r>
      <w:r>
        <w:t>284</w:t>
      </w:r>
      <w:r>
        <w:fldChar w:fldCharType="end"/>
      </w:r>
    </w:p>
    <w:p w14:paraId="61BBCF50" w14:textId="03DCE17D" w:rsidR="00662BC2" w:rsidRDefault="00662BC2">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976 \h </w:instrText>
      </w:r>
      <w:r>
        <w:fldChar w:fldCharType="separate"/>
      </w:r>
      <w:r>
        <w:t>284</w:t>
      </w:r>
      <w:r>
        <w:fldChar w:fldCharType="end"/>
      </w:r>
    </w:p>
    <w:p w14:paraId="7D0D0C98" w14:textId="32AD3512" w:rsidR="00662BC2" w:rsidRDefault="00662BC2">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A21973">
        <w:rPr>
          <w:rFonts w:eastAsia="Batang"/>
        </w:rPr>
        <w:t xml:space="preserve"> Level QoS Parameters</w:t>
      </w:r>
      <w:r>
        <w:tab/>
      </w:r>
      <w:r>
        <w:fldChar w:fldCharType="begin" w:fldLock="1"/>
      </w:r>
      <w:r>
        <w:instrText xml:space="preserve"> PAGEREF _Toc146227977 \h </w:instrText>
      </w:r>
      <w:r>
        <w:fldChar w:fldCharType="separate"/>
      </w:r>
      <w:r>
        <w:t>284</w:t>
      </w:r>
      <w:r>
        <w:fldChar w:fldCharType="end"/>
      </w:r>
    </w:p>
    <w:p w14:paraId="78A92FEE" w14:textId="023E21D2" w:rsidR="00662BC2" w:rsidRDefault="00662BC2">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27978 \h </w:instrText>
      </w:r>
      <w:r>
        <w:fldChar w:fldCharType="separate"/>
      </w:r>
      <w:r>
        <w:t>285</w:t>
      </w:r>
      <w:r>
        <w:fldChar w:fldCharType="end"/>
      </w:r>
    </w:p>
    <w:p w14:paraId="0DA0C276" w14:textId="1AC0EEB5" w:rsidR="00662BC2" w:rsidRDefault="00662BC2">
      <w:pPr>
        <w:pStyle w:val="TOC4"/>
        <w:rPr>
          <w:rFonts w:asciiTheme="minorHAnsi" w:eastAsiaTheme="minorEastAsia" w:hAnsiTheme="minorHAnsi" w:cstheme="minorBidi"/>
          <w:kern w:val="2"/>
          <w:sz w:val="22"/>
          <w:szCs w:val="22"/>
          <w14:ligatures w14:val="standardContextual"/>
        </w:rPr>
      </w:pPr>
      <w:r w:rsidRPr="004B51A9">
        <w:t>9.2.3.7</w:t>
      </w:r>
      <w:r>
        <w:rPr>
          <w:rFonts w:asciiTheme="minorHAnsi" w:eastAsiaTheme="minorEastAsia" w:hAnsiTheme="minorHAnsi" w:cstheme="minorBidi"/>
          <w:kern w:val="2"/>
          <w:sz w:val="22"/>
          <w:szCs w:val="22"/>
          <w14:ligatures w14:val="standardContextual"/>
        </w:rPr>
        <w:tab/>
      </w:r>
      <w:r w:rsidRPr="004B51A9">
        <w:t>Allocation and Retention Priority</w:t>
      </w:r>
      <w:r>
        <w:tab/>
      </w:r>
      <w:r>
        <w:fldChar w:fldCharType="begin" w:fldLock="1"/>
      </w:r>
      <w:r>
        <w:instrText xml:space="preserve"> PAGEREF _Toc146227979 \h </w:instrText>
      </w:r>
      <w:r>
        <w:fldChar w:fldCharType="separate"/>
      </w:r>
      <w:r>
        <w:t>286</w:t>
      </w:r>
      <w:r>
        <w:fldChar w:fldCharType="end"/>
      </w:r>
    </w:p>
    <w:p w14:paraId="6B50EC3A" w14:textId="3031223D"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3.8</w:t>
      </w:r>
      <w:r w:rsidRPr="004B51A9">
        <w:rPr>
          <w:rFonts w:asciiTheme="minorHAnsi" w:eastAsiaTheme="minorEastAsia" w:hAnsiTheme="minorHAnsi" w:cstheme="minorBidi"/>
          <w:kern w:val="2"/>
          <w:sz w:val="22"/>
          <w:szCs w:val="22"/>
          <w:lang w:val="fr-FR"/>
          <w14:ligatures w14:val="standardContextual"/>
        </w:rPr>
        <w:tab/>
      </w:r>
      <w:r w:rsidRPr="004B51A9">
        <w:rPr>
          <w:lang w:val="fr-FR"/>
        </w:rPr>
        <w:t>Non dynamic 5QI Descriptor</w:t>
      </w:r>
      <w:r w:rsidRPr="004B51A9">
        <w:rPr>
          <w:lang w:val="fr-FR"/>
        </w:rPr>
        <w:tab/>
      </w:r>
      <w:r>
        <w:fldChar w:fldCharType="begin" w:fldLock="1"/>
      </w:r>
      <w:r w:rsidRPr="004B51A9">
        <w:rPr>
          <w:lang w:val="fr-FR"/>
        </w:rPr>
        <w:instrText xml:space="preserve"> PAGEREF _Toc146227980 \h </w:instrText>
      </w:r>
      <w:r>
        <w:fldChar w:fldCharType="separate"/>
      </w:r>
      <w:r w:rsidRPr="004B51A9">
        <w:rPr>
          <w:lang w:val="fr-FR"/>
        </w:rPr>
        <w:t>287</w:t>
      </w:r>
      <w:r>
        <w:fldChar w:fldCharType="end"/>
      </w:r>
    </w:p>
    <w:p w14:paraId="1A83523A" w14:textId="2E75F9DB"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3.9</w:t>
      </w:r>
      <w:r w:rsidRPr="004B51A9">
        <w:rPr>
          <w:rFonts w:asciiTheme="minorHAnsi" w:eastAsiaTheme="minorEastAsia" w:hAnsiTheme="minorHAnsi" w:cstheme="minorBidi"/>
          <w:kern w:val="2"/>
          <w:sz w:val="22"/>
          <w:szCs w:val="22"/>
          <w:lang w:val="fr-FR"/>
          <w14:ligatures w14:val="standardContextual"/>
        </w:rPr>
        <w:tab/>
      </w:r>
      <w:r w:rsidRPr="00A21973">
        <w:rPr>
          <w:lang w:val="fr-FR"/>
        </w:rPr>
        <w:t>Dynamic 5QI Descriptor</w:t>
      </w:r>
      <w:r w:rsidRPr="004B51A9">
        <w:rPr>
          <w:lang w:val="fr-FR"/>
        </w:rPr>
        <w:tab/>
      </w:r>
      <w:r>
        <w:fldChar w:fldCharType="begin" w:fldLock="1"/>
      </w:r>
      <w:r w:rsidRPr="004B51A9">
        <w:rPr>
          <w:lang w:val="fr-FR"/>
        </w:rPr>
        <w:instrText xml:space="preserve"> PAGEREF _Toc146227981 \h </w:instrText>
      </w:r>
      <w:r>
        <w:fldChar w:fldCharType="separate"/>
      </w:r>
      <w:r w:rsidRPr="004B51A9">
        <w:rPr>
          <w:lang w:val="fr-FR"/>
        </w:rPr>
        <w:t>288</w:t>
      </w:r>
      <w:r>
        <w:fldChar w:fldCharType="end"/>
      </w:r>
    </w:p>
    <w:p w14:paraId="3AF636F0" w14:textId="46F29EF9"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0</w:t>
      </w:r>
      <w:r>
        <w:rPr>
          <w:rFonts w:asciiTheme="minorHAnsi" w:eastAsiaTheme="minorEastAsia" w:hAnsiTheme="minorHAnsi" w:cstheme="minorBidi"/>
          <w:kern w:val="2"/>
          <w:sz w:val="22"/>
          <w:szCs w:val="22"/>
          <w14:ligatures w14:val="standardContextual"/>
        </w:rPr>
        <w:tab/>
      </w:r>
      <w:r w:rsidRPr="00A21973">
        <w:rPr>
          <w:rFonts w:eastAsia="Batang"/>
        </w:rPr>
        <w:t xml:space="preserve">QoS Flow </w:t>
      </w:r>
      <w:r w:rsidRPr="00A21973">
        <w:rPr>
          <w:rFonts w:cs="Arial"/>
          <w:bCs/>
          <w:iCs/>
          <w:lang w:eastAsia="ja-JP"/>
        </w:rPr>
        <w:t>Identifier</w:t>
      </w:r>
      <w:r>
        <w:tab/>
      </w:r>
      <w:r>
        <w:fldChar w:fldCharType="begin" w:fldLock="1"/>
      </w:r>
      <w:r>
        <w:instrText xml:space="preserve"> PAGEREF _Toc146227982 \h </w:instrText>
      </w:r>
      <w:r>
        <w:fldChar w:fldCharType="separate"/>
      </w:r>
      <w:r>
        <w:t>289</w:t>
      </w:r>
      <w:r>
        <w:fldChar w:fldCharType="end"/>
      </w:r>
    </w:p>
    <w:p w14:paraId="12A6740D" w14:textId="7A3EC286" w:rsidR="00662BC2" w:rsidRDefault="00662BC2">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983 \h </w:instrText>
      </w:r>
      <w:r>
        <w:fldChar w:fldCharType="separate"/>
      </w:r>
      <w:r>
        <w:t>289</w:t>
      </w:r>
      <w:r>
        <w:fldChar w:fldCharType="end"/>
      </w:r>
    </w:p>
    <w:p w14:paraId="16BEC88E" w14:textId="6C702710" w:rsidR="00662BC2" w:rsidRDefault="00662BC2">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7984 \h </w:instrText>
      </w:r>
      <w:r>
        <w:fldChar w:fldCharType="separate"/>
      </w:r>
      <w:r>
        <w:t>289</w:t>
      </w:r>
      <w:r>
        <w:fldChar w:fldCharType="end"/>
      </w:r>
    </w:p>
    <w:p w14:paraId="30209B0C" w14:textId="31ADA800" w:rsidR="00662BC2" w:rsidRDefault="00662BC2">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7985 \h </w:instrText>
      </w:r>
      <w:r>
        <w:fldChar w:fldCharType="separate"/>
      </w:r>
      <w:r>
        <w:t>289</w:t>
      </w:r>
      <w:r>
        <w:fldChar w:fldCharType="end"/>
      </w:r>
    </w:p>
    <w:p w14:paraId="6DE8DC52" w14:textId="71742C47" w:rsidR="00662BC2" w:rsidRDefault="00662BC2">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7986 \h </w:instrText>
      </w:r>
      <w:r>
        <w:fldChar w:fldCharType="separate"/>
      </w:r>
      <w:r>
        <w:t>290</w:t>
      </w:r>
      <w:r>
        <w:fldChar w:fldCharType="end"/>
      </w:r>
    </w:p>
    <w:p w14:paraId="19592223" w14:textId="0C3326BF" w:rsidR="00662BC2" w:rsidRDefault="00662BC2">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7987 \h </w:instrText>
      </w:r>
      <w:r>
        <w:fldChar w:fldCharType="separate"/>
      </w:r>
      <w:r>
        <w:t>290</w:t>
      </w:r>
      <w:r>
        <w:fldChar w:fldCharType="end"/>
      </w:r>
    </w:p>
    <w:p w14:paraId="0B7F655F" w14:textId="5FAE15F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w:t>
      </w:r>
      <w:r>
        <w:rPr>
          <w:rFonts w:asciiTheme="minorHAnsi" w:eastAsiaTheme="minorEastAsia" w:hAnsiTheme="minorHAnsi" w:cstheme="minorBidi"/>
          <w:kern w:val="2"/>
          <w:sz w:val="22"/>
          <w:szCs w:val="22"/>
          <w14:ligatures w14:val="standardContextual"/>
        </w:rPr>
        <w:tab/>
      </w:r>
      <w:r w:rsidRPr="00A21973">
        <w:rPr>
          <w:rFonts w:eastAsia="Batang"/>
        </w:rPr>
        <w:t>NG-RAN node UE XnAP ID</w:t>
      </w:r>
      <w:r>
        <w:tab/>
      </w:r>
      <w:r>
        <w:fldChar w:fldCharType="begin" w:fldLock="1"/>
      </w:r>
      <w:r>
        <w:instrText xml:space="preserve"> PAGEREF _Toc146227988 \h </w:instrText>
      </w:r>
      <w:r>
        <w:fldChar w:fldCharType="separate"/>
      </w:r>
      <w:r>
        <w:t>290</w:t>
      </w:r>
      <w:r>
        <w:fldChar w:fldCharType="end"/>
      </w:r>
    </w:p>
    <w:p w14:paraId="31609A05" w14:textId="1AE7278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7</w:t>
      </w:r>
      <w:r>
        <w:rPr>
          <w:rFonts w:asciiTheme="minorHAnsi" w:eastAsiaTheme="minorEastAsia" w:hAnsiTheme="minorHAnsi" w:cstheme="minorBidi"/>
          <w:kern w:val="2"/>
          <w:sz w:val="22"/>
          <w:szCs w:val="22"/>
          <w14:ligatures w14:val="standardContextual"/>
        </w:rPr>
        <w:tab/>
      </w:r>
      <w:r w:rsidRPr="00A21973">
        <w:rPr>
          <w:rFonts w:eastAsia="Malgun Gothic"/>
        </w:rPr>
        <w:t>UE Aggregate Maximum Bit Rate</w:t>
      </w:r>
      <w:r>
        <w:tab/>
      </w:r>
      <w:r>
        <w:fldChar w:fldCharType="begin" w:fldLock="1"/>
      </w:r>
      <w:r>
        <w:instrText xml:space="preserve"> PAGEREF _Toc146227989 \h </w:instrText>
      </w:r>
      <w:r>
        <w:fldChar w:fldCharType="separate"/>
      </w:r>
      <w:r>
        <w:t>290</w:t>
      </w:r>
      <w:r>
        <w:fldChar w:fldCharType="end"/>
      </w:r>
    </w:p>
    <w:p w14:paraId="6201879C" w14:textId="17861A0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Batang"/>
          <w:lang w:val="fr-FR"/>
        </w:rPr>
        <w:t>9.2.3.18</w:t>
      </w:r>
      <w:r w:rsidRPr="004B51A9">
        <w:rPr>
          <w:rFonts w:asciiTheme="minorHAnsi" w:eastAsiaTheme="minorEastAsia" w:hAnsiTheme="minorHAnsi" w:cstheme="minorBidi"/>
          <w:kern w:val="2"/>
          <w:sz w:val="22"/>
          <w:szCs w:val="22"/>
          <w:lang w:val="fr-FR"/>
          <w14:ligatures w14:val="standardContextual"/>
        </w:rPr>
        <w:tab/>
      </w:r>
      <w:r w:rsidRPr="004B51A9">
        <w:rPr>
          <w:rFonts w:eastAsia="Batang"/>
          <w:lang w:val="fr-FR"/>
        </w:rPr>
        <w:t>PDU Session ID</w:t>
      </w:r>
      <w:r w:rsidRPr="004B51A9">
        <w:rPr>
          <w:lang w:val="fr-FR"/>
        </w:rPr>
        <w:tab/>
      </w:r>
      <w:r>
        <w:fldChar w:fldCharType="begin" w:fldLock="1"/>
      </w:r>
      <w:r w:rsidRPr="004B51A9">
        <w:rPr>
          <w:lang w:val="fr-FR"/>
        </w:rPr>
        <w:instrText xml:space="preserve"> PAGEREF _Toc146227990 \h </w:instrText>
      </w:r>
      <w:r>
        <w:fldChar w:fldCharType="separate"/>
      </w:r>
      <w:r w:rsidRPr="004B51A9">
        <w:rPr>
          <w:lang w:val="fr-FR"/>
        </w:rPr>
        <w:t>290</w:t>
      </w:r>
      <w:r>
        <w:fldChar w:fldCharType="end"/>
      </w:r>
    </w:p>
    <w:p w14:paraId="6FBC44AF" w14:textId="1324FB95"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Batang"/>
          <w:lang w:val="fr-FR"/>
        </w:rPr>
        <w:t>9.2.3.19</w:t>
      </w:r>
      <w:r w:rsidRPr="004B51A9">
        <w:rPr>
          <w:rFonts w:asciiTheme="minorHAnsi" w:eastAsiaTheme="minorEastAsia" w:hAnsiTheme="minorHAnsi" w:cstheme="minorBidi"/>
          <w:kern w:val="2"/>
          <w:sz w:val="22"/>
          <w:szCs w:val="22"/>
          <w:lang w:val="fr-FR"/>
          <w14:ligatures w14:val="standardContextual"/>
        </w:rPr>
        <w:tab/>
      </w:r>
      <w:r w:rsidRPr="004B51A9">
        <w:rPr>
          <w:rFonts w:eastAsia="Batang"/>
          <w:lang w:val="fr-FR"/>
        </w:rPr>
        <w:t>PDU Session Type</w:t>
      </w:r>
      <w:r w:rsidRPr="004B51A9">
        <w:rPr>
          <w:lang w:val="fr-FR"/>
        </w:rPr>
        <w:tab/>
      </w:r>
      <w:r>
        <w:fldChar w:fldCharType="begin" w:fldLock="1"/>
      </w:r>
      <w:r w:rsidRPr="004B51A9">
        <w:rPr>
          <w:lang w:val="fr-FR"/>
        </w:rPr>
        <w:instrText xml:space="preserve"> PAGEREF _Toc146227991 \h </w:instrText>
      </w:r>
      <w:r>
        <w:fldChar w:fldCharType="separate"/>
      </w:r>
      <w:r w:rsidRPr="004B51A9">
        <w:rPr>
          <w:lang w:val="fr-FR"/>
        </w:rPr>
        <w:t>291</w:t>
      </w:r>
      <w:r>
        <w:fldChar w:fldCharType="end"/>
      </w:r>
    </w:p>
    <w:p w14:paraId="24A3E5B0" w14:textId="12C0BD5A" w:rsidR="00662BC2" w:rsidRDefault="00662BC2">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46227992 \h </w:instrText>
      </w:r>
      <w:r>
        <w:fldChar w:fldCharType="separate"/>
      </w:r>
      <w:r>
        <w:t>291</w:t>
      </w:r>
      <w:r>
        <w:fldChar w:fldCharType="end"/>
      </w:r>
    </w:p>
    <w:p w14:paraId="3EAF4B02" w14:textId="6BF16849" w:rsidR="00662BC2" w:rsidRDefault="00662BC2">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27993 \h </w:instrText>
      </w:r>
      <w:r>
        <w:fldChar w:fldCharType="separate"/>
      </w:r>
      <w:r>
        <w:t>291</w:t>
      </w:r>
      <w:r>
        <w:fldChar w:fldCharType="end"/>
      </w:r>
    </w:p>
    <w:p w14:paraId="65DD5CCC" w14:textId="50C0A940" w:rsidR="00662BC2" w:rsidRDefault="00662BC2">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46227994 \h </w:instrText>
      </w:r>
      <w:r>
        <w:fldChar w:fldCharType="separate"/>
      </w:r>
      <w:r>
        <w:t>292</w:t>
      </w:r>
      <w:r>
        <w:fldChar w:fldCharType="end"/>
      </w:r>
    </w:p>
    <w:p w14:paraId="783DEC7A" w14:textId="6223DA25" w:rsidR="00662BC2" w:rsidRDefault="00662BC2">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27995 \h </w:instrText>
      </w:r>
      <w:r>
        <w:fldChar w:fldCharType="separate"/>
      </w:r>
      <w:r>
        <w:t>292</w:t>
      </w:r>
      <w:r>
        <w:fldChar w:fldCharType="end"/>
      </w:r>
    </w:p>
    <w:p w14:paraId="7AA5F383" w14:textId="17BBDEAD" w:rsidR="00662BC2" w:rsidRDefault="00662BC2">
      <w:pPr>
        <w:pStyle w:val="TOC4"/>
        <w:rPr>
          <w:rFonts w:asciiTheme="minorHAnsi" w:eastAsiaTheme="minorEastAsia" w:hAnsiTheme="minorHAnsi" w:cstheme="minorBidi"/>
          <w:kern w:val="2"/>
          <w:sz w:val="22"/>
          <w:szCs w:val="22"/>
          <w14:ligatures w14:val="standardContextual"/>
        </w:rPr>
      </w:pPr>
      <w:r w:rsidRPr="004B51A9">
        <w:t>9.2.3.24</w:t>
      </w:r>
      <w:r>
        <w:rPr>
          <w:rFonts w:asciiTheme="minorHAnsi" w:eastAsiaTheme="minorEastAsia" w:hAnsiTheme="minorHAnsi" w:cstheme="minorBidi"/>
          <w:kern w:val="2"/>
          <w:sz w:val="22"/>
          <w:szCs w:val="22"/>
          <w14:ligatures w14:val="standardContextual"/>
        </w:rPr>
        <w:tab/>
      </w:r>
      <w:r w:rsidRPr="004B51A9">
        <w:t>GUAMI</w:t>
      </w:r>
      <w:r>
        <w:tab/>
      </w:r>
      <w:r>
        <w:fldChar w:fldCharType="begin" w:fldLock="1"/>
      </w:r>
      <w:r>
        <w:instrText xml:space="preserve"> PAGEREF _Toc146227996 \h </w:instrText>
      </w:r>
      <w:r>
        <w:fldChar w:fldCharType="separate"/>
      </w:r>
      <w:r>
        <w:t>292</w:t>
      </w:r>
      <w:r>
        <w:fldChar w:fldCharType="end"/>
      </w:r>
    </w:p>
    <w:p w14:paraId="4B7BD7B5" w14:textId="6CF0D6A0" w:rsidR="00662BC2" w:rsidRDefault="00662BC2">
      <w:pPr>
        <w:pStyle w:val="TOC4"/>
        <w:rPr>
          <w:rFonts w:asciiTheme="minorHAnsi" w:eastAsiaTheme="minorEastAsia" w:hAnsiTheme="minorHAnsi" w:cstheme="minorBidi"/>
          <w:kern w:val="2"/>
          <w:sz w:val="22"/>
          <w:szCs w:val="22"/>
          <w14:ligatures w14:val="standardContextual"/>
        </w:rPr>
      </w:pPr>
      <w:r w:rsidRPr="004B51A9">
        <w:t>9.2.3.25</w:t>
      </w:r>
      <w:r>
        <w:rPr>
          <w:rFonts w:asciiTheme="minorHAnsi" w:eastAsiaTheme="minorEastAsia" w:hAnsiTheme="minorHAnsi" w:cstheme="minorBidi"/>
          <w:kern w:val="2"/>
          <w:sz w:val="22"/>
          <w:szCs w:val="22"/>
          <w14:ligatures w14:val="standardContextual"/>
        </w:rPr>
        <w:tab/>
      </w:r>
      <w:r w:rsidRPr="004B51A9">
        <w:t>Target Cell Global ID</w:t>
      </w:r>
      <w:r>
        <w:tab/>
      </w:r>
      <w:r>
        <w:fldChar w:fldCharType="begin" w:fldLock="1"/>
      </w:r>
      <w:r>
        <w:instrText xml:space="preserve"> PAGEREF _Toc146227997 \h </w:instrText>
      </w:r>
      <w:r>
        <w:fldChar w:fldCharType="separate"/>
      </w:r>
      <w:r>
        <w:t>292</w:t>
      </w:r>
      <w:r>
        <w:fldChar w:fldCharType="end"/>
      </w:r>
    </w:p>
    <w:p w14:paraId="690F22FA" w14:textId="2EE477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26</w:t>
      </w:r>
      <w:r>
        <w:rPr>
          <w:rFonts w:asciiTheme="minorHAnsi" w:eastAsiaTheme="minorEastAsia" w:hAnsiTheme="minorHAnsi" w:cstheme="minorBidi"/>
          <w:kern w:val="2"/>
          <w:sz w:val="22"/>
          <w:szCs w:val="22"/>
          <w14:ligatures w14:val="standardContextual"/>
        </w:rPr>
        <w:tab/>
      </w:r>
      <w:r w:rsidRPr="00A21973">
        <w:rPr>
          <w:rFonts w:eastAsia="Batang"/>
        </w:rPr>
        <w:t>AMF UE NGAP ID</w:t>
      </w:r>
      <w:r>
        <w:tab/>
      </w:r>
      <w:r>
        <w:fldChar w:fldCharType="begin" w:fldLock="1"/>
      </w:r>
      <w:r>
        <w:instrText xml:space="preserve"> PAGEREF _Toc146227998 \h </w:instrText>
      </w:r>
      <w:r>
        <w:fldChar w:fldCharType="separate"/>
      </w:r>
      <w:r>
        <w:t>292</w:t>
      </w:r>
      <w:r>
        <w:fldChar w:fldCharType="end"/>
      </w:r>
    </w:p>
    <w:p w14:paraId="04BDC410" w14:textId="09999CA5" w:rsidR="00662BC2" w:rsidRDefault="00662BC2">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999 \h </w:instrText>
      </w:r>
      <w:r>
        <w:fldChar w:fldCharType="separate"/>
      </w:r>
      <w:r>
        <w:t>293</w:t>
      </w:r>
      <w:r>
        <w:fldChar w:fldCharType="end"/>
      </w:r>
    </w:p>
    <w:p w14:paraId="7F175B39" w14:textId="3008045F" w:rsidR="00662BC2" w:rsidRDefault="00662BC2">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46228000 \h </w:instrText>
      </w:r>
      <w:r>
        <w:fldChar w:fldCharType="separate"/>
      </w:r>
      <w:r>
        <w:t>293</w:t>
      </w:r>
      <w:r>
        <w:fldChar w:fldCharType="end"/>
      </w:r>
    </w:p>
    <w:p w14:paraId="3E138980" w14:textId="510713E9"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46228001 \h </w:instrText>
      </w:r>
      <w:r>
        <w:fldChar w:fldCharType="separate"/>
      </w:r>
      <w:r>
        <w:t>293</w:t>
      </w:r>
      <w:r>
        <w:fldChar w:fldCharType="end"/>
      </w:r>
    </w:p>
    <w:p w14:paraId="0E8ECDA4" w14:textId="5D13AE1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28002 \h </w:instrText>
      </w:r>
      <w:r>
        <w:fldChar w:fldCharType="separate"/>
      </w:r>
      <w:r>
        <w:t>293</w:t>
      </w:r>
      <w:r>
        <w:fldChar w:fldCharType="end"/>
      </w:r>
    </w:p>
    <w:p w14:paraId="1773D3C3" w14:textId="13FFCF1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8003 \h </w:instrText>
      </w:r>
      <w:r>
        <w:fldChar w:fldCharType="separate"/>
      </w:r>
      <w:r>
        <w:t>294</w:t>
      </w:r>
      <w:r>
        <w:fldChar w:fldCharType="end"/>
      </w:r>
    </w:p>
    <w:p w14:paraId="518FA8BF" w14:textId="6DAF2BAA" w:rsidR="00662BC2" w:rsidRDefault="00662BC2">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8004 \h </w:instrText>
      </w:r>
      <w:r>
        <w:fldChar w:fldCharType="separate"/>
      </w:r>
      <w:r>
        <w:t>294</w:t>
      </w:r>
      <w:r>
        <w:fldChar w:fldCharType="end"/>
      </w:r>
    </w:p>
    <w:p w14:paraId="0F49771D" w14:textId="3AF20F0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33</w:t>
      </w:r>
      <w:r>
        <w:rPr>
          <w:rFonts w:asciiTheme="minorHAnsi" w:eastAsiaTheme="minorEastAsia" w:hAnsiTheme="minorHAnsi" w:cstheme="minorBidi"/>
          <w:kern w:val="2"/>
          <w:sz w:val="22"/>
          <w:szCs w:val="22"/>
          <w14:ligatures w14:val="standardContextual"/>
        </w:rPr>
        <w:tab/>
      </w:r>
      <w:r w:rsidRPr="00A21973">
        <w:rPr>
          <w:rFonts w:eastAsia="Batang"/>
        </w:rPr>
        <w:t>DRB ID</w:t>
      </w:r>
      <w:r>
        <w:tab/>
      </w:r>
      <w:r>
        <w:fldChar w:fldCharType="begin" w:fldLock="1"/>
      </w:r>
      <w:r>
        <w:instrText xml:space="preserve"> PAGEREF _Toc146228005 \h </w:instrText>
      </w:r>
      <w:r>
        <w:fldChar w:fldCharType="separate"/>
      </w:r>
      <w:r>
        <w:t>294</w:t>
      </w:r>
      <w:r>
        <w:fldChar w:fldCharType="end"/>
      </w:r>
    </w:p>
    <w:p w14:paraId="106B5134" w14:textId="1B888F04" w:rsidR="00662BC2" w:rsidRDefault="00662BC2">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8006 \h </w:instrText>
      </w:r>
      <w:r>
        <w:fldChar w:fldCharType="separate"/>
      </w:r>
      <w:r>
        <w:t>294</w:t>
      </w:r>
      <w:r>
        <w:fldChar w:fldCharType="end"/>
      </w:r>
    </w:p>
    <w:p w14:paraId="0016FE2D" w14:textId="7102A213" w:rsidR="00662BC2" w:rsidRDefault="00662BC2">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28007 \h </w:instrText>
      </w:r>
      <w:r>
        <w:fldChar w:fldCharType="separate"/>
      </w:r>
      <w:r>
        <w:t>295</w:t>
      </w:r>
      <w:r>
        <w:fldChar w:fldCharType="end"/>
      </w:r>
    </w:p>
    <w:p w14:paraId="0D21C65D" w14:textId="47F73187" w:rsidR="00662BC2" w:rsidRDefault="00662BC2">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46228008 \h </w:instrText>
      </w:r>
      <w:r>
        <w:fldChar w:fldCharType="separate"/>
      </w:r>
      <w:r>
        <w:t>295</w:t>
      </w:r>
      <w:r>
        <w:fldChar w:fldCharType="end"/>
      </w:r>
    </w:p>
    <w:p w14:paraId="63C3923C" w14:textId="29DB486A" w:rsidR="00662BC2" w:rsidRDefault="00662BC2">
      <w:pPr>
        <w:pStyle w:val="TOC4"/>
        <w:rPr>
          <w:rFonts w:asciiTheme="minorHAnsi" w:eastAsiaTheme="minorEastAsia" w:hAnsiTheme="minorHAnsi" w:cstheme="minorBidi"/>
          <w:kern w:val="2"/>
          <w:sz w:val="22"/>
          <w:szCs w:val="22"/>
          <w14:ligatures w14:val="standardContextual"/>
        </w:rPr>
      </w:pPr>
      <w:r>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8009 \h </w:instrText>
      </w:r>
      <w:r>
        <w:fldChar w:fldCharType="separate"/>
      </w:r>
      <w:r>
        <w:t>295</w:t>
      </w:r>
      <w:r>
        <w:fldChar w:fldCharType="end"/>
      </w:r>
    </w:p>
    <w:p w14:paraId="60CDF4FC" w14:textId="4111DAE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46228010 \h </w:instrText>
      </w:r>
      <w:r>
        <w:fldChar w:fldCharType="separate"/>
      </w:r>
      <w:r>
        <w:t>295</w:t>
      </w:r>
      <w:r>
        <w:fldChar w:fldCharType="end"/>
      </w:r>
    </w:p>
    <w:p w14:paraId="583C5278" w14:textId="63004F3B" w:rsidR="00662BC2" w:rsidRDefault="00662BC2">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46228011 \h </w:instrText>
      </w:r>
      <w:r>
        <w:fldChar w:fldCharType="separate"/>
      </w:r>
      <w:r>
        <w:t>296</w:t>
      </w:r>
      <w:r>
        <w:fldChar w:fldCharType="end"/>
      </w:r>
    </w:p>
    <w:p w14:paraId="1D34A727" w14:textId="09DD2B43" w:rsidR="00662BC2" w:rsidRDefault="00662BC2">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sidRPr="00A21973">
        <w:rPr>
          <w:rFonts w:eastAsia="SimSun"/>
          <w:lang w:eastAsia="zh-CN"/>
        </w:rPr>
        <w:t>UE Context ID</w:t>
      </w:r>
      <w:r>
        <w:tab/>
      </w:r>
      <w:r>
        <w:fldChar w:fldCharType="begin" w:fldLock="1"/>
      </w:r>
      <w:r>
        <w:instrText xml:space="preserve"> PAGEREF _Toc146228012 \h </w:instrText>
      </w:r>
      <w:r>
        <w:fldChar w:fldCharType="separate"/>
      </w:r>
      <w:r>
        <w:t>296</w:t>
      </w:r>
      <w:r>
        <w:fldChar w:fldCharType="end"/>
      </w:r>
    </w:p>
    <w:p w14:paraId="07FD49AE" w14:textId="129787F5" w:rsidR="00662BC2" w:rsidRDefault="00662BC2">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46228013 \h </w:instrText>
      </w:r>
      <w:r>
        <w:fldChar w:fldCharType="separate"/>
      </w:r>
      <w:r>
        <w:t>296</w:t>
      </w:r>
      <w:r>
        <w:fldChar w:fldCharType="end"/>
      </w:r>
    </w:p>
    <w:p w14:paraId="1B0048C4" w14:textId="153D4A53" w:rsidR="00662BC2" w:rsidRDefault="00662BC2">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46228014 \h </w:instrText>
      </w:r>
      <w:r>
        <w:fldChar w:fldCharType="separate"/>
      </w:r>
      <w:r>
        <w:t>296</w:t>
      </w:r>
      <w:r>
        <w:fldChar w:fldCharType="end"/>
      </w:r>
    </w:p>
    <w:p w14:paraId="74F455A6" w14:textId="40A46D12" w:rsidR="00662BC2" w:rsidRDefault="00662BC2">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46228015 \h </w:instrText>
      </w:r>
      <w:r>
        <w:fldChar w:fldCharType="separate"/>
      </w:r>
      <w:r>
        <w:t>297</w:t>
      </w:r>
      <w:r>
        <w:fldChar w:fldCharType="end"/>
      </w:r>
    </w:p>
    <w:p w14:paraId="5C86C853" w14:textId="7372272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44</w:t>
      </w:r>
      <w:r>
        <w:rPr>
          <w:rFonts w:asciiTheme="minorHAnsi" w:eastAsiaTheme="minorEastAsia" w:hAnsiTheme="minorHAnsi" w:cstheme="minorBidi"/>
          <w:kern w:val="2"/>
          <w:sz w:val="22"/>
          <w:szCs w:val="22"/>
          <w14:ligatures w14:val="standardContextual"/>
        </w:rPr>
        <w:tab/>
      </w:r>
      <w:r w:rsidRPr="00A21973">
        <w:rPr>
          <w:rFonts w:eastAsia="Batang"/>
        </w:rPr>
        <w:t>Paging Priority</w:t>
      </w:r>
      <w:r>
        <w:tab/>
      </w:r>
      <w:r>
        <w:fldChar w:fldCharType="begin" w:fldLock="1"/>
      </w:r>
      <w:r>
        <w:instrText xml:space="preserve"> PAGEREF _Toc146228016 \h </w:instrText>
      </w:r>
      <w:r>
        <w:fldChar w:fldCharType="separate"/>
      </w:r>
      <w:r>
        <w:t>297</w:t>
      </w:r>
      <w:r>
        <w:fldChar w:fldCharType="end"/>
      </w:r>
    </w:p>
    <w:p w14:paraId="39BFFE48" w14:textId="2A0AE492" w:rsidR="00662BC2" w:rsidRDefault="00662BC2">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8017 \h </w:instrText>
      </w:r>
      <w:r>
        <w:fldChar w:fldCharType="separate"/>
      </w:r>
      <w:r>
        <w:t>297</w:t>
      </w:r>
      <w:r>
        <w:fldChar w:fldCharType="end"/>
      </w:r>
    </w:p>
    <w:p w14:paraId="158AD9BD" w14:textId="6564DE76" w:rsidR="00662BC2" w:rsidRDefault="00662BC2">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46228018 \h </w:instrText>
      </w:r>
      <w:r>
        <w:fldChar w:fldCharType="separate"/>
      </w:r>
      <w:r>
        <w:t>297</w:t>
      </w:r>
      <w:r>
        <w:fldChar w:fldCharType="end"/>
      </w:r>
    </w:p>
    <w:p w14:paraId="0ACFE960" w14:textId="0D5EE214" w:rsidR="00662BC2" w:rsidRDefault="00662BC2">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8019 \h </w:instrText>
      </w:r>
      <w:r>
        <w:fldChar w:fldCharType="separate"/>
      </w:r>
      <w:r>
        <w:t>298</w:t>
      </w:r>
      <w:r>
        <w:fldChar w:fldCharType="end"/>
      </w:r>
    </w:p>
    <w:p w14:paraId="6538C6D0" w14:textId="7CF10F65" w:rsidR="00662BC2" w:rsidRDefault="00662BC2">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46228020 \h </w:instrText>
      </w:r>
      <w:r>
        <w:fldChar w:fldCharType="separate"/>
      </w:r>
      <w:r>
        <w:t>298</w:t>
      </w:r>
      <w:r>
        <w:fldChar w:fldCharType="end"/>
      </w:r>
    </w:p>
    <w:p w14:paraId="4E300994" w14:textId="1DDEE41B" w:rsidR="00662BC2" w:rsidRDefault="00662BC2">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8021 \h </w:instrText>
      </w:r>
      <w:r>
        <w:fldChar w:fldCharType="separate"/>
      </w:r>
      <w:r>
        <w:t>299</w:t>
      </w:r>
      <w:r>
        <w:fldChar w:fldCharType="end"/>
      </w:r>
    </w:p>
    <w:p w14:paraId="23EC61D0" w14:textId="4C8154FA" w:rsidR="00662BC2" w:rsidRDefault="00662BC2">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46228022 \h </w:instrText>
      </w:r>
      <w:r>
        <w:fldChar w:fldCharType="separate"/>
      </w:r>
      <w:r>
        <w:t>300</w:t>
      </w:r>
      <w:r>
        <w:fldChar w:fldCharType="end"/>
      </w:r>
    </w:p>
    <w:p w14:paraId="3E712362" w14:textId="1A779F70" w:rsidR="00662BC2" w:rsidRDefault="00662BC2">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46228023 \h </w:instrText>
      </w:r>
      <w:r>
        <w:fldChar w:fldCharType="separate"/>
      </w:r>
      <w:r>
        <w:t>301</w:t>
      </w:r>
      <w:r>
        <w:fldChar w:fldCharType="end"/>
      </w:r>
    </w:p>
    <w:p w14:paraId="156730A2" w14:textId="1BF52244" w:rsidR="00662BC2" w:rsidRDefault="00662BC2">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8024 \h </w:instrText>
      </w:r>
      <w:r>
        <w:fldChar w:fldCharType="separate"/>
      </w:r>
      <w:r>
        <w:t>301</w:t>
      </w:r>
      <w:r>
        <w:fldChar w:fldCharType="end"/>
      </w:r>
    </w:p>
    <w:p w14:paraId="32C17C03" w14:textId="1C11B7DC" w:rsidR="00662BC2" w:rsidRDefault="00662BC2">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46228025 \h </w:instrText>
      </w:r>
      <w:r>
        <w:fldChar w:fldCharType="separate"/>
      </w:r>
      <w:r>
        <w:t>301</w:t>
      </w:r>
      <w:r>
        <w:fldChar w:fldCharType="end"/>
      </w:r>
    </w:p>
    <w:p w14:paraId="43BF4BAB" w14:textId="14DB0A5F" w:rsidR="00662BC2" w:rsidRDefault="00662BC2">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46228026 \h </w:instrText>
      </w:r>
      <w:r>
        <w:fldChar w:fldCharType="separate"/>
      </w:r>
      <w:r>
        <w:t>303</w:t>
      </w:r>
      <w:r>
        <w:fldChar w:fldCharType="end"/>
      </w:r>
    </w:p>
    <w:p w14:paraId="1CC6AB07" w14:textId="7336D044" w:rsidR="00662BC2" w:rsidRDefault="00662BC2">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46228027 \h </w:instrText>
      </w:r>
      <w:r>
        <w:fldChar w:fldCharType="separate"/>
      </w:r>
      <w:r>
        <w:t>303</w:t>
      </w:r>
      <w:r>
        <w:fldChar w:fldCharType="end"/>
      </w:r>
    </w:p>
    <w:p w14:paraId="0C9BDF19" w14:textId="61585AE7" w:rsidR="00662BC2" w:rsidRDefault="00662BC2">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A21973">
        <w:rPr>
          <w:rFonts w:eastAsia="Batang"/>
        </w:rPr>
        <w:t>Time To Wait</w:t>
      </w:r>
      <w:r>
        <w:tab/>
      </w:r>
      <w:r>
        <w:fldChar w:fldCharType="begin" w:fldLock="1"/>
      </w:r>
      <w:r>
        <w:instrText xml:space="preserve"> PAGEREF _Toc146228028 \h </w:instrText>
      </w:r>
      <w:r>
        <w:fldChar w:fldCharType="separate"/>
      </w:r>
      <w:r>
        <w:t>304</w:t>
      </w:r>
      <w:r>
        <w:fldChar w:fldCharType="end"/>
      </w:r>
    </w:p>
    <w:p w14:paraId="52CA745C" w14:textId="7ED121F9" w:rsidR="00662BC2" w:rsidRDefault="00662BC2">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46228029 \h </w:instrText>
      </w:r>
      <w:r>
        <w:fldChar w:fldCharType="separate"/>
      </w:r>
      <w:r>
        <w:t>304</w:t>
      </w:r>
      <w:r>
        <w:fldChar w:fldCharType="end"/>
      </w:r>
    </w:p>
    <w:p w14:paraId="3BDEC2B1" w14:textId="344EFA89" w:rsidR="00662BC2" w:rsidRDefault="00662BC2">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A21973">
        <w:rPr>
          <w:rFonts w:cs="Arial"/>
          <w:lang w:eastAsia="zh-CN"/>
        </w:rPr>
        <w:t xml:space="preserve"> Reporting Reference ID</w:t>
      </w:r>
      <w:r>
        <w:tab/>
      </w:r>
      <w:r>
        <w:fldChar w:fldCharType="begin" w:fldLock="1"/>
      </w:r>
      <w:r>
        <w:instrText xml:space="preserve"> PAGEREF _Toc146228030 \h </w:instrText>
      </w:r>
      <w:r>
        <w:fldChar w:fldCharType="separate"/>
      </w:r>
      <w:r>
        <w:t>305</w:t>
      </w:r>
      <w:r>
        <w:fldChar w:fldCharType="end"/>
      </w:r>
    </w:p>
    <w:p w14:paraId="6BDFCEE6" w14:textId="120AA4CB" w:rsidR="00662BC2" w:rsidRDefault="00662BC2">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8031 \h </w:instrText>
      </w:r>
      <w:r>
        <w:fldChar w:fldCharType="separate"/>
      </w:r>
      <w:r>
        <w:t>305</w:t>
      </w:r>
      <w:r>
        <w:fldChar w:fldCharType="end"/>
      </w:r>
    </w:p>
    <w:p w14:paraId="04113C27" w14:textId="4715CCC7" w:rsidR="00662BC2" w:rsidRDefault="00662BC2">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8032 \h </w:instrText>
      </w:r>
      <w:r>
        <w:fldChar w:fldCharType="separate"/>
      </w:r>
      <w:r>
        <w:t>305</w:t>
      </w:r>
      <w:r>
        <w:fldChar w:fldCharType="end"/>
      </w:r>
    </w:p>
    <w:p w14:paraId="243D5B8B" w14:textId="18BA5C39" w:rsidR="00662BC2" w:rsidRDefault="00662BC2">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46228033 \h </w:instrText>
      </w:r>
      <w:r>
        <w:fldChar w:fldCharType="separate"/>
      </w:r>
      <w:r>
        <w:t>306</w:t>
      </w:r>
      <w:r>
        <w:fldChar w:fldCharType="end"/>
      </w:r>
    </w:p>
    <w:p w14:paraId="60ED9FE3" w14:textId="38BC2F0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28034 \h </w:instrText>
      </w:r>
      <w:r>
        <w:fldChar w:fldCharType="separate"/>
      </w:r>
      <w:r>
        <w:t>306</w:t>
      </w:r>
      <w:r>
        <w:fldChar w:fldCharType="end"/>
      </w:r>
    </w:p>
    <w:p w14:paraId="171BB0BE" w14:textId="251408E6" w:rsidR="00662BC2" w:rsidRDefault="00662BC2">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8035 \h </w:instrText>
      </w:r>
      <w:r>
        <w:fldChar w:fldCharType="separate"/>
      </w:r>
      <w:r>
        <w:t>306</w:t>
      </w:r>
      <w:r>
        <w:fldChar w:fldCharType="end"/>
      </w:r>
    </w:p>
    <w:p w14:paraId="1C58245F" w14:textId="3E517FA4" w:rsidR="00662BC2" w:rsidRDefault="00662BC2">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28036 \h </w:instrText>
      </w:r>
      <w:r>
        <w:fldChar w:fldCharType="separate"/>
      </w:r>
      <w:r>
        <w:t>306</w:t>
      </w:r>
      <w:r>
        <w:fldChar w:fldCharType="end"/>
      </w:r>
    </w:p>
    <w:p w14:paraId="7C77FE97" w14:textId="29123230" w:rsidR="00662BC2" w:rsidRDefault="00662BC2">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28037 \h </w:instrText>
      </w:r>
      <w:r>
        <w:fldChar w:fldCharType="separate"/>
      </w:r>
      <w:r>
        <w:t>306</w:t>
      </w:r>
      <w:r>
        <w:fldChar w:fldCharType="end"/>
      </w:r>
    </w:p>
    <w:p w14:paraId="226EDBE5" w14:textId="0FFA330E" w:rsidR="00662BC2" w:rsidRDefault="00662BC2">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28038 \h </w:instrText>
      </w:r>
      <w:r>
        <w:fldChar w:fldCharType="separate"/>
      </w:r>
      <w:r>
        <w:t>307</w:t>
      </w:r>
      <w:r>
        <w:fldChar w:fldCharType="end"/>
      </w:r>
    </w:p>
    <w:p w14:paraId="11F6AF8B" w14:textId="4920EC16" w:rsidR="00662BC2" w:rsidRDefault="00662BC2">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8039 \h </w:instrText>
      </w:r>
      <w:r>
        <w:fldChar w:fldCharType="separate"/>
      </w:r>
      <w:r>
        <w:t>307</w:t>
      </w:r>
      <w:r>
        <w:fldChar w:fldCharType="end"/>
      </w:r>
    </w:p>
    <w:p w14:paraId="3FB928AF" w14:textId="3211848C" w:rsidR="00662BC2" w:rsidRDefault="00662BC2">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46228040 \h </w:instrText>
      </w:r>
      <w:r>
        <w:fldChar w:fldCharType="separate"/>
      </w:r>
      <w:r>
        <w:t>307</w:t>
      </w:r>
      <w:r>
        <w:fldChar w:fldCharType="end"/>
      </w:r>
    </w:p>
    <w:p w14:paraId="3D5A9C76" w14:textId="3E19F3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28041 \h </w:instrText>
      </w:r>
      <w:r>
        <w:fldChar w:fldCharType="separate"/>
      </w:r>
      <w:r>
        <w:t>307</w:t>
      </w:r>
      <w:r>
        <w:fldChar w:fldCharType="end"/>
      </w:r>
    </w:p>
    <w:p w14:paraId="5831415E" w14:textId="5A78061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8042 \h </w:instrText>
      </w:r>
      <w:r>
        <w:fldChar w:fldCharType="separate"/>
      </w:r>
      <w:r>
        <w:t>308</w:t>
      </w:r>
      <w:r>
        <w:fldChar w:fldCharType="end"/>
      </w:r>
    </w:p>
    <w:p w14:paraId="74A59F91" w14:textId="57FD084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8043 \h </w:instrText>
      </w:r>
      <w:r>
        <w:fldChar w:fldCharType="separate"/>
      </w:r>
      <w:r>
        <w:t>308</w:t>
      </w:r>
      <w:r>
        <w:fldChar w:fldCharType="end"/>
      </w:r>
    </w:p>
    <w:p w14:paraId="10E77783" w14:textId="5456EF17"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46228044 \h </w:instrText>
      </w:r>
      <w:r>
        <w:fldChar w:fldCharType="separate"/>
      </w:r>
      <w:r>
        <w:t>308</w:t>
      </w:r>
      <w:r>
        <w:fldChar w:fldCharType="end"/>
      </w:r>
    </w:p>
    <w:p w14:paraId="1AE09D8E" w14:textId="0692DCB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3</w:t>
      </w:r>
      <w:r>
        <w:rPr>
          <w:rFonts w:asciiTheme="minorHAnsi" w:eastAsiaTheme="minorEastAsia" w:hAnsiTheme="minorHAnsi" w:cstheme="minorBidi"/>
          <w:kern w:val="2"/>
          <w:sz w:val="22"/>
          <w:szCs w:val="22"/>
          <w14:ligatures w14:val="standardContextual"/>
        </w:rPr>
        <w:tab/>
      </w:r>
      <w:r w:rsidRPr="00A21973">
        <w:rPr>
          <w:rFonts w:eastAsia="Malgun Gothic"/>
        </w:rPr>
        <w:t>Maximum Integrity Protected Data Rate</w:t>
      </w:r>
      <w:r>
        <w:tab/>
      </w:r>
      <w:r>
        <w:fldChar w:fldCharType="begin" w:fldLock="1"/>
      </w:r>
      <w:r>
        <w:instrText xml:space="preserve"> PAGEREF _Toc146228045 \h </w:instrText>
      </w:r>
      <w:r>
        <w:fldChar w:fldCharType="separate"/>
      </w:r>
      <w:r>
        <w:t>308</w:t>
      </w:r>
      <w:r>
        <w:fldChar w:fldCharType="end"/>
      </w:r>
    </w:p>
    <w:p w14:paraId="36091692" w14:textId="7CB13A1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4</w:t>
      </w:r>
      <w:r>
        <w:rPr>
          <w:rFonts w:asciiTheme="minorHAnsi" w:eastAsiaTheme="minorEastAsia" w:hAnsiTheme="minorHAnsi" w:cstheme="minorBidi"/>
          <w:kern w:val="2"/>
          <w:sz w:val="22"/>
          <w:szCs w:val="22"/>
          <w14:ligatures w14:val="standardContextual"/>
        </w:rPr>
        <w:tab/>
      </w:r>
      <w:r w:rsidRPr="00A21973">
        <w:rPr>
          <w:rFonts w:eastAsia="Malgun Gothic"/>
        </w:rPr>
        <w:t>PDCP Change Indication</w:t>
      </w:r>
      <w:r>
        <w:tab/>
      </w:r>
      <w:r>
        <w:fldChar w:fldCharType="begin" w:fldLock="1"/>
      </w:r>
      <w:r>
        <w:instrText xml:space="preserve"> PAGEREF _Toc146228046 \h </w:instrText>
      </w:r>
      <w:r>
        <w:fldChar w:fldCharType="separate"/>
      </w:r>
      <w:r>
        <w:t>309</w:t>
      </w:r>
      <w:r>
        <w:fldChar w:fldCharType="end"/>
      </w:r>
    </w:p>
    <w:p w14:paraId="15B3AB8B" w14:textId="35D58AE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5</w:t>
      </w:r>
      <w:r>
        <w:rPr>
          <w:rFonts w:asciiTheme="minorHAnsi" w:eastAsiaTheme="minorEastAsia" w:hAnsiTheme="minorHAnsi" w:cstheme="minorBidi"/>
          <w:kern w:val="2"/>
          <w:sz w:val="22"/>
          <w:szCs w:val="22"/>
          <w14:ligatures w14:val="standardContextual"/>
        </w:rPr>
        <w:tab/>
      </w:r>
      <w:r w:rsidRPr="00A21973">
        <w:rPr>
          <w:rFonts w:eastAsia="Malgun Gothic"/>
        </w:rPr>
        <w:t>UL Configuration</w:t>
      </w:r>
      <w:r>
        <w:tab/>
      </w:r>
      <w:r>
        <w:fldChar w:fldCharType="begin" w:fldLock="1"/>
      </w:r>
      <w:r>
        <w:instrText xml:space="preserve"> PAGEREF _Toc146228047 \h </w:instrText>
      </w:r>
      <w:r>
        <w:fldChar w:fldCharType="separate"/>
      </w:r>
      <w:r>
        <w:t>309</w:t>
      </w:r>
      <w:r>
        <w:fldChar w:fldCharType="end"/>
      </w:r>
    </w:p>
    <w:p w14:paraId="28C8B86F" w14:textId="0939A723" w:rsidR="00662BC2" w:rsidRDefault="00662BC2">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46228048 \h </w:instrText>
      </w:r>
      <w:r>
        <w:fldChar w:fldCharType="separate"/>
      </w:r>
      <w:r>
        <w:t>309</w:t>
      </w:r>
      <w:r>
        <w:fldChar w:fldCharType="end"/>
      </w:r>
    </w:p>
    <w:p w14:paraId="375831FF" w14:textId="24510A87" w:rsidR="00662BC2" w:rsidRDefault="00662BC2">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8049 \h </w:instrText>
      </w:r>
      <w:r>
        <w:fldChar w:fldCharType="separate"/>
      </w:r>
      <w:r>
        <w:t>310</w:t>
      </w:r>
      <w:r>
        <w:fldChar w:fldCharType="end"/>
      </w:r>
    </w:p>
    <w:p w14:paraId="4D82DBE7" w14:textId="5D21CB21" w:rsidR="00662BC2" w:rsidRDefault="00662BC2">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46228050 \h </w:instrText>
      </w:r>
      <w:r>
        <w:fldChar w:fldCharType="separate"/>
      </w:r>
      <w:r>
        <w:t>310</w:t>
      </w:r>
      <w:r>
        <w:fldChar w:fldCharType="end"/>
      </w:r>
    </w:p>
    <w:p w14:paraId="303B05B6" w14:textId="7E64BC6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9</w:t>
      </w:r>
      <w:r>
        <w:rPr>
          <w:rFonts w:asciiTheme="minorHAnsi" w:eastAsiaTheme="minorEastAsia" w:hAnsiTheme="minorHAnsi" w:cstheme="minorBidi"/>
          <w:kern w:val="2"/>
          <w:sz w:val="22"/>
          <w:szCs w:val="22"/>
          <w14:ligatures w14:val="standardContextual"/>
        </w:rPr>
        <w:tab/>
      </w:r>
      <w:r w:rsidRPr="00A21973">
        <w:rPr>
          <w:rFonts w:eastAsia="Malgun Gothic"/>
        </w:rPr>
        <w:t>QoS Flow Mapping Indication</w:t>
      </w:r>
      <w:r>
        <w:tab/>
      </w:r>
      <w:r>
        <w:fldChar w:fldCharType="begin" w:fldLock="1"/>
      </w:r>
      <w:r>
        <w:instrText xml:space="preserve"> PAGEREF _Toc146228051 \h </w:instrText>
      </w:r>
      <w:r>
        <w:fldChar w:fldCharType="separate"/>
      </w:r>
      <w:r>
        <w:t>310</w:t>
      </w:r>
      <w:r>
        <w:fldChar w:fldCharType="end"/>
      </w:r>
    </w:p>
    <w:p w14:paraId="6356D3F5" w14:textId="22E60979" w:rsidR="00662BC2" w:rsidRDefault="00662BC2">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8052 \h </w:instrText>
      </w:r>
      <w:r>
        <w:fldChar w:fldCharType="separate"/>
      </w:r>
      <w:r>
        <w:t>310</w:t>
      </w:r>
      <w:r>
        <w:fldChar w:fldCharType="end"/>
      </w:r>
    </w:p>
    <w:p w14:paraId="150E4ABA" w14:textId="194CAD3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28053 \h </w:instrText>
      </w:r>
      <w:r>
        <w:fldChar w:fldCharType="separate"/>
      </w:r>
      <w:r>
        <w:t>310</w:t>
      </w:r>
      <w:r>
        <w:fldChar w:fldCharType="end"/>
      </w:r>
    </w:p>
    <w:p w14:paraId="60558A8C" w14:textId="1D6EC50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28054 \h </w:instrText>
      </w:r>
      <w:r>
        <w:fldChar w:fldCharType="separate"/>
      </w:r>
      <w:r>
        <w:t>311</w:t>
      </w:r>
      <w:r>
        <w:fldChar w:fldCharType="end"/>
      </w:r>
    </w:p>
    <w:p w14:paraId="4CB119EA" w14:textId="1E3CDBD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3</w:t>
      </w:r>
      <w:r>
        <w:rPr>
          <w:rFonts w:asciiTheme="minorHAnsi" w:eastAsiaTheme="minorEastAsia" w:hAnsiTheme="minorHAnsi" w:cstheme="minorBidi"/>
          <w:kern w:val="2"/>
          <w:sz w:val="22"/>
          <w:szCs w:val="22"/>
          <w14:ligatures w14:val="standardContextual"/>
        </w:rPr>
        <w:tab/>
      </w:r>
      <w:r w:rsidRPr="00A21973">
        <w:rPr>
          <w:rFonts w:eastAsia="Batang"/>
        </w:rPr>
        <w:t>AMF Region Information</w:t>
      </w:r>
      <w:r>
        <w:tab/>
      </w:r>
      <w:r>
        <w:fldChar w:fldCharType="begin" w:fldLock="1"/>
      </w:r>
      <w:r>
        <w:instrText xml:space="preserve"> PAGEREF _Toc146228055 \h </w:instrText>
      </w:r>
      <w:r>
        <w:fldChar w:fldCharType="separate"/>
      </w:r>
      <w:r>
        <w:t>312</w:t>
      </w:r>
      <w:r>
        <w:fldChar w:fldCharType="end"/>
      </w:r>
    </w:p>
    <w:p w14:paraId="413C05EB" w14:textId="3F8F0D2E" w:rsidR="00662BC2" w:rsidRDefault="00662BC2">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8056 \h </w:instrText>
      </w:r>
      <w:r>
        <w:fldChar w:fldCharType="separate"/>
      </w:r>
      <w:r>
        <w:t>312</w:t>
      </w:r>
      <w:r>
        <w:fldChar w:fldCharType="end"/>
      </w:r>
    </w:p>
    <w:p w14:paraId="36BBCF08" w14:textId="60A4DF8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28057 \h </w:instrText>
      </w:r>
      <w:r>
        <w:fldChar w:fldCharType="separate"/>
      </w:r>
      <w:r>
        <w:t>312</w:t>
      </w:r>
      <w:r>
        <w:fldChar w:fldCharType="end"/>
      </w:r>
    </w:p>
    <w:p w14:paraId="5E022465" w14:textId="6EC535AC"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46228058 \h </w:instrText>
      </w:r>
      <w:r>
        <w:fldChar w:fldCharType="separate"/>
      </w:r>
      <w:r>
        <w:t>312</w:t>
      </w:r>
      <w:r>
        <w:fldChar w:fldCharType="end"/>
      </w:r>
    </w:p>
    <w:p w14:paraId="133B2344" w14:textId="79BA580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7</w:t>
      </w:r>
      <w:r>
        <w:rPr>
          <w:rFonts w:asciiTheme="minorHAnsi" w:eastAsiaTheme="minorEastAsia" w:hAnsiTheme="minorHAnsi" w:cstheme="minorBidi"/>
          <w:kern w:val="2"/>
          <w:sz w:val="22"/>
          <w:szCs w:val="22"/>
          <w14:ligatures w14:val="standardContextual"/>
        </w:rPr>
        <w:tab/>
      </w:r>
      <w:r w:rsidRPr="00A21973">
        <w:rPr>
          <w:rFonts w:eastAsia="MS Mincho"/>
        </w:rPr>
        <w:t>Secondary RAT Usage Information</w:t>
      </w:r>
      <w:r>
        <w:tab/>
      </w:r>
      <w:r>
        <w:fldChar w:fldCharType="begin" w:fldLock="1"/>
      </w:r>
      <w:r>
        <w:instrText xml:space="preserve"> PAGEREF _Toc146228059 \h </w:instrText>
      </w:r>
      <w:r>
        <w:fldChar w:fldCharType="separate"/>
      </w:r>
      <w:r>
        <w:t>312</w:t>
      </w:r>
      <w:r>
        <w:fldChar w:fldCharType="end"/>
      </w:r>
    </w:p>
    <w:p w14:paraId="5EC4A2BF" w14:textId="151F7F7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8</w:t>
      </w:r>
      <w:r>
        <w:rPr>
          <w:rFonts w:asciiTheme="minorHAnsi" w:eastAsiaTheme="minorEastAsia" w:hAnsiTheme="minorHAnsi" w:cstheme="minorBidi"/>
          <w:kern w:val="2"/>
          <w:sz w:val="22"/>
          <w:szCs w:val="22"/>
          <w14:ligatures w14:val="standardContextual"/>
        </w:rPr>
        <w:tab/>
      </w:r>
      <w:r w:rsidRPr="00A21973">
        <w:rPr>
          <w:rFonts w:eastAsia="MS Mincho"/>
        </w:rPr>
        <w:t>Volume Timed Report List</w:t>
      </w:r>
      <w:r>
        <w:tab/>
      </w:r>
      <w:r>
        <w:fldChar w:fldCharType="begin" w:fldLock="1"/>
      </w:r>
      <w:r>
        <w:instrText xml:space="preserve"> PAGEREF _Toc146228060 \h </w:instrText>
      </w:r>
      <w:r>
        <w:fldChar w:fldCharType="separate"/>
      </w:r>
      <w:r>
        <w:t>313</w:t>
      </w:r>
      <w:r>
        <w:fldChar w:fldCharType="end"/>
      </w:r>
    </w:p>
    <w:p w14:paraId="38A45852" w14:textId="74C9DDC2" w:rsidR="00662BC2" w:rsidRDefault="00662BC2">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46228061 \h </w:instrText>
      </w:r>
      <w:r>
        <w:fldChar w:fldCharType="separate"/>
      </w:r>
      <w:r>
        <w:t>313</w:t>
      </w:r>
      <w:r>
        <w:fldChar w:fldCharType="end"/>
      </w:r>
    </w:p>
    <w:p w14:paraId="13DD20F3" w14:textId="25B5A7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0</w:t>
      </w:r>
      <w:r>
        <w:rPr>
          <w:rFonts w:asciiTheme="minorHAnsi" w:eastAsiaTheme="minorEastAsia" w:hAnsiTheme="minorHAnsi" w:cstheme="minorBidi"/>
          <w:kern w:val="2"/>
          <w:sz w:val="22"/>
          <w:szCs w:val="22"/>
          <w14:ligatures w14:val="standardContextual"/>
        </w:rPr>
        <w:tab/>
      </w:r>
      <w:r w:rsidRPr="00A21973">
        <w:rPr>
          <w:rFonts w:eastAsia="Arial"/>
        </w:rPr>
        <w:t>UL Forwarding</w:t>
      </w:r>
      <w:r>
        <w:tab/>
      </w:r>
      <w:r>
        <w:fldChar w:fldCharType="begin" w:fldLock="1"/>
      </w:r>
      <w:r>
        <w:instrText xml:space="preserve"> PAGEREF _Toc146228062 \h </w:instrText>
      </w:r>
      <w:r>
        <w:fldChar w:fldCharType="separate"/>
      </w:r>
      <w:r>
        <w:t>314</w:t>
      </w:r>
      <w:r>
        <w:fldChar w:fldCharType="end"/>
      </w:r>
    </w:p>
    <w:p w14:paraId="2545D7FB" w14:textId="309D3A2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28063 \h </w:instrText>
      </w:r>
      <w:r>
        <w:fldChar w:fldCharType="separate"/>
      </w:r>
      <w:r>
        <w:t>314</w:t>
      </w:r>
      <w:r>
        <w:fldChar w:fldCharType="end"/>
      </w:r>
    </w:p>
    <w:p w14:paraId="037B7986" w14:textId="3EF42489" w:rsidR="00662BC2" w:rsidRDefault="00662BC2">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28064 \h </w:instrText>
      </w:r>
      <w:r>
        <w:fldChar w:fldCharType="separate"/>
      </w:r>
      <w:r>
        <w:t>314</w:t>
      </w:r>
      <w:r>
        <w:fldChar w:fldCharType="end"/>
      </w:r>
    </w:p>
    <w:p w14:paraId="32F1CC24" w14:textId="0BF213EE" w:rsidR="00662BC2" w:rsidRDefault="00662BC2">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46228065 \h </w:instrText>
      </w:r>
      <w:r>
        <w:fldChar w:fldCharType="separate"/>
      </w:r>
      <w:r>
        <w:t>314</w:t>
      </w:r>
      <w:r>
        <w:fldChar w:fldCharType="end"/>
      </w:r>
    </w:p>
    <w:p w14:paraId="01315F58" w14:textId="33FBFDEE" w:rsidR="00662BC2" w:rsidRDefault="00662BC2">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46228066 \h </w:instrText>
      </w:r>
      <w:r>
        <w:fldChar w:fldCharType="separate"/>
      </w:r>
      <w:r>
        <w:t>314</w:t>
      </w:r>
      <w:r>
        <w:fldChar w:fldCharType="end"/>
      </w:r>
    </w:p>
    <w:p w14:paraId="5E235369" w14:textId="01E1B74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5</w:t>
      </w:r>
      <w:r>
        <w:rPr>
          <w:rFonts w:asciiTheme="minorHAnsi" w:eastAsiaTheme="minorEastAsia" w:hAnsiTheme="minorHAnsi" w:cstheme="minorBidi"/>
          <w:kern w:val="2"/>
          <w:sz w:val="22"/>
          <w:szCs w:val="22"/>
          <w14:ligatures w14:val="standardContextual"/>
        </w:rPr>
        <w:tab/>
      </w:r>
      <w:r w:rsidRPr="00A21973">
        <w:rPr>
          <w:rFonts w:eastAsia="Arial"/>
        </w:rPr>
        <w:t>UL Forwarding Proposal</w:t>
      </w:r>
      <w:r>
        <w:tab/>
      </w:r>
      <w:r>
        <w:fldChar w:fldCharType="begin" w:fldLock="1"/>
      </w:r>
      <w:r>
        <w:instrText xml:space="preserve"> PAGEREF _Toc146228067 \h </w:instrText>
      </w:r>
      <w:r>
        <w:fldChar w:fldCharType="separate"/>
      </w:r>
      <w:r>
        <w:t>315</w:t>
      </w:r>
      <w:r>
        <w:fldChar w:fldCharType="end"/>
      </w:r>
    </w:p>
    <w:p w14:paraId="0C43D5F0" w14:textId="01E18801" w:rsidR="00662BC2" w:rsidRDefault="00662BC2">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46228068 \h </w:instrText>
      </w:r>
      <w:r>
        <w:fldChar w:fldCharType="separate"/>
      </w:r>
      <w:r>
        <w:t>315</w:t>
      </w:r>
      <w:r>
        <w:fldChar w:fldCharType="end"/>
      </w:r>
    </w:p>
    <w:p w14:paraId="2173219F" w14:textId="54A57CDD" w:rsidR="00662BC2" w:rsidRDefault="00662BC2">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46228069 \h </w:instrText>
      </w:r>
      <w:r>
        <w:fldChar w:fldCharType="separate"/>
      </w:r>
      <w:r>
        <w:t>316</w:t>
      </w:r>
      <w:r>
        <w:fldChar w:fldCharType="end"/>
      </w:r>
    </w:p>
    <w:p w14:paraId="58DD8489" w14:textId="2284952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8</w:t>
      </w:r>
      <w:r>
        <w:rPr>
          <w:rFonts w:asciiTheme="minorHAnsi" w:eastAsiaTheme="minorEastAsia" w:hAnsiTheme="minorHAnsi" w:cstheme="minorBidi"/>
          <w:kern w:val="2"/>
          <w:sz w:val="22"/>
          <w:szCs w:val="22"/>
          <w14:ligatures w14:val="standardContextual"/>
        </w:rPr>
        <w:tab/>
      </w:r>
      <w:r w:rsidRPr="00A21973">
        <w:rPr>
          <w:rFonts w:eastAsia="Batang"/>
        </w:rPr>
        <w:t>Non-GBR Resources Offered</w:t>
      </w:r>
      <w:r>
        <w:tab/>
      </w:r>
      <w:r>
        <w:fldChar w:fldCharType="begin" w:fldLock="1"/>
      </w:r>
      <w:r>
        <w:instrText xml:space="preserve"> PAGEREF _Toc146228070 \h </w:instrText>
      </w:r>
      <w:r>
        <w:fldChar w:fldCharType="separate"/>
      </w:r>
      <w:r>
        <w:t>316</w:t>
      </w:r>
      <w:r>
        <w:fldChar w:fldCharType="end"/>
      </w:r>
    </w:p>
    <w:p w14:paraId="45326951" w14:textId="48270F32"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3.99</w:t>
      </w:r>
      <w:r>
        <w:rPr>
          <w:rFonts w:asciiTheme="minorHAnsi" w:eastAsiaTheme="minorEastAsia" w:hAnsiTheme="minorHAnsi" w:cstheme="minorBidi"/>
          <w:kern w:val="2"/>
          <w:sz w:val="22"/>
          <w:szCs w:val="22"/>
          <w14:ligatures w14:val="standardContextual"/>
        </w:rPr>
        <w:tab/>
      </w:r>
      <w:r w:rsidRPr="00A21973">
        <w:rPr>
          <w:rFonts w:eastAsia="SimSun"/>
        </w:rPr>
        <w:t>Extended RAT Restriction Information</w:t>
      </w:r>
      <w:r>
        <w:tab/>
      </w:r>
      <w:r>
        <w:fldChar w:fldCharType="begin" w:fldLock="1"/>
      </w:r>
      <w:r>
        <w:instrText xml:space="preserve"> PAGEREF _Toc146228071 \h </w:instrText>
      </w:r>
      <w:r>
        <w:fldChar w:fldCharType="separate"/>
      </w:r>
      <w:r>
        <w:t>316</w:t>
      </w:r>
      <w:r>
        <w:fldChar w:fldCharType="end"/>
      </w:r>
    </w:p>
    <w:p w14:paraId="39FF1155" w14:textId="32239C27" w:rsidR="00662BC2" w:rsidRDefault="00662BC2">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46228072 \h </w:instrText>
      </w:r>
      <w:r>
        <w:fldChar w:fldCharType="separate"/>
      </w:r>
      <w:r>
        <w:t>316</w:t>
      </w:r>
      <w:r>
        <w:fldChar w:fldCharType="end"/>
      </w:r>
    </w:p>
    <w:p w14:paraId="0948B99B" w14:textId="5262D1D0" w:rsidR="00662BC2" w:rsidRDefault="00662BC2">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8073 \h </w:instrText>
      </w:r>
      <w:r>
        <w:fldChar w:fldCharType="separate"/>
      </w:r>
      <w:r>
        <w:t>317</w:t>
      </w:r>
      <w:r>
        <w:fldChar w:fldCharType="end"/>
      </w:r>
    </w:p>
    <w:p w14:paraId="46052CF9" w14:textId="1E6F4697" w:rsidR="00662BC2" w:rsidRDefault="00662BC2">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8074 \h </w:instrText>
      </w:r>
      <w:r>
        <w:fldChar w:fldCharType="separate"/>
      </w:r>
      <w:r>
        <w:t>317</w:t>
      </w:r>
      <w:r>
        <w:fldChar w:fldCharType="end"/>
      </w:r>
    </w:p>
    <w:p w14:paraId="4F9B391A" w14:textId="49F638B5" w:rsidR="00662BC2" w:rsidRDefault="00662BC2">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8075 \h </w:instrText>
      </w:r>
      <w:r>
        <w:fldChar w:fldCharType="separate"/>
      </w:r>
      <w:r>
        <w:t>317</w:t>
      </w:r>
      <w:r>
        <w:fldChar w:fldCharType="end"/>
      </w:r>
    </w:p>
    <w:p w14:paraId="10EA82D3" w14:textId="495BD089" w:rsidR="00662BC2" w:rsidRDefault="00662BC2">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8076 \h </w:instrText>
      </w:r>
      <w:r>
        <w:fldChar w:fldCharType="separate"/>
      </w:r>
      <w:r>
        <w:t>317</w:t>
      </w:r>
      <w:r>
        <w:fldChar w:fldCharType="end"/>
      </w:r>
    </w:p>
    <w:p w14:paraId="0FA98D1B" w14:textId="46DB6FDF" w:rsidR="00662BC2" w:rsidRDefault="00662BC2">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8077 \h </w:instrText>
      </w:r>
      <w:r>
        <w:fldChar w:fldCharType="separate"/>
      </w:r>
      <w:r>
        <w:t>318</w:t>
      </w:r>
      <w:r>
        <w:fldChar w:fldCharType="end"/>
      </w:r>
    </w:p>
    <w:p w14:paraId="7696FDFA" w14:textId="07BD4980" w:rsidR="00662BC2" w:rsidRDefault="00662BC2">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8078 \h </w:instrText>
      </w:r>
      <w:r>
        <w:fldChar w:fldCharType="separate"/>
      </w:r>
      <w:r>
        <w:t>318</w:t>
      </w:r>
      <w:r>
        <w:fldChar w:fldCharType="end"/>
      </w:r>
    </w:p>
    <w:p w14:paraId="199A505E" w14:textId="10C86558" w:rsidR="00662BC2" w:rsidRDefault="00662BC2">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79 \h </w:instrText>
      </w:r>
      <w:r>
        <w:fldChar w:fldCharType="separate"/>
      </w:r>
      <w:r>
        <w:t>318</w:t>
      </w:r>
      <w:r>
        <w:fldChar w:fldCharType="end"/>
      </w:r>
    </w:p>
    <w:p w14:paraId="5009D308" w14:textId="08A87C5A" w:rsidR="00662BC2" w:rsidRDefault="00662BC2">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80 \h </w:instrText>
      </w:r>
      <w:r>
        <w:fldChar w:fldCharType="separate"/>
      </w:r>
      <w:r>
        <w:t>318</w:t>
      </w:r>
      <w:r>
        <w:fldChar w:fldCharType="end"/>
      </w:r>
    </w:p>
    <w:p w14:paraId="23F1AC2E" w14:textId="5130691A"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A21973">
        <w:rPr>
          <w:rFonts w:cs="Arial"/>
          <w:lang w:eastAsia="zh-CN"/>
        </w:rPr>
        <w:t>PC5 QoS Parameters</w:t>
      </w:r>
      <w:r>
        <w:tab/>
      </w:r>
      <w:r>
        <w:fldChar w:fldCharType="begin" w:fldLock="1"/>
      </w:r>
      <w:r>
        <w:instrText xml:space="preserve"> PAGEREF _Toc146228081 \h </w:instrText>
      </w:r>
      <w:r>
        <w:fldChar w:fldCharType="separate"/>
      </w:r>
      <w:r>
        <w:t>318</w:t>
      </w:r>
      <w:r>
        <w:fldChar w:fldCharType="end"/>
      </w:r>
    </w:p>
    <w:p w14:paraId="09672520" w14:textId="028CAA83" w:rsidR="00662BC2" w:rsidRDefault="00662BC2">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46228082 \h </w:instrText>
      </w:r>
      <w:r>
        <w:fldChar w:fldCharType="separate"/>
      </w:r>
      <w:r>
        <w:t>319</w:t>
      </w:r>
      <w:r>
        <w:fldChar w:fldCharType="end"/>
      </w:r>
    </w:p>
    <w:p w14:paraId="5507E9E1" w14:textId="635550BC"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SimSun"/>
          <w:lang w:val="fr-FR"/>
        </w:rPr>
        <w:t>9.2.3.111</w:t>
      </w:r>
      <w:r w:rsidRPr="004B51A9">
        <w:rPr>
          <w:rFonts w:asciiTheme="minorHAnsi" w:eastAsiaTheme="minorEastAsia" w:hAnsiTheme="minorHAnsi" w:cstheme="minorBidi"/>
          <w:kern w:val="2"/>
          <w:sz w:val="22"/>
          <w:szCs w:val="22"/>
          <w:lang w:val="fr-FR"/>
          <w14:ligatures w14:val="standardContextual"/>
        </w:rPr>
        <w:tab/>
      </w:r>
      <w:r w:rsidRPr="004B51A9">
        <w:rPr>
          <w:rFonts w:eastAsia="SimSun"/>
          <w:lang w:val="fr-FR"/>
        </w:rPr>
        <w:t>RLC Duplication Information</w:t>
      </w:r>
      <w:r w:rsidRPr="004B51A9">
        <w:rPr>
          <w:lang w:val="fr-FR"/>
        </w:rPr>
        <w:tab/>
      </w:r>
      <w:r>
        <w:fldChar w:fldCharType="begin" w:fldLock="1"/>
      </w:r>
      <w:r w:rsidRPr="004B51A9">
        <w:rPr>
          <w:lang w:val="fr-FR"/>
        </w:rPr>
        <w:instrText xml:space="preserve"> PAGEREF _Toc146228083 \h </w:instrText>
      </w:r>
      <w:r>
        <w:fldChar w:fldCharType="separate"/>
      </w:r>
      <w:r w:rsidRPr="004B51A9">
        <w:rPr>
          <w:lang w:val="fr-FR"/>
        </w:rPr>
        <w:t>319</w:t>
      </w:r>
      <w:r>
        <w:fldChar w:fldCharType="end"/>
      </w:r>
    </w:p>
    <w:p w14:paraId="2BA451DA" w14:textId="7F37A705"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SimSun"/>
          <w:lang w:val="fr-FR"/>
        </w:rPr>
        <w:t>9.2.3.112</w:t>
      </w:r>
      <w:r w:rsidRPr="004B51A9">
        <w:rPr>
          <w:rFonts w:asciiTheme="minorHAnsi" w:eastAsiaTheme="minorEastAsia" w:hAnsiTheme="minorHAnsi" w:cstheme="minorBidi"/>
          <w:kern w:val="2"/>
          <w:sz w:val="22"/>
          <w:szCs w:val="22"/>
          <w:lang w:val="fr-FR"/>
          <w14:ligatures w14:val="standardContextual"/>
        </w:rPr>
        <w:tab/>
      </w:r>
      <w:r w:rsidRPr="004B51A9">
        <w:rPr>
          <w:rFonts w:eastAsia="SimSun"/>
          <w:lang w:val="fr-FR"/>
        </w:rPr>
        <w:t>Redundant PDU Session Information</w:t>
      </w:r>
      <w:r w:rsidRPr="004B51A9">
        <w:rPr>
          <w:lang w:val="fr-FR"/>
        </w:rPr>
        <w:tab/>
      </w:r>
      <w:r>
        <w:fldChar w:fldCharType="begin" w:fldLock="1"/>
      </w:r>
      <w:r w:rsidRPr="004B51A9">
        <w:rPr>
          <w:lang w:val="fr-FR"/>
        </w:rPr>
        <w:instrText xml:space="preserve"> PAGEREF _Toc146228084 \h </w:instrText>
      </w:r>
      <w:r>
        <w:fldChar w:fldCharType="separate"/>
      </w:r>
      <w:r w:rsidRPr="004B51A9">
        <w:rPr>
          <w:lang w:val="fr-FR"/>
        </w:rPr>
        <w:t>320</w:t>
      </w:r>
      <w:r>
        <w:fldChar w:fldCharType="end"/>
      </w:r>
    </w:p>
    <w:p w14:paraId="59E4EE5D" w14:textId="136AF7C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13</w:t>
      </w:r>
      <w:r>
        <w:rPr>
          <w:rFonts w:asciiTheme="minorHAnsi" w:eastAsiaTheme="minorEastAsia" w:hAnsiTheme="minorHAnsi" w:cstheme="minorBidi"/>
          <w:kern w:val="2"/>
          <w:sz w:val="22"/>
          <w:szCs w:val="22"/>
          <w14:ligatures w14:val="standardContextual"/>
        </w:rPr>
        <w:tab/>
      </w:r>
      <w:r w:rsidRPr="00A21973">
        <w:rPr>
          <w:rFonts w:eastAsia="Batang"/>
        </w:rPr>
        <w:t xml:space="preserve">Extended </w:t>
      </w:r>
      <w:r>
        <w:t>Packet Delay Budget</w:t>
      </w:r>
      <w:r>
        <w:tab/>
      </w:r>
      <w:r>
        <w:fldChar w:fldCharType="begin" w:fldLock="1"/>
      </w:r>
      <w:r>
        <w:instrText xml:space="preserve"> PAGEREF _Toc146228085 \h </w:instrText>
      </w:r>
      <w:r>
        <w:fldChar w:fldCharType="separate"/>
      </w:r>
      <w:r>
        <w:t>320</w:t>
      </w:r>
      <w:r>
        <w:fldChar w:fldCharType="end"/>
      </w:r>
    </w:p>
    <w:p w14:paraId="3E993B47" w14:textId="068BC3B2" w:rsidR="00662BC2" w:rsidRDefault="00662BC2">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8086 \h </w:instrText>
      </w:r>
      <w:r>
        <w:fldChar w:fldCharType="separate"/>
      </w:r>
      <w:r>
        <w:t>320</w:t>
      </w:r>
      <w:r>
        <w:fldChar w:fldCharType="end"/>
      </w:r>
    </w:p>
    <w:p w14:paraId="1783F64D" w14:textId="10FD06E2" w:rsidR="00662BC2" w:rsidRDefault="00662BC2">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8087 \h </w:instrText>
      </w:r>
      <w:r>
        <w:fldChar w:fldCharType="separate"/>
      </w:r>
      <w:r>
        <w:t>320</w:t>
      </w:r>
      <w:r>
        <w:fldChar w:fldCharType="end"/>
      </w:r>
    </w:p>
    <w:p w14:paraId="3C8CA3D7" w14:textId="0A1D5CB3" w:rsidR="00662BC2" w:rsidRDefault="00662BC2">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8088 \h </w:instrText>
      </w:r>
      <w:r>
        <w:fldChar w:fldCharType="separate"/>
      </w:r>
      <w:r>
        <w:t>321</w:t>
      </w:r>
      <w:r>
        <w:fldChar w:fldCharType="end"/>
      </w:r>
    </w:p>
    <w:p w14:paraId="7A764DF6" w14:textId="21908364" w:rsidR="00662BC2" w:rsidRDefault="00662BC2">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8089 \h </w:instrText>
      </w:r>
      <w:r>
        <w:fldChar w:fldCharType="separate"/>
      </w:r>
      <w:r>
        <w:t>321</w:t>
      </w:r>
      <w:r>
        <w:fldChar w:fldCharType="end"/>
      </w:r>
    </w:p>
    <w:p w14:paraId="2799D4EC" w14:textId="2501D256" w:rsidR="00662BC2" w:rsidRDefault="00662BC2">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28090 \h </w:instrText>
      </w:r>
      <w:r>
        <w:fldChar w:fldCharType="separate"/>
      </w:r>
      <w:r>
        <w:t>321</w:t>
      </w:r>
      <w:r>
        <w:fldChar w:fldCharType="end"/>
      </w:r>
    </w:p>
    <w:p w14:paraId="538A33A1" w14:textId="6FFFFF1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119</w:t>
      </w:r>
      <w:r>
        <w:rPr>
          <w:rFonts w:asciiTheme="minorHAnsi" w:eastAsiaTheme="minorEastAsia" w:hAnsiTheme="minorHAnsi" w:cstheme="minorBidi"/>
          <w:kern w:val="2"/>
          <w:sz w:val="22"/>
          <w:szCs w:val="22"/>
          <w14:ligatures w14:val="standardContextual"/>
        </w:rPr>
        <w:tab/>
      </w:r>
      <w:r w:rsidRPr="00A21973">
        <w:rPr>
          <w:rFonts w:eastAsia="MS Mincho"/>
        </w:rPr>
        <w:t>NPN Mobility Information</w:t>
      </w:r>
      <w:r>
        <w:tab/>
      </w:r>
      <w:r>
        <w:fldChar w:fldCharType="begin" w:fldLock="1"/>
      </w:r>
      <w:r>
        <w:instrText xml:space="preserve"> PAGEREF _Toc146228091 \h </w:instrText>
      </w:r>
      <w:r>
        <w:fldChar w:fldCharType="separate"/>
      </w:r>
      <w:r>
        <w:t>321</w:t>
      </w:r>
      <w:r>
        <w:fldChar w:fldCharType="end"/>
      </w:r>
    </w:p>
    <w:p w14:paraId="77EB95C8" w14:textId="5FBAC0F1" w:rsidR="00662BC2" w:rsidRDefault="00662BC2">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46228092 \h </w:instrText>
      </w:r>
      <w:r>
        <w:fldChar w:fldCharType="separate"/>
      </w:r>
      <w:r>
        <w:t>322</w:t>
      </w:r>
      <w:r>
        <w:fldChar w:fldCharType="end"/>
      </w:r>
    </w:p>
    <w:p w14:paraId="23DE01E2" w14:textId="1ED693DE" w:rsidR="00662BC2" w:rsidRDefault="00662BC2">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28093 \h </w:instrText>
      </w:r>
      <w:r>
        <w:fldChar w:fldCharType="separate"/>
      </w:r>
      <w:r>
        <w:t>322</w:t>
      </w:r>
      <w:r>
        <w:fldChar w:fldCharType="end"/>
      </w:r>
    </w:p>
    <w:p w14:paraId="16FB080E" w14:textId="20DD0350" w:rsidR="00662BC2" w:rsidRDefault="00662BC2">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8094 \h </w:instrText>
      </w:r>
      <w:r>
        <w:fldChar w:fldCharType="separate"/>
      </w:r>
      <w:r>
        <w:t>322</w:t>
      </w:r>
      <w:r>
        <w:fldChar w:fldCharType="end"/>
      </w:r>
    </w:p>
    <w:p w14:paraId="3770C978" w14:textId="714764AA" w:rsidR="00662BC2" w:rsidRDefault="00662BC2">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46228095 \h </w:instrText>
      </w:r>
      <w:r>
        <w:fldChar w:fldCharType="separate"/>
      </w:r>
      <w:r>
        <w:t>322</w:t>
      </w:r>
      <w:r>
        <w:fldChar w:fldCharType="end"/>
      </w:r>
    </w:p>
    <w:p w14:paraId="7CEDC5E6" w14:textId="0536702A"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w:t>
      </w:r>
      <w:r w:rsidRPr="00A21973">
        <w:rPr>
          <w:lang w:val="en-US" w:eastAsia="ja-JP"/>
        </w:rPr>
        <w:t>124</w:t>
      </w:r>
      <w:r>
        <w:rPr>
          <w:rFonts w:asciiTheme="minorHAnsi" w:eastAsiaTheme="minorEastAsia" w:hAnsiTheme="minorHAnsi" w:cstheme="minorBidi"/>
          <w:kern w:val="2"/>
          <w:sz w:val="22"/>
          <w:szCs w:val="22"/>
          <w14:ligatures w14:val="standardContextual"/>
        </w:rPr>
        <w:tab/>
      </w:r>
      <w:r w:rsidRPr="00A21973">
        <w:rPr>
          <w:lang w:val="en-US" w:eastAsia="ja-JP"/>
        </w:rPr>
        <w:t>URI</w:t>
      </w:r>
      <w:r>
        <w:tab/>
      </w:r>
      <w:r>
        <w:fldChar w:fldCharType="begin" w:fldLock="1"/>
      </w:r>
      <w:r>
        <w:instrText xml:space="preserve"> PAGEREF _Toc146228096 \h </w:instrText>
      </w:r>
      <w:r>
        <w:fldChar w:fldCharType="separate"/>
      </w:r>
      <w:r>
        <w:t>322</w:t>
      </w:r>
      <w:r>
        <w:fldChar w:fldCharType="end"/>
      </w:r>
    </w:p>
    <w:p w14:paraId="48CE096E" w14:textId="33BED4E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46228097 \h </w:instrText>
      </w:r>
      <w:r>
        <w:fldChar w:fldCharType="separate"/>
      </w:r>
      <w:r>
        <w:t>322</w:t>
      </w:r>
      <w:r>
        <w:fldChar w:fldCharType="end"/>
      </w:r>
    </w:p>
    <w:p w14:paraId="234CAAFD" w14:textId="3FA5317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46228098 \h </w:instrText>
      </w:r>
      <w:r>
        <w:fldChar w:fldCharType="separate"/>
      </w:r>
      <w:r>
        <w:t>323</w:t>
      </w:r>
      <w:r>
        <w:fldChar w:fldCharType="end"/>
      </w:r>
    </w:p>
    <w:p w14:paraId="4F486036" w14:textId="4A5B9797"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46228099 \h </w:instrText>
      </w:r>
      <w:r>
        <w:fldChar w:fldCharType="separate"/>
      </w:r>
      <w:r>
        <w:t>325</w:t>
      </w:r>
      <w:r>
        <w:fldChar w:fldCharType="end"/>
      </w:r>
    </w:p>
    <w:p w14:paraId="269FC937" w14:textId="4427ABD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46228100 \h </w:instrText>
      </w:r>
      <w:r>
        <w:fldChar w:fldCharType="separate"/>
      </w:r>
      <w:r>
        <w:t>325</w:t>
      </w:r>
      <w:r>
        <w:fldChar w:fldCharType="end"/>
      </w:r>
    </w:p>
    <w:p w14:paraId="5AF71566" w14:textId="24281D2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8101 \h </w:instrText>
      </w:r>
      <w:r>
        <w:fldChar w:fldCharType="separate"/>
      </w:r>
      <w:r>
        <w:t>327</w:t>
      </w:r>
      <w:r>
        <w:fldChar w:fldCharType="end"/>
      </w:r>
    </w:p>
    <w:p w14:paraId="53FCE2C3" w14:textId="2574AEE5"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8102 \h </w:instrText>
      </w:r>
      <w:r>
        <w:fldChar w:fldCharType="separate"/>
      </w:r>
      <w:r>
        <w:t>328</w:t>
      </w:r>
      <w:r>
        <w:fldChar w:fldCharType="end"/>
      </w:r>
    </w:p>
    <w:p w14:paraId="27944495" w14:textId="3A75F0F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46228103 \h </w:instrText>
      </w:r>
      <w:r>
        <w:fldChar w:fldCharType="separate"/>
      </w:r>
      <w:r>
        <w:t>328</w:t>
      </w:r>
      <w:r>
        <w:fldChar w:fldCharType="end"/>
      </w:r>
    </w:p>
    <w:p w14:paraId="7E17D7A0" w14:textId="415169D2"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46228104 \h </w:instrText>
      </w:r>
      <w:r>
        <w:fldChar w:fldCharType="separate"/>
      </w:r>
      <w:r>
        <w:t>328</w:t>
      </w:r>
      <w:r>
        <w:fldChar w:fldCharType="end"/>
      </w:r>
    </w:p>
    <w:p w14:paraId="73B80A9C" w14:textId="24324DB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46228105 \h </w:instrText>
      </w:r>
      <w:r>
        <w:fldChar w:fldCharType="separate"/>
      </w:r>
      <w:r>
        <w:t>329</w:t>
      </w:r>
      <w:r>
        <w:fldChar w:fldCharType="end"/>
      </w:r>
    </w:p>
    <w:p w14:paraId="767BFBAE" w14:textId="3A49270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46228106 \h </w:instrText>
      </w:r>
      <w:r>
        <w:fldChar w:fldCharType="separate"/>
      </w:r>
      <w:r>
        <w:t>329</w:t>
      </w:r>
      <w:r>
        <w:fldChar w:fldCharType="end"/>
      </w:r>
    </w:p>
    <w:p w14:paraId="0D73298A" w14:textId="0C86A344"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46228107 \h </w:instrText>
      </w:r>
      <w:r>
        <w:fldChar w:fldCharType="separate"/>
      </w:r>
      <w:r>
        <w:t>329</w:t>
      </w:r>
      <w:r>
        <w:fldChar w:fldCharType="end"/>
      </w:r>
    </w:p>
    <w:p w14:paraId="160D5932" w14:textId="61066480"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46228108 \h </w:instrText>
      </w:r>
      <w:r>
        <w:fldChar w:fldCharType="separate"/>
      </w:r>
      <w:r>
        <w:t>330</w:t>
      </w:r>
      <w:r>
        <w:fldChar w:fldCharType="end"/>
      </w:r>
    </w:p>
    <w:p w14:paraId="19238046" w14:textId="1EA76FB8"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46228109 \h </w:instrText>
      </w:r>
      <w:r>
        <w:fldChar w:fldCharType="separate"/>
      </w:r>
      <w:r>
        <w:t>330</w:t>
      </w:r>
      <w:r>
        <w:fldChar w:fldCharType="end"/>
      </w:r>
    </w:p>
    <w:p w14:paraId="01FCBE3F" w14:textId="1EAF20E2"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8</w:t>
      </w:r>
      <w:r>
        <w:rPr>
          <w:rFonts w:asciiTheme="minorHAnsi" w:eastAsiaTheme="minorEastAsia" w:hAnsiTheme="minorHAnsi" w:cstheme="minorBidi"/>
          <w:kern w:val="2"/>
          <w:sz w:val="22"/>
          <w:szCs w:val="22"/>
          <w14:ligatures w14:val="standardContextual"/>
        </w:rPr>
        <w:tab/>
      </w:r>
      <w:r w:rsidRPr="00A21973">
        <w:rPr>
          <w:rFonts w:cs="Arial"/>
          <w:lang w:eastAsia="zh-CN"/>
        </w:rPr>
        <w:t>UE Radio Capability ID</w:t>
      </w:r>
      <w:r>
        <w:tab/>
      </w:r>
      <w:r>
        <w:fldChar w:fldCharType="begin" w:fldLock="1"/>
      </w:r>
      <w:r>
        <w:instrText xml:space="preserve"> PAGEREF _Toc146228110 \h </w:instrText>
      </w:r>
      <w:r>
        <w:fldChar w:fldCharType="separate"/>
      </w:r>
      <w:r>
        <w:t>331</w:t>
      </w:r>
      <w:r>
        <w:fldChar w:fldCharType="end"/>
      </w:r>
    </w:p>
    <w:p w14:paraId="581B2EEF" w14:textId="4455941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9</w:t>
      </w:r>
      <w:r>
        <w:rPr>
          <w:rFonts w:asciiTheme="minorHAnsi" w:eastAsiaTheme="minorEastAsia" w:hAnsiTheme="minorHAnsi" w:cstheme="minorBidi"/>
          <w:kern w:val="2"/>
          <w:sz w:val="22"/>
          <w:szCs w:val="22"/>
          <w14:ligatures w14:val="standardContextual"/>
        </w:rPr>
        <w:tab/>
      </w:r>
      <w:r w:rsidRPr="00A21973">
        <w:rPr>
          <w:rFonts w:eastAsia="Batang"/>
        </w:rPr>
        <w:t>Extended Slice Support List</w:t>
      </w:r>
      <w:r>
        <w:tab/>
      </w:r>
      <w:r>
        <w:fldChar w:fldCharType="begin" w:fldLock="1"/>
      </w:r>
      <w:r>
        <w:instrText xml:space="preserve"> PAGEREF _Toc146228111 \h </w:instrText>
      </w:r>
      <w:r>
        <w:fldChar w:fldCharType="separate"/>
      </w:r>
      <w:r>
        <w:t>331</w:t>
      </w:r>
      <w:r>
        <w:fldChar w:fldCharType="end"/>
      </w:r>
    </w:p>
    <w:p w14:paraId="25E45B93" w14:textId="4377E71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40</w:t>
      </w:r>
      <w:r>
        <w:rPr>
          <w:rFonts w:asciiTheme="minorHAnsi" w:eastAsiaTheme="minorEastAsia" w:hAnsiTheme="minorHAnsi" w:cstheme="minorBidi"/>
          <w:kern w:val="2"/>
          <w:sz w:val="22"/>
          <w:szCs w:val="22"/>
          <w14:ligatures w14:val="standardContextual"/>
        </w:rPr>
        <w:tab/>
      </w:r>
      <w:r w:rsidRPr="00A21973">
        <w:rPr>
          <w:rFonts w:eastAsia="Batang"/>
        </w:rPr>
        <w:t>Area Scope of Neighbour Cells</w:t>
      </w:r>
      <w:r>
        <w:tab/>
      </w:r>
      <w:r>
        <w:fldChar w:fldCharType="begin" w:fldLock="1"/>
      </w:r>
      <w:r>
        <w:instrText xml:space="preserve"> PAGEREF _Toc146228112 \h </w:instrText>
      </w:r>
      <w:r>
        <w:fldChar w:fldCharType="separate"/>
      </w:r>
      <w:r>
        <w:t>331</w:t>
      </w:r>
      <w:r>
        <w:fldChar w:fldCharType="end"/>
      </w:r>
    </w:p>
    <w:p w14:paraId="4499CB3A" w14:textId="3B7884DF" w:rsidR="00662BC2" w:rsidRDefault="00662BC2">
      <w:pPr>
        <w:pStyle w:val="TOC4"/>
        <w:rPr>
          <w:rFonts w:asciiTheme="minorHAnsi" w:eastAsiaTheme="minorEastAsia" w:hAnsiTheme="minorHAnsi" w:cstheme="minorBidi"/>
          <w:kern w:val="2"/>
          <w:sz w:val="22"/>
          <w:szCs w:val="22"/>
          <w14:ligatures w14:val="standardContextual"/>
        </w:rPr>
      </w:pPr>
      <w:r>
        <w:t>9.2.3.</w:t>
      </w:r>
      <w:r w:rsidRPr="00A21973">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8113 \h </w:instrText>
      </w:r>
      <w:r>
        <w:fldChar w:fldCharType="separate"/>
      </w:r>
      <w:r>
        <w:t>332</w:t>
      </w:r>
      <w:r>
        <w:fldChar w:fldCharType="end"/>
      </w:r>
    </w:p>
    <w:p w14:paraId="5B164C15" w14:textId="13B9B39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w:t>
      </w:r>
      <w:r w:rsidRPr="00A21973">
        <w:rPr>
          <w:rFonts w:eastAsia="Batang"/>
          <w:lang w:val="en-US"/>
        </w:rPr>
        <w:t>142</w:t>
      </w:r>
      <w:r>
        <w:rPr>
          <w:rFonts w:asciiTheme="minorHAnsi" w:eastAsiaTheme="minorEastAsia" w:hAnsiTheme="minorHAnsi" w:cstheme="minorBidi"/>
          <w:kern w:val="2"/>
          <w:sz w:val="22"/>
          <w:szCs w:val="22"/>
          <w14:ligatures w14:val="standardContextual"/>
        </w:rPr>
        <w:tab/>
      </w:r>
      <w:r w:rsidRPr="00A21973">
        <w:rPr>
          <w:rFonts w:eastAsia="Batang"/>
        </w:rPr>
        <w:t>E-UTRA Paging eDRX Information</w:t>
      </w:r>
      <w:r>
        <w:tab/>
      </w:r>
      <w:r>
        <w:fldChar w:fldCharType="begin" w:fldLock="1"/>
      </w:r>
      <w:r>
        <w:instrText xml:space="preserve"> PAGEREF _Toc146228114 \h </w:instrText>
      </w:r>
      <w:r>
        <w:fldChar w:fldCharType="separate"/>
      </w:r>
      <w:r>
        <w:t>332</w:t>
      </w:r>
      <w:r>
        <w:fldChar w:fldCharType="end"/>
      </w:r>
    </w:p>
    <w:p w14:paraId="01719D92" w14:textId="0C1FBE3C" w:rsidR="00662BC2" w:rsidRDefault="00662BC2">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46228115 \h </w:instrText>
      </w:r>
      <w:r>
        <w:fldChar w:fldCharType="separate"/>
      </w:r>
      <w:r>
        <w:t>332</w:t>
      </w:r>
      <w:r>
        <w:fldChar w:fldCharType="end"/>
      </w:r>
    </w:p>
    <w:p w14:paraId="7EB698A4" w14:textId="3C4EB93B" w:rsidR="00662BC2" w:rsidRDefault="00662BC2">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8116 \h </w:instrText>
      </w:r>
      <w:r>
        <w:fldChar w:fldCharType="separate"/>
      </w:r>
      <w:r>
        <w:t>332</w:t>
      </w:r>
      <w:r>
        <w:fldChar w:fldCharType="end"/>
      </w:r>
    </w:p>
    <w:p w14:paraId="3E0ACB08" w14:textId="59FE1CBF"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A21973">
        <w:rPr>
          <w:lang w:val="en-US" w:eastAsia="zh-CN"/>
        </w:rPr>
        <w:t>144a</w:t>
      </w:r>
      <w:r>
        <w:rPr>
          <w:rFonts w:asciiTheme="minorHAnsi" w:eastAsiaTheme="minorEastAsia" w:hAnsiTheme="minorHAnsi" w:cstheme="minorBidi"/>
          <w:kern w:val="2"/>
          <w:sz w:val="22"/>
          <w:szCs w:val="22"/>
          <w14:ligatures w14:val="standardContextual"/>
        </w:rPr>
        <w:tab/>
      </w:r>
      <w:r w:rsidRPr="00A21973">
        <w:rPr>
          <w:lang w:val="en-US" w:eastAsia="zh-CN"/>
        </w:rPr>
        <w:t>Hashed UE Identity Index Value</w:t>
      </w:r>
      <w:r>
        <w:tab/>
      </w:r>
      <w:r>
        <w:fldChar w:fldCharType="begin" w:fldLock="1"/>
      </w:r>
      <w:r>
        <w:instrText xml:space="preserve"> PAGEREF _Toc146228117 \h </w:instrText>
      </w:r>
      <w:r>
        <w:fldChar w:fldCharType="separate"/>
      </w:r>
      <w:r>
        <w:t>332</w:t>
      </w:r>
      <w:r>
        <w:fldChar w:fldCharType="end"/>
      </w:r>
    </w:p>
    <w:p w14:paraId="3F1BD63C" w14:textId="20549CE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5</w:t>
      </w:r>
      <w:r>
        <w:rPr>
          <w:rFonts w:asciiTheme="minorHAnsi" w:eastAsiaTheme="minorEastAsia" w:hAnsiTheme="minorHAnsi" w:cstheme="minorBidi"/>
          <w:kern w:val="2"/>
          <w:sz w:val="22"/>
          <w:szCs w:val="22"/>
          <w14:ligatures w14:val="standardContextual"/>
        </w:rPr>
        <w:tab/>
      </w:r>
      <w:r w:rsidRPr="00A21973">
        <w:rPr>
          <w:rFonts w:eastAsia="CG Times (WN)"/>
        </w:rPr>
        <w:t>MRB ID</w:t>
      </w:r>
      <w:r>
        <w:tab/>
      </w:r>
      <w:r>
        <w:fldChar w:fldCharType="begin" w:fldLock="1"/>
      </w:r>
      <w:r>
        <w:instrText xml:space="preserve"> PAGEREF _Toc146228118 \h </w:instrText>
      </w:r>
      <w:r>
        <w:fldChar w:fldCharType="separate"/>
      </w:r>
      <w:r>
        <w:t>333</w:t>
      </w:r>
      <w:r>
        <w:fldChar w:fldCharType="end"/>
      </w:r>
    </w:p>
    <w:p w14:paraId="29F69DF4" w14:textId="64F486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6</w:t>
      </w:r>
      <w:r>
        <w:rPr>
          <w:rFonts w:asciiTheme="minorHAnsi" w:eastAsiaTheme="minorEastAsia" w:hAnsiTheme="minorHAnsi" w:cstheme="minorBidi"/>
          <w:kern w:val="2"/>
          <w:sz w:val="22"/>
          <w:szCs w:val="22"/>
          <w14:ligatures w14:val="standardContextual"/>
        </w:rPr>
        <w:tab/>
      </w:r>
      <w:r w:rsidRPr="00A21973">
        <w:rPr>
          <w:rFonts w:eastAsia="CG Times (WN)"/>
        </w:rPr>
        <w:t>MBS Session ID</w:t>
      </w:r>
      <w:r>
        <w:tab/>
      </w:r>
      <w:r>
        <w:fldChar w:fldCharType="begin" w:fldLock="1"/>
      </w:r>
      <w:r>
        <w:instrText xml:space="preserve"> PAGEREF _Toc146228119 \h </w:instrText>
      </w:r>
      <w:r>
        <w:fldChar w:fldCharType="separate"/>
      </w:r>
      <w:r>
        <w:t>333</w:t>
      </w:r>
      <w:r>
        <w:fldChar w:fldCharType="end"/>
      </w:r>
    </w:p>
    <w:p w14:paraId="75167187" w14:textId="629F4340" w:rsidR="00662BC2" w:rsidRDefault="00662BC2">
      <w:pPr>
        <w:pStyle w:val="TOC4"/>
        <w:rPr>
          <w:rFonts w:asciiTheme="minorHAnsi" w:eastAsiaTheme="minorEastAsia" w:hAnsiTheme="minorHAnsi" w:cstheme="minorBidi"/>
          <w:kern w:val="2"/>
          <w:sz w:val="22"/>
          <w:szCs w:val="22"/>
          <w14:ligatures w14:val="standardContextual"/>
        </w:rPr>
      </w:pPr>
      <w:r>
        <w:t>9.2.3.147</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8120 \h </w:instrText>
      </w:r>
      <w:r>
        <w:fldChar w:fldCharType="separate"/>
      </w:r>
      <w:r>
        <w:t>333</w:t>
      </w:r>
      <w:r>
        <w:fldChar w:fldCharType="end"/>
      </w:r>
    </w:p>
    <w:p w14:paraId="790E4AB7" w14:textId="66037107" w:rsidR="00662BC2" w:rsidRDefault="00662BC2">
      <w:pPr>
        <w:pStyle w:val="TOC4"/>
        <w:rPr>
          <w:rFonts w:asciiTheme="minorHAnsi" w:eastAsiaTheme="minorEastAsia" w:hAnsiTheme="minorHAnsi" w:cstheme="minorBidi"/>
          <w:kern w:val="2"/>
          <w:sz w:val="22"/>
          <w:szCs w:val="22"/>
          <w14:ligatures w14:val="standardContextual"/>
        </w:rPr>
      </w:pPr>
      <w:r>
        <w:t>9.2.3.148</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28121 \h </w:instrText>
      </w:r>
      <w:r>
        <w:fldChar w:fldCharType="separate"/>
      </w:r>
      <w:r>
        <w:t>333</w:t>
      </w:r>
      <w:r>
        <w:fldChar w:fldCharType="end"/>
      </w:r>
    </w:p>
    <w:p w14:paraId="3455464B" w14:textId="56F1ED42" w:rsidR="00662BC2" w:rsidRDefault="00662BC2">
      <w:pPr>
        <w:pStyle w:val="TOC4"/>
        <w:rPr>
          <w:rFonts w:asciiTheme="minorHAnsi" w:eastAsiaTheme="minorEastAsia" w:hAnsiTheme="minorHAnsi" w:cstheme="minorBidi"/>
          <w:kern w:val="2"/>
          <w:sz w:val="22"/>
          <w:szCs w:val="22"/>
          <w14:ligatures w14:val="standardContextual"/>
        </w:rPr>
      </w:pPr>
      <w:r>
        <w:t>9.2.3.149</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8122 \h </w:instrText>
      </w:r>
      <w:r>
        <w:fldChar w:fldCharType="separate"/>
      </w:r>
      <w:r>
        <w:t>333</w:t>
      </w:r>
      <w:r>
        <w:fldChar w:fldCharType="end"/>
      </w:r>
    </w:p>
    <w:p w14:paraId="46766FCE" w14:textId="13EFEF09" w:rsidR="00662BC2" w:rsidRDefault="00662BC2">
      <w:pPr>
        <w:pStyle w:val="TOC4"/>
        <w:rPr>
          <w:rFonts w:asciiTheme="minorHAnsi" w:eastAsiaTheme="minorEastAsia" w:hAnsiTheme="minorHAnsi" w:cstheme="minorBidi"/>
          <w:kern w:val="2"/>
          <w:sz w:val="22"/>
          <w:szCs w:val="22"/>
          <w14:ligatures w14:val="standardContextual"/>
        </w:rPr>
      </w:pPr>
      <w:r>
        <w:t>9.2.3.150</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8123 \h </w:instrText>
      </w:r>
      <w:r>
        <w:fldChar w:fldCharType="separate"/>
      </w:r>
      <w:r>
        <w:t>334</w:t>
      </w:r>
      <w:r>
        <w:fldChar w:fldCharType="end"/>
      </w:r>
    </w:p>
    <w:p w14:paraId="48AC1364" w14:textId="7DDDFF2F"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eastAsia="zh-CN"/>
        </w:rPr>
        <w:t>9.2.3.151</w:t>
      </w:r>
      <w:r>
        <w:rPr>
          <w:rFonts w:asciiTheme="minorHAnsi" w:eastAsiaTheme="minorEastAsia" w:hAnsiTheme="minorHAnsi" w:cstheme="minorBidi"/>
          <w:kern w:val="2"/>
          <w:sz w:val="22"/>
          <w:szCs w:val="22"/>
          <w14:ligatures w14:val="standardContextual"/>
        </w:rPr>
        <w:tab/>
      </w:r>
      <w:r w:rsidRPr="00A21973">
        <w:rPr>
          <w:lang w:val="en-US" w:eastAsia="zh-CN"/>
        </w:rPr>
        <w:t>SCG UE History Information</w:t>
      </w:r>
      <w:r>
        <w:tab/>
      </w:r>
      <w:r>
        <w:fldChar w:fldCharType="begin" w:fldLock="1"/>
      </w:r>
      <w:r>
        <w:instrText xml:space="preserve"> PAGEREF _Toc146228124 \h </w:instrText>
      </w:r>
      <w:r>
        <w:fldChar w:fldCharType="separate"/>
      </w:r>
      <w:r>
        <w:t>334</w:t>
      </w:r>
      <w:r>
        <w:fldChar w:fldCharType="end"/>
      </w:r>
    </w:p>
    <w:p w14:paraId="0C70D034" w14:textId="552B2378" w:rsidR="00662BC2" w:rsidRDefault="00662BC2">
      <w:pPr>
        <w:pStyle w:val="TOC4"/>
        <w:rPr>
          <w:rFonts w:asciiTheme="minorHAnsi" w:eastAsiaTheme="minorEastAsia" w:hAnsiTheme="minorHAnsi" w:cstheme="minorBidi"/>
          <w:kern w:val="2"/>
          <w:sz w:val="22"/>
          <w:szCs w:val="22"/>
          <w14:ligatures w14:val="standardContextual"/>
        </w:rPr>
      </w:pPr>
      <w:r>
        <w:t>9.2.3.152</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8125 \h </w:instrText>
      </w:r>
      <w:r>
        <w:fldChar w:fldCharType="separate"/>
      </w:r>
      <w:r>
        <w:t>334</w:t>
      </w:r>
      <w:r>
        <w:fldChar w:fldCharType="end"/>
      </w:r>
    </w:p>
    <w:p w14:paraId="5EF00B71" w14:textId="422DDC91" w:rsidR="00662BC2" w:rsidRDefault="00662BC2">
      <w:pPr>
        <w:pStyle w:val="TOC4"/>
        <w:rPr>
          <w:rFonts w:asciiTheme="minorHAnsi" w:eastAsiaTheme="minorEastAsia" w:hAnsiTheme="minorHAnsi" w:cstheme="minorBidi"/>
          <w:kern w:val="2"/>
          <w:sz w:val="22"/>
          <w:szCs w:val="22"/>
          <w14:ligatures w14:val="standardContextual"/>
        </w:rPr>
      </w:pPr>
      <w:r>
        <w:t>9.2.3.153</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28126 \h </w:instrText>
      </w:r>
      <w:r>
        <w:fldChar w:fldCharType="separate"/>
      </w:r>
      <w:r>
        <w:t>335</w:t>
      </w:r>
      <w:r>
        <w:fldChar w:fldCharType="end"/>
      </w:r>
    </w:p>
    <w:p w14:paraId="39F3E2DD" w14:textId="5B68BB33" w:rsidR="00662BC2" w:rsidRDefault="00662BC2">
      <w:pPr>
        <w:pStyle w:val="TOC4"/>
        <w:rPr>
          <w:rFonts w:asciiTheme="minorHAnsi" w:eastAsiaTheme="minorEastAsia" w:hAnsiTheme="minorHAnsi" w:cstheme="minorBidi"/>
          <w:kern w:val="2"/>
          <w:sz w:val="22"/>
          <w:szCs w:val="22"/>
          <w14:ligatures w14:val="standardContextual"/>
        </w:rPr>
      </w:pPr>
      <w:r>
        <w:t>9.2.3.154</w:t>
      </w:r>
      <w:r>
        <w:rPr>
          <w:rFonts w:asciiTheme="minorHAnsi" w:eastAsiaTheme="minorEastAsia" w:hAnsiTheme="minorHAnsi" w:cstheme="minorBidi"/>
          <w:kern w:val="2"/>
          <w:sz w:val="22"/>
          <w:szCs w:val="22"/>
          <w14:ligatures w14:val="standardContextual"/>
        </w:rPr>
        <w:tab/>
      </w:r>
      <w:r w:rsidRPr="00A21973">
        <w:rPr>
          <w:rFonts w:eastAsia="Batang"/>
        </w:rPr>
        <w:t>SCG Activation Request</w:t>
      </w:r>
      <w:r>
        <w:tab/>
      </w:r>
      <w:r>
        <w:fldChar w:fldCharType="begin" w:fldLock="1"/>
      </w:r>
      <w:r>
        <w:instrText xml:space="preserve"> PAGEREF _Toc146228127 \h </w:instrText>
      </w:r>
      <w:r>
        <w:fldChar w:fldCharType="separate"/>
      </w:r>
      <w:r>
        <w:t>335</w:t>
      </w:r>
      <w:r>
        <w:fldChar w:fldCharType="end"/>
      </w:r>
    </w:p>
    <w:p w14:paraId="5C5318F1" w14:textId="2411498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55</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46228128 \h </w:instrText>
      </w:r>
      <w:r>
        <w:fldChar w:fldCharType="separate"/>
      </w:r>
      <w:r>
        <w:t>335</w:t>
      </w:r>
      <w:r>
        <w:fldChar w:fldCharType="end"/>
      </w:r>
    </w:p>
    <w:p w14:paraId="7AF0BB86" w14:textId="37568B54"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6</w:t>
      </w:r>
      <w:r>
        <w:rPr>
          <w:rFonts w:asciiTheme="minorHAnsi" w:eastAsiaTheme="minorEastAsia" w:hAnsiTheme="minorHAnsi" w:cstheme="minorBidi"/>
          <w:kern w:val="2"/>
          <w:sz w:val="22"/>
          <w:szCs w:val="22"/>
          <w14:ligatures w14:val="standardContextual"/>
        </w:rPr>
        <w:tab/>
      </w:r>
      <w:r w:rsidRPr="00A21973">
        <w:rPr>
          <w:rFonts w:eastAsia="Batang"/>
        </w:rPr>
        <w:t>QMC Configuration Information</w:t>
      </w:r>
      <w:r>
        <w:tab/>
      </w:r>
      <w:r>
        <w:fldChar w:fldCharType="begin" w:fldLock="1"/>
      </w:r>
      <w:r>
        <w:instrText xml:space="preserve"> PAGEREF _Toc146228129 \h </w:instrText>
      </w:r>
      <w:r>
        <w:fldChar w:fldCharType="separate"/>
      </w:r>
      <w:r>
        <w:t>335</w:t>
      </w:r>
      <w:r>
        <w:fldChar w:fldCharType="end"/>
      </w:r>
    </w:p>
    <w:p w14:paraId="00570C0E" w14:textId="052657BE"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7</w:t>
      </w:r>
      <w:r>
        <w:rPr>
          <w:rFonts w:asciiTheme="minorHAnsi" w:eastAsiaTheme="minorEastAsia" w:hAnsiTheme="minorHAnsi" w:cstheme="minorBidi"/>
          <w:kern w:val="2"/>
          <w:sz w:val="22"/>
          <w:szCs w:val="22"/>
          <w14:ligatures w14:val="standardContextual"/>
        </w:rPr>
        <w:tab/>
      </w:r>
      <w:r w:rsidRPr="00A21973">
        <w:rPr>
          <w:rFonts w:eastAsia="Batang"/>
        </w:rPr>
        <w:t>UE Application Layer Measurement Configuration Information</w:t>
      </w:r>
      <w:r>
        <w:tab/>
      </w:r>
      <w:r>
        <w:fldChar w:fldCharType="begin" w:fldLock="1"/>
      </w:r>
      <w:r>
        <w:instrText xml:space="preserve"> PAGEREF _Toc146228130 \h </w:instrText>
      </w:r>
      <w:r>
        <w:fldChar w:fldCharType="separate"/>
      </w:r>
      <w:r>
        <w:t>336</w:t>
      </w:r>
      <w:r>
        <w:fldChar w:fldCharType="end"/>
      </w:r>
    </w:p>
    <w:p w14:paraId="267618AE" w14:textId="2A568672" w:rsidR="00662BC2" w:rsidRDefault="00662BC2">
      <w:pPr>
        <w:pStyle w:val="TOC4"/>
        <w:rPr>
          <w:rFonts w:asciiTheme="minorHAnsi" w:eastAsiaTheme="minorEastAsia" w:hAnsiTheme="minorHAnsi" w:cstheme="minorBidi"/>
          <w:kern w:val="2"/>
          <w:sz w:val="22"/>
          <w:szCs w:val="22"/>
          <w14:ligatures w14:val="standardContextual"/>
        </w:rPr>
      </w:pPr>
      <w:r>
        <w:t>9.2.3.158</w:t>
      </w:r>
      <w:r>
        <w:rPr>
          <w:rFonts w:asciiTheme="minorHAnsi" w:eastAsiaTheme="minorEastAsia" w:hAnsiTheme="minorHAnsi" w:cstheme="minorBidi"/>
          <w:kern w:val="2"/>
          <w:sz w:val="22"/>
          <w:szCs w:val="22"/>
          <w14:ligatures w14:val="standardContextual"/>
        </w:rPr>
        <w:tab/>
      </w:r>
      <w:r w:rsidRPr="00A21973">
        <w:rPr>
          <w:rFonts w:eastAsia="Batang"/>
        </w:rPr>
        <w:t>Available RAN Visible QoE Metrics</w:t>
      </w:r>
      <w:r>
        <w:tab/>
      </w:r>
      <w:r>
        <w:fldChar w:fldCharType="begin" w:fldLock="1"/>
      </w:r>
      <w:r>
        <w:instrText xml:space="preserve"> PAGEREF _Toc146228131 \h </w:instrText>
      </w:r>
      <w:r>
        <w:fldChar w:fldCharType="separate"/>
      </w:r>
      <w:r>
        <w:t>337</w:t>
      </w:r>
      <w:r>
        <w:fldChar w:fldCharType="end"/>
      </w:r>
    </w:p>
    <w:p w14:paraId="1B9D8968" w14:textId="3A198329" w:rsidR="00662BC2" w:rsidRDefault="00662BC2">
      <w:pPr>
        <w:pStyle w:val="TOC4"/>
        <w:rPr>
          <w:rFonts w:asciiTheme="minorHAnsi" w:eastAsiaTheme="minorEastAsia" w:hAnsiTheme="minorHAnsi" w:cstheme="minorBidi"/>
          <w:kern w:val="2"/>
          <w:sz w:val="22"/>
          <w:szCs w:val="22"/>
          <w14:ligatures w14:val="standardContextual"/>
        </w:rPr>
      </w:pPr>
      <w:r>
        <w:t>9.2.3.159</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28132 \h </w:instrText>
      </w:r>
      <w:r>
        <w:fldChar w:fldCharType="separate"/>
      </w:r>
      <w:r>
        <w:t>337</w:t>
      </w:r>
      <w:r>
        <w:fldChar w:fldCharType="end"/>
      </w:r>
    </w:p>
    <w:p w14:paraId="05AD1381" w14:textId="756C46B2"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2"/>
          <w:szCs w:val="22"/>
          <w14:ligatures w14:val="standardContextual"/>
        </w:rPr>
        <w:tab/>
      </w:r>
      <w:r>
        <w:t xml:space="preserve">5G ProSe PC5 </w:t>
      </w:r>
      <w:r w:rsidRPr="00A21973">
        <w:rPr>
          <w:rFonts w:cs="Arial"/>
          <w:lang w:eastAsia="zh-CN"/>
        </w:rPr>
        <w:t>QoS Parameters</w:t>
      </w:r>
      <w:r>
        <w:tab/>
      </w:r>
      <w:r>
        <w:fldChar w:fldCharType="begin" w:fldLock="1"/>
      </w:r>
      <w:r>
        <w:instrText xml:space="preserve"> PAGEREF _Toc146228133 \h </w:instrText>
      </w:r>
      <w:r>
        <w:fldChar w:fldCharType="separate"/>
      </w:r>
      <w:r>
        <w:t>337</w:t>
      </w:r>
      <w:r>
        <w:fldChar w:fldCharType="end"/>
      </w:r>
    </w:p>
    <w:p w14:paraId="5BD20298" w14:textId="738DB0DC" w:rsidR="00662BC2" w:rsidRDefault="00662BC2">
      <w:pPr>
        <w:pStyle w:val="TOC4"/>
        <w:rPr>
          <w:rFonts w:asciiTheme="minorHAnsi" w:eastAsiaTheme="minorEastAsia" w:hAnsiTheme="minorHAnsi" w:cstheme="minorBidi"/>
          <w:kern w:val="2"/>
          <w:sz w:val="22"/>
          <w:szCs w:val="22"/>
          <w14:ligatures w14:val="standardContextual"/>
        </w:rPr>
      </w:pPr>
      <w:r>
        <w:t>9.2.3.161</w:t>
      </w:r>
      <w:r>
        <w:rPr>
          <w:rFonts w:asciiTheme="minorHAnsi" w:eastAsiaTheme="minorEastAsia" w:hAnsiTheme="minorHAnsi" w:cstheme="minorBidi"/>
          <w:kern w:val="2"/>
          <w:sz w:val="22"/>
          <w:szCs w:val="22"/>
          <w14:ligatures w14:val="standardContextual"/>
        </w:rPr>
        <w:tab/>
      </w:r>
      <w:r>
        <w:t>NR Paging eDRX Information</w:t>
      </w:r>
      <w:r>
        <w:tab/>
      </w:r>
      <w:r>
        <w:fldChar w:fldCharType="begin" w:fldLock="1"/>
      </w:r>
      <w:r>
        <w:instrText xml:space="preserve"> PAGEREF _Toc146228134 \h </w:instrText>
      </w:r>
      <w:r>
        <w:fldChar w:fldCharType="separate"/>
      </w:r>
      <w:r>
        <w:t>338</w:t>
      </w:r>
      <w:r>
        <w:fldChar w:fldCharType="end"/>
      </w:r>
    </w:p>
    <w:p w14:paraId="22BA6D0B" w14:textId="7E01CDE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2</w:t>
      </w:r>
      <w:r>
        <w:rPr>
          <w:rFonts w:asciiTheme="minorHAnsi" w:eastAsiaTheme="minorEastAsia" w:hAnsiTheme="minorHAnsi" w:cstheme="minorBidi"/>
          <w:kern w:val="2"/>
          <w:sz w:val="22"/>
          <w:szCs w:val="22"/>
          <w14:ligatures w14:val="standardContextual"/>
        </w:rPr>
        <w:tab/>
      </w:r>
      <w:r w:rsidRPr="00A21973">
        <w:rPr>
          <w:rFonts w:eastAsia="Batang"/>
        </w:rPr>
        <w:t xml:space="preserve">NR Paging eDRX Information </w:t>
      </w:r>
      <w:r w:rsidRPr="00A21973">
        <w:rPr>
          <w:rFonts w:cs="Arial"/>
          <w:lang w:eastAsia="ja-JP"/>
        </w:rPr>
        <w:t>for RRC INACTIVE</w:t>
      </w:r>
      <w:r>
        <w:tab/>
      </w:r>
      <w:r>
        <w:fldChar w:fldCharType="begin" w:fldLock="1"/>
      </w:r>
      <w:r>
        <w:instrText xml:space="preserve"> PAGEREF _Toc146228135 \h </w:instrText>
      </w:r>
      <w:r>
        <w:fldChar w:fldCharType="separate"/>
      </w:r>
      <w:r>
        <w:t>338</w:t>
      </w:r>
      <w:r>
        <w:fldChar w:fldCharType="end"/>
      </w:r>
    </w:p>
    <w:p w14:paraId="64F60115" w14:textId="516B5229" w:rsidR="00662BC2" w:rsidRDefault="00662BC2">
      <w:pPr>
        <w:pStyle w:val="TOC4"/>
        <w:rPr>
          <w:rFonts w:asciiTheme="minorHAnsi" w:eastAsiaTheme="minorEastAsia" w:hAnsiTheme="minorHAnsi" w:cstheme="minorBidi"/>
          <w:kern w:val="2"/>
          <w:sz w:val="22"/>
          <w:szCs w:val="22"/>
          <w14:ligatures w14:val="standardContextual"/>
        </w:rPr>
      </w:pPr>
      <w:r>
        <w:t>9.2.3.163</w:t>
      </w:r>
      <w:r>
        <w:rPr>
          <w:rFonts w:asciiTheme="minorHAnsi" w:eastAsiaTheme="minorEastAsia" w:hAnsiTheme="minorHAnsi" w:cstheme="minorBidi"/>
          <w:kern w:val="2"/>
          <w:sz w:val="22"/>
          <w:szCs w:val="22"/>
          <w14:ligatures w14:val="standardContextual"/>
        </w:rPr>
        <w:tab/>
      </w:r>
      <w:r>
        <w:rPr>
          <w:lang w:eastAsia="zh-CN"/>
        </w:rPr>
        <w:t>SDT Support Request</w:t>
      </w:r>
      <w:r>
        <w:tab/>
      </w:r>
      <w:r>
        <w:fldChar w:fldCharType="begin" w:fldLock="1"/>
      </w:r>
      <w:r>
        <w:instrText xml:space="preserve"> PAGEREF _Toc146228136 \h </w:instrText>
      </w:r>
      <w:r>
        <w:fldChar w:fldCharType="separate"/>
      </w:r>
      <w:r>
        <w:t>339</w:t>
      </w:r>
      <w:r>
        <w:fldChar w:fldCharType="end"/>
      </w:r>
    </w:p>
    <w:p w14:paraId="4C946469" w14:textId="68E38714" w:rsidR="00662BC2" w:rsidRDefault="00662BC2">
      <w:pPr>
        <w:pStyle w:val="TOC4"/>
        <w:rPr>
          <w:rFonts w:asciiTheme="minorHAnsi" w:eastAsiaTheme="minorEastAsia" w:hAnsiTheme="minorHAnsi" w:cstheme="minorBidi"/>
          <w:kern w:val="2"/>
          <w:sz w:val="22"/>
          <w:szCs w:val="22"/>
          <w14:ligatures w14:val="standardContextual"/>
        </w:rPr>
      </w:pPr>
      <w:r>
        <w:t>9.2.3.164</w:t>
      </w:r>
      <w:r>
        <w:rPr>
          <w:rFonts w:asciiTheme="minorHAnsi" w:eastAsiaTheme="minorEastAsia" w:hAnsiTheme="minorHAnsi" w:cstheme="minorBidi"/>
          <w:kern w:val="2"/>
          <w:sz w:val="22"/>
          <w:szCs w:val="22"/>
          <w14:ligatures w14:val="standardContextual"/>
        </w:rPr>
        <w:tab/>
      </w:r>
      <w:r>
        <w:t>Partial UE Context Information for SDT</w:t>
      </w:r>
      <w:r>
        <w:tab/>
      </w:r>
      <w:r>
        <w:fldChar w:fldCharType="begin" w:fldLock="1"/>
      </w:r>
      <w:r>
        <w:instrText xml:space="preserve"> PAGEREF _Toc146228137 \h </w:instrText>
      </w:r>
      <w:r>
        <w:fldChar w:fldCharType="separate"/>
      </w:r>
      <w:r>
        <w:t>339</w:t>
      </w:r>
      <w:r>
        <w:fldChar w:fldCharType="end"/>
      </w:r>
    </w:p>
    <w:p w14:paraId="73DCEB8E" w14:textId="53415514" w:rsidR="00662BC2" w:rsidRDefault="00662BC2">
      <w:pPr>
        <w:pStyle w:val="TOC4"/>
        <w:rPr>
          <w:rFonts w:asciiTheme="minorHAnsi" w:eastAsiaTheme="minorEastAsia" w:hAnsiTheme="minorHAnsi" w:cstheme="minorBidi"/>
          <w:kern w:val="2"/>
          <w:sz w:val="22"/>
          <w:szCs w:val="22"/>
          <w14:ligatures w14:val="standardContextual"/>
        </w:rPr>
      </w:pPr>
      <w:r>
        <w:t>9.2.3.165</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8138 \h </w:instrText>
      </w:r>
      <w:r>
        <w:fldChar w:fldCharType="separate"/>
      </w:r>
      <w:r>
        <w:t>340</w:t>
      </w:r>
      <w:r>
        <w:fldChar w:fldCharType="end"/>
      </w:r>
    </w:p>
    <w:p w14:paraId="7D459780" w14:textId="01E0257B" w:rsidR="00662BC2" w:rsidRDefault="00662BC2">
      <w:pPr>
        <w:pStyle w:val="TOC4"/>
        <w:rPr>
          <w:rFonts w:asciiTheme="minorHAnsi" w:eastAsiaTheme="minorEastAsia" w:hAnsiTheme="minorHAnsi" w:cstheme="minorBidi"/>
          <w:kern w:val="2"/>
          <w:sz w:val="22"/>
          <w:szCs w:val="22"/>
          <w14:ligatures w14:val="standardContextual"/>
        </w:rPr>
      </w:pPr>
      <w:r>
        <w:t>9.2.3.</w:t>
      </w:r>
      <w:r>
        <w:rPr>
          <w:lang w:eastAsia="zh-CN"/>
        </w:rPr>
        <w:t>166</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8139 \h </w:instrText>
      </w:r>
      <w:r>
        <w:fldChar w:fldCharType="separate"/>
      </w:r>
      <w:r>
        <w:t>340</w:t>
      </w:r>
      <w:r>
        <w:fldChar w:fldCharType="end"/>
      </w:r>
    </w:p>
    <w:p w14:paraId="71D1FF82" w14:textId="14B4B2F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67</w:t>
      </w:r>
      <w:r>
        <w:rPr>
          <w:rFonts w:asciiTheme="minorHAnsi" w:eastAsiaTheme="minorEastAsia" w:hAnsiTheme="minorHAnsi" w:cstheme="minorBidi"/>
          <w:kern w:val="2"/>
          <w:sz w:val="22"/>
          <w:szCs w:val="22"/>
          <w14:ligatures w14:val="standardContextual"/>
        </w:rPr>
        <w:tab/>
      </w:r>
      <w:r w:rsidRPr="00A21973">
        <w:rPr>
          <w:rFonts w:eastAsia="Malgun Gothic"/>
        </w:rPr>
        <w:t>UE Slice Maximum Bit Rate List</w:t>
      </w:r>
      <w:r>
        <w:tab/>
      </w:r>
      <w:r>
        <w:fldChar w:fldCharType="begin" w:fldLock="1"/>
      </w:r>
      <w:r>
        <w:instrText xml:space="preserve"> PAGEREF _Toc146228140 \h </w:instrText>
      </w:r>
      <w:r>
        <w:fldChar w:fldCharType="separate"/>
      </w:r>
      <w:r>
        <w:t>340</w:t>
      </w:r>
      <w:r>
        <w:fldChar w:fldCharType="end"/>
      </w:r>
    </w:p>
    <w:p w14:paraId="204421BA" w14:textId="5F56313A" w:rsidR="00662BC2" w:rsidRDefault="00662BC2">
      <w:pPr>
        <w:pStyle w:val="TOC4"/>
        <w:rPr>
          <w:rFonts w:asciiTheme="minorHAnsi" w:eastAsiaTheme="minorEastAsia" w:hAnsiTheme="minorHAnsi" w:cstheme="minorBidi"/>
          <w:kern w:val="2"/>
          <w:sz w:val="22"/>
          <w:szCs w:val="22"/>
          <w14:ligatures w14:val="standardContextual"/>
        </w:rPr>
      </w:pPr>
      <w:r>
        <w:t>9.2.3.168</w:t>
      </w:r>
      <w:r>
        <w:rPr>
          <w:rFonts w:asciiTheme="minorHAnsi" w:eastAsiaTheme="minorEastAsia" w:hAnsiTheme="minorHAnsi" w:cstheme="minorBidi"/>
          <w:kern w:val="2"/>
          <w:sz w:val="22"/>
          <w:szCs w:val="22"/>
          <w14:ligatures w14:val="standardContextual"/>
        </w:rPr>
        <w:tab/>
      </w:r>
      <w:r>
        <w:t>Positioning Information</w:t>
      </w:r>
      <w:r>
        <w:tab/>
      </w:r>
      <w:r>
        <w:fldChar w:fldCharType="begin" w:fldLock="1"/>
      </w:r>
      <w:r>
        <w:instrText xml:space="preserve"> PAGEREF _Toc146228141 \h </w:instrText>
      </w:r>
      <w:r>
        <w:fldChar w:fldCharType="separate"/>
      </w:r>
      <w:r>
        <w:t>341</w:t>
      </w:r>
      <w:r>
        <w:fldChar w:fldCharType="end"/>
      </w:r>
    </w:p>
    <w:p w14:paraId="70CEAE04" w14:textId="20BA865D" w:rsidR="00662BC2" w:rsidRDefault="00662BC2">
      <w:pPr>
        <w:pStyle w:val="TOC4"/>
        <w:rPr>
          <w:rFonts w:asciiTheme="minorHAnsi" w:eastAsiaTheme="minorEastAsia" w:hAnsiTheme="minorHAnsi" w:cstheme="minorBidi"/>
          <w:kern w:val="2"/>
          <w:sz w:val="22"/>
          <w:szCs w:val="22"/>
          <w14:ligatures w14:val="standardContextual"/>
        </w:rPr>
      </w:pPr>
      <w:r>
        <w:t>9.</w:t>
      </w:r>
      <w:r w:rsidRPr="00A21973">
        <w:rPr>
          <w:lang w:val="en-US" w:eastAsia="zh-CN"/>
        </w:rPr>
        <w:t>2.</w:t>
      </w:r>
      <w:r>
        <w:t>3.169</w:t>
      </w:r>
      <w:r>
        <w:rPr>
          <w:rFonts w:asciiTheme="minorHAnsi" w:eastAsiaTheme="minorEastAsia" w:hAnsiTheme="minorHAnsi" w:cstheme="minorBidi"/>
          <w:kern w:val="2"/>
          <w:sz w:val="22"/>
          <w:szCs w:val="22"/>
          <w14:ligatures w14:val="standardContextual"/>
        </w:rPr>
        <w:tab/>
      </w:r>
      <w:r>
        <w:t xml:space="preserve">MDT PLMN </w:t>
      </w:r>
      <w:r w:rsidRPr="00A21973">
        <w:rPr>
          <w:rFonts w:eastAsia="SimSun"/>
          <w:lang w:val="en-US" w:eastAsia="zh-CN"/>
        </w:rPr>
        <w:t xml:space="preserve">Modification </w:t>
      </w:r>
      <w:r>
        <w:t>List</w:t>
      </w:r>
      <w:r>
        <w:tab/>
      </w:r>
      <w:r>
        <w:fldChar w:fldCharType="begin" w:fldLock="1"/>
      </w:r>
      <w:r>
        <w:instrText xml:space="preserve"> PAGEREF _Toc146228142 \h </w:instrText>
      </w:r>
      <w:r>
        <w:fldChar w:fldCharType="separate"/>
      </w:r>
      <w:r>
        <w:t>341</w:t>
      </w:r>
      <w:r>
        <w:fldChar w:fldCharType="end"/>
      </w:r>
    </w:p>
    <w:p w14:paraId="43F6BA4D" w14:textId="37EA252E" w:rsidR="00662BC2" w:rsidRDefault="00662BC2">
      <w:pPr>
        <w:pStyle w:val="TOC4"/>
        <w:rPr>
          <w:rFonts w:asciiTheme="minorHAnsi" w:eastAsiaTheme="minorEastAsia" w:hAnsiTheme="minorHAnsi" w:cstheme="minorBidi"/>
          <w:kern w:val="2"/>
          <w:sz w:val="22"/>
          <w:szCs w:val="22"/>
          <w14:ligatures w14:val="standardContextual"/>
        </w:rPr>
      </w:pPr>
      <w:r>
        <w:t>9.2.3.170</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28143 \h </w:instrText>
      </w:r>
      <w:r>
        <w:fldChar w:fldCharType="separate"/>
      </w:r>
      <w:r>
        <w:t>341</w:t>
      </w:r>
      <w:r>
        <w:fldChar w:fldCharType="end"/>
      </w:r>
    </w:p>
    <w:p w14:paraId="6B55F6B5" w14:textId="412A28F8" w:rsidR="00662BC2" w:rsidRDefault="00662BC2">
      <w:pPr>
        <w:pStyle w:val="TOC4"/>
        <w:rPr>
          <w:rFonts w:asciiTheme="minorHAnsi" w:eastAsiaTheme="minorEastAsia" w:hAnsiTheme="minorHAnsi" w:cstheme="minorBidi"/>
          <w:kern w:val="2"/>
          <w:sz w:val="22"/>
          <w:szCs w:val="22"/>
          <w14:ligatures w14:val="standardContextual"/>
        </w:rPr>
      </w:pPr>
      <w:r>
        <w:t>9.2.3.171</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28144 \h </w:instrText>
      </w:r>
      <w:r>
        <w:fldChar w:fldCharType="separate"/>
      </w:r>
      <w:r>
        <w:t>341</w:t>
      </w:r>
      <w:r>
        <w:fldChar w:fldCharType="end"/>
      </w:r>
    </w:p>
    <w:p w14:paraId="5BE67CAE" w14:textId="67F46C70" w:rsidR="00662BC2" w:rsidRDefault="00662BC2">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46228145 \h </w:instrText>
      </w:r>
      <w:r>
        <w:fldChar w:fldCharType="separate"/>
      </w:r>
      <w:r>
        <w:t>343</w:t>
      </w:r>
      <w:r>
        <w:fldChar w:fldCharType="end"/>
      </w:r>
    </w:p>
    <w:p w14:paraId="344A1406" w14:textId="274DD05F" w:rsidR="00662BC2" w:rsidRDefault="00662BC2">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8146 \h </w:instrText>
      </w:r>
      <w:r>
        <w:fldChar w:fldCharType="separate"/>
      </w:r>
      <w:r>
        <w:t>343</w:t>
      </w:r>
      <w:r>
        <w:fldChar w:fldCharType="end"/>
      </w:r>
    </w:p>
    <w:p w14:paraId="18EF0AD7" w14:textId="558AC10B" w:rsidR="00662BC2" w:rsidRDefault="00662BC2">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8147 \h </w:instrText>
      </w:r>
      <w:r>
        <w:fldChar w:fldCharType="separate"/>
      </w:r>
      <w:r>
        <w:t>343</w:t>
      </w:r>
      <w:r>
        <w:fldChar w:fldCharType="end"/>
      </w:r>
    </w:p>
    <w:p w14:paraId="257F99B9" w14:textId="768E8E46" w:rsidR="00662BC2" w:rsidRDefault="00662BC2">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8148 \h </w:instrText>
      </w:r>
      <w:r>
        <w:fldChar w:fldCharType="separate"/>
      </w:r>
      <w:r>
        <w:t>344</w:t>
      </w:r>
      <w:r>
        <w:fldChar w:fldCharType="end"/>
      </w:r>
    </w:p>
    <w:p w14:paraId="2B3909DA" w14:textId="223208E7" w:rsidR="00662BC2" w:rsidRDefault="00662BC2">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8149 \h </w:instrText>
      </w:r>
      <w:r>
        <w:fldChar w:fldCharType="separate"/>
      </w:r>
      <w:r>
        <w:t>356</w:t>
      </w:r>
      <w:r>
        <w:fldChar w:fldCharType="end"/>
      </w:r>
    </w:p>
    <w:p w14:paraId="463BBA26" w14:textId="32EC6848" w:rsidR="00662BC2" w:rsidRDefault="00662BC2">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8150 \h </w:instrText>
      </w:r>
      <w:r>
        <w:fldChar w:fldCharType="separate"/>
      </w:r>
      <w:r>
        <w:t>418</w:t>
      </w:r>
      <w:r>
        <w:fldChar w:fldCharType="end"/>
      </w:r>
    </w:p>
    <w:p w14:paraId="7C61285B" w14:textId="10CE4882" w:rsidR="00662BC2" w:rsidRDefault="00662BC2">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8151 \h </w:instrText>
      </w:r>
      <w:r>
        <w:fldChar w:fldCharType="separate"/>
      </w:r>
      <w:r>
        <w:t>567</w:t>
      </w:r>
      <w:r>
        <w:fldChar w:fldCharType="end"/>
      </w:r>
    </w:p>
    <w:p w14:paraId="3656221F" w14:textId="3A435A45" w:rsidR="00662BC2" w:rsidRDefault="00662BC2">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8152 \h </w:instrText>
      </w:r>
      <w:r>
        <w:fldChar w:fldCharType="separate"/>
      </w:r>
      <w:r>
        <w:t>568</w:t>
      </w:r>
      <w:r>
        <w:fldChar w:fldCharType="end"/>
      </w:r>
    </w:p>
    <w:p w14:paraId="2167CADE" w14:textId="0539B032" w:rsidR="00662BC2" w:rsidRDefault="00662BC2">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8153 \h </w:instrText>
      </w:r>
      <w:r>
        <w:fldChar w:fldCharType="separate"/>
      </w:r>
      <w:r>
        <w:t>580</w:t>
      </w:r>
      <w:r>
        <w:fldChar w:fldCharType="end"/>
      </w:r>
    </w:p>
    <w:p w14:paraId="25DE64B1" w14:textId="58A6A560" w:rsidR="00662BC2" w:rsidRDefault="00662BC2">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8154 \h </w:instrText>
      </w:r>
      <w:r>
        <w:fldChar w:fldCharType="separate"/>
      </w:r>
      <w:r>
        <w:t>584</w:t>
      </w:r>
      <w:r>
        <w:fldChar w:fldCharType="end"/>
      </w:r>
    </w:p>
    <w:p w14:paraId="5FC99D0F" w14:textId="17C17533" w:rsidR="00662BC2" w:rsidRDefault="00662BC2">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8155 \h </w:instrText>
      </w:r>
      <w:r>
        <w:fldChar w:fldCharType="separate"/>
      </w:r>
      <w:r>
        <w:t>584</w:t>
      </w:r>
      <w:r>
        <w:fldChar w:fldCharType="end"/>
      </w:r>
    </w:p>
    <w:p w14:paraId="549B4295" w14:textId="48AFC1D1" w:rsidR="00662BC2" w:rsidRDefault="00662BC2">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8156 \h </w:instrText>
      </w:r>
      <w:r>
        <w:fldChar w:fldCharType="separate"/>
      </w:r>
      <w:r>
        <w:t>584</w:t>
      </w:r>
      <w:r>
        <w:fldChar w:fldCharType="end"/>
      </w:r>
    </w:p>
    <w:p w14:paraId="63562AD0" w14:textId="124B63F0" w:rsidR="00662BC2" w:rsidRDefault="00662BC2">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8157 \h </w:instrText>
      </w:r>
      <w:r>
        <w:fldChar w:fldCharType="separate"/>
      </w:r>
      <w:r>
        <w:t>585</w:t>
      </w:r>
      <w:r>
        <w:fldChar w:fldCharType="end"/>
      </w:r>
    </w:p>
    <w:p w14:paraId="55FFA16D" w14:textId="7BB561D9" w:rsidR="00080512" w:rsidRPr="00FD0425" w:rsidRDefault="005E3369">
      <w:r>
        <w:rPr>
          <w:noProof/>
          <w:sz w:val="22"/>
        </w:rPr>
        <w:fldChar w:fldCharType="end"/>
      </w:r>
    </w:p>
    <w:p w14:paraId="4AE0BF05" w14:textId="77777777" w:rsidR="00080512" w:rsidRPr="00FD0425" w:rsidRDefault="00080512">
      <w:pPr>
        <w:pStyle w:val="Heading1"/>
      </w:pPr>
      <w:bookmarkStart w:id="5" w:name="_CRForeword"/>
      <w:bookmarkEnd w:id="5"/>
      <w:r w:rsidRPr="00FD0425">
        <w:br w:type="page"/>
      </w:r>
      <w:bookmarkStart w:id="6" w:name="_Toc20955030"/>
      <w:bookmarkStart w:id="7" w:name="_Toc29991217"/>
      <w:bookmarkStart w:id="8" w:name="_Toc36555617"/>
      <w:bookmarkStart w:id="9" w:name="_Toc44497280"/>
      <w:bookmarkStart w:id="10" w:name="_Toc45107668"/>
      <w:bookmarkStart w:id="11" w:name="_Toc45901288"/>
      <w:bookmarkStart w:id="12" w:name="_Toc51850367"/>
      <w:bookmarkStart w:id="13" w:name="_Toc56693370"/>
      <w:bookmarkStart w:id="14" w:name="_Toc64446913"/>
      <w:bookmarkStart w:id="15" w:name="_Toc66286407"/>
      <w:bookmarkStart w:id="16" w:name="_Toc74151102"/>
      <w:bookmarkStart w:id="17" w:name="_Toc88653574"/>
      <w:bookmarkStart w:id="18" w:name="_Toc97903930"/>
      <w:bookmarkStart w:id="19" w:name="_Toc98867943"/>
      <w:bookmarkStart w:id="20" w:name="_Toc105174227"/>
      <w:bookmarkStart w:id="21" w:name="_Toc106109064"/>
      <w:bookmarkStart w:id="22" w:name="_Toc113824885"/>
      <w:bookmarkStart w:id="23" w:name="_Toc146227484"/>
      <w:r w:rsidRPr="00FD0425">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4" w:name="_CR1"/>
      <w:bookmarkEnd w:id="24"/>
      <w:r w:rsidRPr="00FD0425">
        <w:br w:type="page"/>
      </w:r>
      <w:bookmarkStart w:id="25" w:name="_Toc20955031"/>
      <w:bookmarkStart w:id="26" w:name="_Toc29991218"/>
      <w:bookmarkStart w:id="27" w:name="_Toc36555618"/>
      <w:bookmarkStart w:id="28" w:name="_Toc44497281"/>
      <w:bookmarkStart w:id="29" w:name="_Toc45107669"/>
      <w:bookmarkStart w:id="30" w:name="_Toc45901289"/>
      <w:bookmarkStart w:id="31" w:name="_Toc51850368"/>
      <w:bookmarkStart w:id="32" w:name="_Toc56693371"/>
      <w:bookmarkStart w:id="33" w:name="_Toc64446914"/>
      <w:bookmarkStart w:id="34" w:name="_Toc66286408"/>
      <w:bookmarkStart w:id="35" w:name="_Toc74151103"/>
      <w:bookmarkStart w:id="36" w:name="_Toc88653575"/>
      <w:bookmarkStart w:id="37" w:name="_Toc97903931"/>
      <w:bookmarkStart w:id="38" w:name="_Toc98867944"/>
      <w:bookmarkStart w:id="39" w:name="_Toc105174228"/>
      <w:bookmarkStart w:id="40" w:name="_Toc106109065"/>
      <w:bookmarkStart w:id="41" w:name="_Toc113824886"/>
      <w:bookmarkStart w:id="42" w:name="_Toc146227485"/>
      <w:bookmarkStart w:id="43" w:name="historyclause"/>
      <w:r w:rsidR="00F02090" w:rsidRPr="00FD0425">
        <w:t>1</w:t>
      </w:r>
      <w:r w:rsidR="00F02090" w:rsidRPr="00FD0425">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EFC124F" w14:textId="77777777" w:rsidR="00F02090" w:rsidRPr="00FD0425" w:rsidRDefault="00F02090" w:rsidP="00F02090">
      <w:bookmarkStart w:id="44"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45" w:name="_CR2"/>
      <w:bookmarkStart w:id="46" w:name="_Toc20955032"/>
      <w:bookmarkStart w:id="47" w:name="_Toc29991219"/>
      <w:bookmarkStart w:id="48" w:name="_Toc36555619"/>
      <w:bookmarkStart w:id="49" w:name="_Toc44497282"/>
      <w:bookmarkStart w:id="50" w:name="_Toc45107670"/>
      <w:bookmarkStart w:id="51" w:name="_Toc45901290"/>
      <w:bookmarkStart w:id="52" w:name="_Toc51850369"/>
      <w:bookmarkStart w:id="53" w:name="_Toc56693372"/>
      <w:bookmarkStart w:id="54" w:name="_Toc64446915"/>
      <w:bookmarkStart w:id="55" w:name="_Toc66286409"/>
      <w:bookmarkStart w:id="56" w:name="_Toc74151104"/>
      <w:bookmarkStart w:id="57" w:name="_Toc88653576"/>
      <w:bookmarkStart w:id="58" w:name="_Toc97903932"/>
      <w:bookmarkStart w:id="59" w:name="_Toc98867945"/>
      <w:bookmarkStart w:id="60" w:name="_Toc105174229"/>
      <w:bookmarkStart w:id="61" w:name="_Toc106109066"/>
      <w:bookmarkStart w:id="62" w:name="_Toc113824887"/>
      <w:bookmarkStart w:id="63" w:name="_Toc146227486"/>
      <w:bookmarkStart w:id="64" w:name="_Hlk512610705"/>
      <w:bookmarkEnd w:id="44"/>
      <w:bookmarkEnd w:id="45"/>
      <w:r w:rsidRPr="00FD0425">
        <w:t>2</w:t>
      </w:r>
      <w:r w:rsidRPr="00FD0425">
        <w:tab/>
        <w:t>References</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65" w:name="OLE_LINK2"/>
      <w:bookmarkStart w:id="66" w:name="OLE_LINK3"/>
      <w:bookmarkStart w:id="67" w:name="OLE_LINK4"/>
      <w:bookmarkStart w:id="68"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5"/>
    <w:bookmarkEnd w:id="66"/>
    <w:bookmarkEnd w:id="67"/>
    <w:bookmarkEnd w:id="68"/>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t>[19]</w:t>
      </w:r>
      <w:r w:rsidRPr="00FD0425">
        <w:tab/>
        <w:t>3GPP TS 38.424: "NG-RAN; Xn data transport".</w:t>
      </w:r>
    </w:p>
    <w:p w14:paraId="78C57E41" w14:textId="77777777" w:rsidR="00F02090" w:rsidRPr="00FD0425" w:rsidRDefault="00F02090" w:rsidP="00F02090">
      <w:pPr>
        <w:pStyle w:val="EX"/>
      </w:pPr>
      <w:r w:rsidRPr="00FD0425">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64"/>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69"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70" w:name="_Hlk44418285"/>
      <w:bookmarkEnd w:id="69"/>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0"/>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rPr>
          <w:rFonts w:eastAsia="SimSun"/>
        </w:rPr>
        <w:t>[49]</w:t>
      </w:r>
      <w:r>
        <w:rPr>
          <w:rFonts w:eastAsia="SimSun"/>
        </w:rPr>
        <w:tab/>
      </w:r>
      <w:r w:rsidRPr="001D2E49">
        <w:t>3GPP TS 38.455: "NG-RAN; NR Positioning Protocol A (NRPPa)".</w:t>
      </w:r>
    </w:p>
    <w:p w14:paraId="63DF52A9" w14:textId="77777777" w:rsidR="00863949" w:rsidRDefault="00863949" w:rsidP="00791720">
      <w:pPr>
        <w:pStyle w:val="EX"/>
        <w:rPr>
          <w:rFonts w:eastAsia="SimSun"/>
          <w:lang w:eastAsia="zh-CN"/>
        </w:rPr>
      </w:pPr>
      <w:r>
        <w:rPr>
          <w:rFonts w:eastAsia="SimSun"/>
        </w:rPr>
        <w:t>[50]</w:t>
      </w:r>
      <w:r>
        <w:rPr>
          <w:rFonts w:eastAsia="SimSun"/>
        </w:rPr>
        <w:tab/>
      </w:r>
      <w:r w:rsidRPr="004859D2">
        <w:rPr>
          <w:rFonts w:eastAsia="SimSun"/>
        </w:rPr>
        <w:t>3GPP TS 29.571: "5G System; Common Data Types for Service Based Interfaces; Stage 3"</w:t>
      </w:r>
      <w:r>
        <w:rPr>
          <w:rFonts w:eastAsia="SimSun"/>
        </w:rPr>
        <w:t>.</w:t>
      </w:r>
    </w:p>
    <w:p w14:paraId="0973125C" w14:textId="77777777" w:rsidR="00206A23" w:rsidRDefault="00206A23" w:rsidP="00206A23">
      <w:pPr>
        <w:pStyle w:val="EX"/>
      </w:pPr>
      <w:r>
        <w:rPr>
          <w:rFonts w:eastAsia="SimSun"/>
        </w:rPr>
        <w:t>[51]</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71" w:name="_Toc20955033"/>
      <w:bookmarkStart w:id="72" w:name="_Toc29991220"/>
      <w:bookmarkStart w:id="73" w:name="_Toc36555620"/>
      <w:bookmarkStart w:id="74" w:name="_Toc44497283"/>
      <w:bookmarkStart w:id="75" w:name="_Toc45107671"/>
      <w:bookmarkStart w:id="76" w:name="_Toc45901291"/>
      <w:bookmarkStart w:id="77" w:name="_Toc51850370"/>
      <w:bookmarkStart w:id="78" w:name="_Toc56693373"/>
      <w:bookmarkStart w:id="79" w:name="_Toc64446916"/>
      <w:bookmarkStart w:id="80" w:name="_Toc66286410"/>
      <w:bookmarkStart w:id="81" w:name="_Toc74151105"/>
      <w:bookmarkStart w:id="82" w:name="_Toc88653577"/>
      <w:bookmarkStart w:id="83" w:name="_Toc97903933"/>
      <w:bookmarkStart w:id="84"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31BD83AF" w14:textId="77777777" w:rsidR="00F02090" w:rsidRPr="00FD0425" w:rsidRDefault="00F02090" w:rsidP="00F02090">
      <w:pPr>
        <w:pStyle w:val="Heading1"/>
      </w:pPr>
      <w:bookmarkStart w:id="85" w:name="_CR3"/>
      <w:bookmarkStart w:id="86" w:name="_Toc105174230"/>
      <w:bookmarkStart w:id="87" w:name="_Toc106109067"/>
      <w:bookmarkStart w:id="88" w:name="_Toc113824888"/>
      <w:bookmarkStart w:id="89" w:name="_Toc146227487"/>
      <w:bookmarkEnd w:id="85"/>
      <w:r w:rsidRPr="00FD0425">
        <w:t>3</w:t>
      </w:r>
      <w:r w:rsidRPr="00FD0425">
        <w:tab/>
        <w:t>Definitions, symbols and abbrevia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6"/>
      <w:bookmarkEnd w:id="87"/>
      <w:bookmarkEnd w:id="88"/>
      <w:bookmarkEnd w:id="89"/>
    </w:p>
    <w:p w14:paraId="4E71A505" w14:textId="77777777" w:rsidR="00F02090" w:rsidRPr="00FD0425" w:rsidRDefault="00F02090" w:rsidP="00F02090">
      <w:pPr>
        <w:pStyle w:val="Heading2"/>
      </w:pPr>
      <w:bookmarkStart w:id="90" w:name="_CR3_1"/>
      <w:bookmarkStart w:id="91" w:name="_Toc20955034"/>
      <w:bookmarkStart w:id="92" w:name="_Toc29991221"/>
      <w:bookmarkStart w:id="93" w:name="_Toc36555621"/>
      <w:bookmarkStart w:id="94" w:name="_Toc44497284"/>
      <w:bookmarkStart w:id="95" w:name="_Toc45107672"/>
      <w:bookmarkStart w:id="96" w:name="_Toc45901292"/>
      <w:bookmarkStart w:id="97" w:name="_Toc51850371"/>
      <w:bookmarkStart w:id="98" w:name="_Toc56693374"/>
      <w:bookmarkStart w:id="99" w:name="_Toc64446917"/>
      <w:bookmarkStart w:id="100" w:name="_Toc66286411"/>
      <w:bookmarkStart w:id="101" w:name="_Toc74151106"/>
      <w:bookmarkStart w:id="102" w:name="_Toc88653578"/>
      <w:bookmarkStart w:id="103" w:name="_Toc97903934"/>
      <w:bookmarkStart w:id="104" w:name="_Toc98867947"/>
      <w:bookmarkStart w:id="105" w:name="_Toc105174231"/>
      <w:bookmarkStart w:id="106" w:name="_Toc106109068"/>
      <w:bookmarkStart w:id="107" w:name="_Toc113824889"/>
      <w:bookmarkStart w:id="108" w:name="_Toc146227488"/>
      <w:bookmarkEnd w:id="90"/>
      <w:r w:rsidRPr="00FD0425">
        <w:t>3.1</w:t>
      </w:r>
      <w:r w:rsidRPr="00FD0425">
        <w:tab/>
        <w:t>Defini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8D47F7D" w14:textId="77777777" w:rsidR="00F02090" w:rsidRPr="00FD0425" w:rsidRDefault="00F02090" w:rsidP="00F02090">
      <w:r w:rsidRPr="00FD0425">
        <w:t xml:space="preserve">For the purposes of the present document, the terms and definitions given in </w:t>
      </w:r>
      <w:bookmarkStart w:id="109" w:name="OLE_LINK6"/>
      <w:bookmarkStart w:id="110" w:name="OLE_LINK7"/>
      <w:bookmarkStart w:id="111" w:name="OLE_LINK8"/>
      <w:r w:rsidRPr="00FD0425">
        <w:t xml:space="preserve">3GPP </w:t>
      </w:r>
      <w:bookmarkEnd w:id="109"/>
      <w:bookmarkEnd w:id="110"/>
      <w:bookmarkEnd w:id="111"/>
      <w:r w:rsidRPr="00FD0425">
        <w:t>TR 21.905 [1] and the following apply. A term defined in the present document takes precedence over the definition of the same term, if any, in 3GPP TR 21.905 [1].</w:t>
      </w:r>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112" w:name="_Toc20955035"/>
      <w:bookmarkStart w:id="113" w:name="_Toc29991222"/>
      <w:bookmarkStart w:id="114" w:name="_Toc36555622"/>
      <w:r w:rsidRPr="00576B1F">
        <w:rPr>
          <w:b/>
        </w:rPr>
        <w:t>Public Network Integrated NPN</w:t>
      </w:r>
      <w:r w:rsidRPr="000D41CE">
        <w:rPr>
          <w:b/>
        </w:rPr>
        <w:t>:</w:t>
      </w:r>
      <w:r>
        <w:t xml:space="preserve"> as defined in TS 23.501 [7].</w:t>
      </w:r>
    </w:p>
    <w:p w14:paraId="0E941AAA" w14:textId="77777777" w:rsidR="002F40C6" w:rsidRPr="009F5A10" w:rsidRDefault="002F40C6" w:rsidP="002F40C6">
      <w:r w:rsidRPr="00576B1F">
        <w:rPr>
          <w:b/>
        </w:rPr>
        <w:t>Stand-alone Non-Public Network</w:t>
      </w:r>
      <w:r w:rsidRPr="000D41CE">
        <w:rPr>
          <w:b/>
        </w:rPr>
        <w:t>:</w:t>
      </w:r>
      <w:r>
        <w:t xml:space="preserve"> as defined in TS 23.501 [7].</w:t>
      </w:r>
    </w:p>
    <w:p w14:paraId="62CF962A" w14:textId="77777777" w:rsidR="00F02090" w:rsidRPr="00FD0425" w:rsidRDefault="00F02090" w:rsidP="00F02090">
      <w:pPr>
        <w:pStyle w:val="Heading2"/>
      </w:pPr>
      <w:bookmarkStart w:id="115" w:name="_CR3_2"/>
      <w:bookmarkStart w:id="116" w:name="_Toc44497285"/>
      <w:bookmarkStart w:id="117" w:name="_Toc45107673"/>
      <w:bookmarkStart w:id="118" w:name="_Toc45901293"/>
      <w:bookmarkStart w:id="119" w:name="_Toc51850372"/>
      <w:bookmarkStart w:id="120" w:name="_Toc56693375"/>
      <w:bookmarkStart w:id="121" w:name="_Toc64446918"/>
      <w:bookmarkStart w:id="122" w:name="_Toc66286412"/>
      <w:bookmarkStart w:id="123" w:name="_Toc74151107"/>
      <w:bookmarkStart w:id="124" w:name="_Toc88653579"/>
      <w:bookmarkStart w:id="125" w:name="_Toc97903935"/>
      <w:bookmarkStart w:id="126" w:name="_Toc98867948"/>
      <w:bookmarkStart w:id="127" w:name="_Toc105174232"/>
      <w:bookmarkStart w:id="128" w:name="_Toc106109069"/>
      <w:bookmarkStart w:id="129" w:name="_Toc113824890"/>
      <w:bookmarkStart w:id="130" w:name="_Toc146227489"/>
      <w:bookmarkEnd w:id="115"/>
      <w:r w:rsidRPr="00FD0425">
        <w:t>3.2</w:t>
      </w:r>
      <w:r w:rsidRPr="00FD0425">
        <w:tab/>
        <w:t>Abbreviations</w:t>
      </w:r>
      <w:bookmarkEnd w:id="112"/>
      <w:bookmarkEnd w:id="113"/>
      <w:bookmarkEnd w:id="114"/>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FD0425" w:rsidRDefault="00F02090" w:rsidP="00F02090">
      <w:pPr>
        <w:pStyle w:val="EW"/>
        <w:ind w:left="1985" w:hanging="1701"/>
      </w:pPr>
      <w:r w:rsidRPr="00FD0425">
        <w:t>5QI</w:t>
      </w:r>
      <w:r w:rsidRPr="00FD0425">
        <w:tab/>
        <w:t>5G QoS Identifier</w:t>
      </w:r>
    </w:p>
    <w:p w14:paraId="78044F3C" w14:textId="77777777" w:rsidR="00F02090" w:rsidRPr="00FD0425" w:rsidRDefault="00F02090" w:rsidP="00F02090">
      <w:pPr>
        <w:pStyle w:val="EW"/>
        <w:ind w:left="1985" w:hanging="1701"/>
      </w:pPr>
      <w:r w:rsidRPr="00FD0425">
        <w:t>AMF</w:t>
      </w:r>
      <w:r w:rsidRPr="00FD0425">
        <w:tab/>
        <w:t>Access and Mobility Management Function</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F900B35" w14:textId="77777777" w:rsidR="00FE05A7" w:rsidRPr="00B8401F" w:rsidRDefault="00FE05A7" w:rsidP="00FE05A7">
      <w:pPr>
        <w:pStyle w:val="EW"/>
        <w:ind w:left="1985" w:hanging="1701"/>
      </w:pPr>
      <w:r>
        <w:t>MBS</w:t>
      </w:r>
      <w:r>
        <w:tab/>
      </w:r>
      <w:r w:rsidRPr="00F62681">
        <w:rPr>
          <w:rFonts w:eastAsia="SimSun"/>
        </w:rPr>
        <w:t>Multicast/Broadcast Service</w:t>
      </w:r>
    </w:p>
    <w:p w14:paraId="440AC67F" w14:textId="77777777" w:rsidR="00F02090" w:rsidRPr="00FD0425" w:rsidRDefault="00F02090" w:rsidP="00F02090">
      <w:pPr>
        <w:pStyle w:val="EW"/>
        <w:ind w:left="1985" w:hanging="1701"/>
      </w:pPr>
      <w:r w:rsidRPr="00FD0425">
        <w:t>MCG</w:t>
      </w:r>
      <w:r w:rsidRPr="00FD0425">
        <w:tab/>
        <w:t>Master Cell Group</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77777777" w:rsidR="00D84E43" w:rsidRDefault="00D84E43" w:rsidP="00D84E43">
      <w:pPr>
        <w:pStyle w:val="EW"/>
        <w:ind w:left="1985" w:hanging="1701"/>
      </w:pPr>
      <w:r w:rsidRPr="0039785F">
        <w:t xml:space="preserve">ProSe </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131" w:name="_CR4"/>
      <w:bookmarkStart w:id="132" w:name="_Toc20955036"/>
      <w:bookmarkStart w:id="133" w:name="_Toc29991223"/>
      <w:bookmarkStart w:id="134" w:name="_Toc36555623"/>
      <w:bookmarkStart w:id="135" w:name="_Toc44497286"/>
      <w:bookmarkStart w:id="136" w:name="_Toc45107674"/>
      <w:bookmarkStart w:id="137" w:name="_Toc45901294"/>
      <w:bookmarkStart w:id="138" w:name="_Toc51850373"/>
      <w:bookmarkStart w:id="139" w:name="_Toc56693376"/>
      <w:bookmarkStart w:id="140" w:name="_Toc64446919"/>
      <w:bookmarkStart w:id="141" w:name="_Toc66286413"/>
      <w:bookmarkStart w:id="142" w:name="_Toc74151108"/>
      <w:bookmarkStart w:id="143" w:name="_Toc88653580"/>
      <w:bookmarkStart w:id="144" w:name="_Toc97903936"/>
      <w:bookmarkStart w:id="145" w:name="_Toc98867949"/>
      <w:bookmarkStart w:id="146" w:name="_Toc105174233"/>
      <w:bookmarkStart w:id="147" w:name="_Toc106109070"/>
      <w:bookmarkStart w:id="148" w:name="_Toc113824891"/>
      <w:bookmarkStart w:id="149" w:name="_Toc146227490"/>
      <w:bookmarkEnd w:id="131"/>
      <w:r w:rsidRPr="00FD0425">
        <w:t>4</w:t>
      </w:r>
      <w:r w:rsidRPr="00FD0425">
        <w:tab/>
        <w:t>General</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CA3E02B" w14:textId="77777777" w:rsidR="00F02090" w:rsidRPr="00FD0425" w:rsidRDefault="00F02090" w:rsidP="00F02090">
      <w:pPr>
        <w:pStyle w:val="Heading2"/>
      </w:pPr>
      <w:bookmarkStart w:id="150" w:name="_CR4_1"/>
      <w:bookmarkStart w:id="151" w:name="_Toc20955037"/>
      <w:bookmarkStart w:id="152" w:name="_Toc29991224"/>
      <w:bookmarkStart w:id="153" w:name="_Toc36555624"/>
      <w:bookmarkStart w:id="154" w:name="_Toc44497287"/>
      <w:bookmarkStart w:id="155" w:name="_Toc45107675"/>
      <w:bookmarkStart w:id="156" w:name="_Toc45901295"/>
      <w:bookmarkStart w:id="157" w:name="_Toc51850374"/>
      <w:bookmarkStart w:id="158" w:name="_Toc56693377"/>
      <w:bookmarkStart w:id="159" w:name="_Toc64446920"/>
      <w:bookmarkStart w:id="160" w:name="_Toc66286414"/>
      <w:bookmarkStart w:id="161" w:name="_Toc74151109"/>
      <w:bookmarkStart w:id="162" w:name="_Toc88653581"/>
      <w:bookmarkStart w:id="163" w:name="_Toc97903937"/>
      <w:bookmarkStart w:id="164" w:name="_Toc98867950"/>
      <w:bookmarkStart w:id="165" w:name="_Toc105174234"/>
      <w:bookmarkStart w:id="166" w:name="_Toc106109071"/>
      <w:bookmarkStart w:id="167" w:name="_Toc113824892"/>
      <w:bookmarkStart w:id="168" w:name="_Toc146227491"/>
      <w:bookmarkEnd w:id="150"/>
      <w:r w:rsidRPr="00FD0425">
        <w:t>4.1</w:t>
      </w:r>
      <w:r w:rsidRPr="00FD0425">
        <w:tab/>
        <w:t>Procedure specification principle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169" w:name="_CR4_2"/>
      <w:bookmarkStart w:id="170" w:name="_Toc20955038"/>
      <w:bookmarkStart w:id="171" w:name="_Toc29991225"/>
      <w:bookmarkStart w:id="172" w:name="_Toc36555625"/>
      <w:bookmarkStart w:id="173" w:name="_Toc44497288"/>
      <w:bookmarkStart w:id="174" w:name="_Toc45107676"/>
      <w:bookmarkStart w:id="175" w:name="_Toc45901296"/>
      <w:bookmarkStart w:id="176" w:name="_Toc51850375"/>
      <w:bookmarkStart w:id="177" w:name="_Toc56693378"/>
      <w:bookmarkStart w:id="178" w:name="_Toc64446921"/>
      <w:bookmarkStart w:id="179" w:name="_Toc66286415"/>
      <w:bookmarkStart w:id="180" w:name="_Toc74151110"/>
      <w:bookmarkStart w:id="181" w:name="_Toc88653582"/>
      <w:bookmarkStart w:id="182" w:name="_Toc97903938"/>
      <w:bookmarkStart w:id="183" w:name="_Toc98867951"/>
      <w:bookmarkStart w:id="184" w:name="_Toc105174235"/>
      <w:bookmarkStart w:id="185" w:name="_Toc106109072"/>
      <w:bookmarkStart w:id="186" w:name="_Toc113824893"/>
      <w:bookmarkStart w:id="187" w:name="_Toc146227492"/>
      <w:bookmarkEnd w:id="169"/>
      <w:r w:rsidRPr="00FD0425">
        <w:t>4.2</w:t>
      </w:r>
      <w:r w:rsidRPr="00FD0425">
        <w:tab/>
        <w:t>Forwards and backwards compatibility</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188" w:name="_CR4_3"/>
      <w:bookmarkStart w:id="189" w:name="_Toc20955039"/>
      <w:bookmarkStart w:id="190" w:name="_Toc29991226"/>
      <w:bookmarkStart w:id="191" w:name="_Toc36555626"/>
      <w:bookmarkStart w:id="192" w:name="_Toc44497289"/>
      <w:bookmarkStart w:id="193" w:name="_Toc45107677"/>
      <w:bookmarkStart w:id="194" w:name="_Toc45901297"/>
      <w:bookmarkStart w:id="195" w:name="_Toc51850376"/>
      <w:bookmarkStart w:id="196" w:name="_Toc56693379"/>
      <w:bookmarkStart w:id="197" w:name="_Toc64446922"/>
      <w:bookmarkStart w:id="198" w:name="_Toc66286416"/>
      <w:bookmarkStart w:id="199" w:name="_Toc74151111"/>
      <w:bookmarkStart w:id="200" w:name="_Toc88653583"/>
      <w:bookmarkStart w:id="201" w:name="_Toc97903939"/>
      <w:bookmarkStart w:id="202" w:name="_Toc98867952"/>
      <w:bookmarkStart w:id="203" w:name="_Toc105174236"/>
      <w:bookmarkStart w:id="204" w:name="_Toc106109073"/>
      <w:bookmarkStart w:id="205" w:name="_Toc113824894"/>
      <w:bookmarkStart w:id="206" w:name="_Toc146227493"/>
      <w:bookmarkEnd w:id="188"/>
      <w:r w:rsidRPr="00FD0425">
        <w:t>4.3</w:t>
      </w:r>
      <w:r w:rsidRPr="00FD0425">
        <w:tab/>
        <w:t>Specification not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207" w:name="_CR5"/>
      <w:bookmarkStart w:id="208" w:name="_Toc20955040"/>
      <w:bookmarkStart w:id="209" w:name="_Toc29991227"/>
      <w:bookmarkStart w:id="210" w:name="_Toc36555627"/>
      <w:bookmarkStart w:id="211" w:name="_Toc44497290"/>
      <w:bookmarkStart w:id="212" w:name="_Toc45107678"/>
      <w:bookmarkStart w:id="213" w:name="_Toc45901298"/>
      <w:bookmarkStart w:id="214" w:name="_Toc51850377"/>
      <w:bookmarkStart w:id="215" w:name="_Toc56693380"/>
      <w:bookmarkStart w:id="216" w:name="_Toc64446923"/>
      <w:bookmarkStart w:id="217" w:name="_Toc66286417"/>
      <w:bookmarkStart w:id="218" w:name="_Toc74151112"/>
      <w:bookmarkStart w:id="219" w:name="_Toc88653584"/>
      <w:bookmarkStart w:id="220" w:name="_Toc97903940"/>
      <w:bookmarkStart w:id="221" w:name="_Toc98867953"/>
      <w:bookmarkStart w:id="222" w:name="_Toc105174237"/>
      <w:bookmarkStart w:id="223" w:name="_Toc106109074"/>
      <w:bookmarkStart w:id="224" w:name="_Toc113824895"/>
      <w:bookmarkStart w:id="225" w:name="_Toc146227494"/>
      <w:bookmarkEnd w:id="207"/>
      <w:r w:rsidRPr="00FD0425">
        <w:t>5</w:t>
      </w:r>
      <w:r w:rsidRPr="00FD0425">
        <w:tab/>
        <w:t>XnAP service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226" w:name="_CR5_1"/>
      <w:bookmarkStart w:id="227" w:name="_Toc20955041"/>
      <w:bookmarkStart w:id="228" w:name="_Toc29991228"/>
      <w:bookmarkStart w:id="229" w:name="_Toc36555628"/>
      <w:bookmarkStart w:id="230" w:name="_Toc44497291"/>
      <w:bookmarkStart w:id="231" w:name="_Toc45107679"/>
      <w:bookmarkStart w:id="232" w:name="_Toc45901299"/>
      <w:bookmarkStart w:id="233" w:name="_Toc51850378"/>
      <w:bookmarkStart w:id="234" w:name="_Toc56693381"/>
      <w:bookmarkStart w:id="235" w:name="_Toc64446924"/>
      <w:bookmarkStart w:id="236" w:name="_Toc66286418"/>
      <w:bookmarkStart w:id="237" w:name="_Toc74151113"/>
      <w:bookmarkStart w:id="238" w:name="_Toc88653585"/>
      <w:bookmarkStart w:id="239" w:name="_Toc97903941"/>
      <w:bookmarkStart w:id="240" w:name="_Toc98867954"/>
      <w:bookmarkStart w:id="241" w:name="_Toc105174238"/>
      <w:bookmarkStart w:id="242" w:name="_Toc106109075"/>
      <w:bookmarkStart w:id="243" w:name="_Toc113824896"/>
      <w:bookmarkStart w:id="244" w:name="_Toc146227495"/>
      <w:bookmarkEnd w:id="226"/>
      <w:r w:rsidRPr="00FD0425">
        <w:t>5.1</w:t>
      </w:r>
      <w:r w:rsidRPr="00FD0425">
        <w:tab/>
        <w:t>XnAP procedure modules</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245" w:name="_CR5_2"/>
      <w:bookmarkStart w:id="246" w:name="_Toc20955042"/>
      <w:bookmarkStart w:id="247" w:name="_Toc29991229"/>
      <w:bookmarkStart w:id="248" w:name="_Toc36555629"/>
      <w:bookmarkStart w:id="249" w:name="_Toc44497292"/>
      <w:bookmarkStart w:id="250" w:name="_Toc45107680"/>
      <w:bookmarkStart w:id="251" w:name="_Toc45901300"/>
      <w:bookmarkStart w:id="252" w:name="_Toc51850379"/>
      <w:bookmarkStart w:id="253" w:name="_Toc56693382"/>
      <w:bookmarkStart w:id="254" w:name="_Toc64446925"/>
      <w:bookmarkStart w:id="255" w:name="_Toc66286419"/>
      <w:bookmarkStart w:id="256" w:name="_Toc74151114"/>
      <w:bookmarkStart w:id="257" w:name="_Toc88653586"/>
      <w:bookmarkStart w:id="258" w:name="_Toc97903942"/>
      <w:bookmarkStart w:id="259" w:name="_Toc98867955"/>
      <w:bookmarkStart w:id="260" w:name="_Toc105174239"/>
      <w:bookmarkStart w:id="261" w:name="_Toc106109076"/>
      <w:bookmarkStart w:id="262" w:name="_Toc113824897"/>
      <w:bookmarkStart w:id="263" w:name="_Toc146227496"/>
      <w:bookmarkEnd w:id="245"/>
      <w:r w:rsidRPr="00FD0425">
        <w:t>5.2</w:t>
      </w:r>
      <w:r w:rsidRPr="00FD0425">
        <w:tab/>
        <w:t>Parallel transaction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264" w:name="_CR6"/>
      <w:bookmarkStart w:id="265" w:name="_Toc20955043"/>
      <w:bookmarkStart w:id="266" w:name="_Toc29991230"/>
      <w:bookmarkStart w:id="267" w:name="_Toc36555630"/>
      <w:bookmarkStart w:id="268" w:name="_Toc44497293"/>
      <w:bookmarkStart w:id="269" w:name="_Toc45107681"/>
      <w:bookmarkStart w:id="270" w:name="_Toc45901301"/>
      <w:bookmarkStart w:id="271" w:name="_Toc51850380"/>
      <w:bookmarkStart w:id="272" w:name="_Toc56693383"/>
      <w:bookmarkStart w:id="273" w:name="_Toc64446926"/>
      <w:bookmarkStart w:id="274" w:name="_Toc66286420"/>
      <w:bookmarkStart w:id="275" w:name="_Toc74151115"/>
      <w:bookmarkStart w:id="276" w:name="_Toc88653587"/>
      <w:bookmarkStart w:id="277" w:name="_Toc97903943"/>
      <w:bookmarkStart w:id="278" w:name="_Toc98867956"/>
      <w:bookmarkStart w:id="279" w:name="_Toc105174240"/>
      <w:bookmarkStart w:id="280" w:name="_Toc106109077"/>
      <w:bookmarkStart w:id="281" w:name="_Toc113824898"/>
      <w:bookmarkStart w:id="282" w:name="_Toc146227497"/>
      <w:bookmarkEnd w:id="264"/>
      <w:r w:rsidRPr="00FD0425">
        <w:t>6</w:t>
      </w:r>
      <w:r w:rsidRPr="00FD0425">
        <w:tab/>
        <w:t>Services expected from signalling transport</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283" w:name="_CR7"/>
      <w:bookmarkStart w:id="284" w:name="_Toc20955044"/>
      <w:bookmarkStart w:id="285" w:name="_Toc29991231"/>
      <w:bookmarkStart w:id="286" w:name="_Toc36555631"/>
      <w:bookmarkStart w:id="287" w:name="_Toc44497294"/>
      <w:bookmarkStart w:id="288" w:name="_Toc45107682"/>
      <w:bookmarkStart w:id="289" w:name="_Toc45901302"/>
      <w:bookmarkStart w:id="290" w:name="_Toc51850381"/>
      <w:bookmarkStart w:id="291" w:name="_Toc56693384"/>
      <w:bookmarkStart w:id="292" w:name="_Toc64446927"/>
      <w:bookmarkStart w:id="293" w:name="_Toc66286421"/>
      <w:bookmarkStart w:id="294" w:name="_Toc74151116"/>
      <w:bookmarkStart w:id="295" w:name="_Toc88653588"/>
      <w:bookmarkStart w:id="296" w:name="_Toc97903944"/>
      <w:bookmarkStart w:id="297" w:name="_Toc98867957"/>
      <w:bookmarkStart w:id="298" w:name="_Toc105174241"/>
      <w:bookmarkStart w:id="299" w:name="_Toc106109078"/>
      <w:bookmarkStart w:id="300" w:name="_Toc113824899"/>
      <w:bookmarkStart w:id="301" w:name="_Toc146227498"/>
      <w:bookmarkEnd w:id="283"/>
      <w:r w:rsidRPr="00FD0425">
        <w:t>7</w:t>
      </w:r>
      <w:r w:rsidRPr="00FD0425">
        <w:tab/>
        <w:t>Functions of XnAP</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302" w:name="_CR8"/>
      <w:bookmarkStart w:id="303" w:name="_Toc20955045"/>
      <w:bookmarkStart w:id="304" w:name="_Toc29991232"/>
      <w:bookmarkStart w:id="305" w:name="_Toc36555632"/>
      <w:bookmarkStart w:id="306" w:name="_Toc44497295"/>
      <w:bookmarkStart w:id="307" w:name="_Toc45107683"/>
      <w:bookmarkStart w:id="308" w:name="_Toc45901303"/>
      <w:bookmarkStart w:id="309" w:name="_Toc51850382"/>
      <w:bookmarkStart w:id="310" w:name="_Toc56693385"/>
      <w:bookmarkStart w:id="311" w:name="_Toc64446928"/>
      <w:bookmarkStart w:id="312" w:name="_Toc66286422"/>
      <w:bookmarkStart w:id="313" w:name="_Toc74151117"/>
      <w:bookmarkStart w:id="314" w:name="_Toc88653589"/>
      <w:bookmarkStart w:id="315" w:name="_Toc97903945"/>
      <w:bookmarkStart w:id="316" w:name="_Toc98867958"/>
      <w:bookmarkStart w:id="317" w:name="_Toc105174242"/>
      <w:bookmarkStart w:id="318" w:name="_Toc106109079"/>
      <w:bookmarkStart w:id="319" w:name="_Toc113824900"/>
      <w:bookmarkStart w:id="320" w:name="_Toc146227499"/>
      <w:bookmarkEnd w:id="302"/>
      <w:r w:rsidRPr="00FD0425">
        <w:t>8</w:t>
      </w:r>
      <w:r w:rsidRPr="00FD0425">
        <w:tab/>
        <w:t>XnAP procedures</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30B9A4D5" w14:textId="77777777" w:rsidR="00F02090" w:rsidRPr="00FD0425" w:rsidRDefault="00F02090" w:rsidP="00F02090">
      <w:pPr>
        <w:pStyle w:val="Heading2"/>
      </w:pPr>
      <w:bookmarkStart w:id="321" w:name="_CR8_1"/>
      <w:bookmarkStart w:id="322" w:name="_Toc20955046"/>
      <w:bookmarkStart w:id="323" w:name="_Toc29991233"/>
      <w:bookmarkStart w:id="324" w:name="_Toc36555633"/>
      <w:bookmarkStart w:id="325" w:name="_Toc44497296"/>
      <w:bookmarkStart w:id="326" w:name="_Toc45107684"/>
      <w:bookmarkStart w:id="327" w:name="_Toc45901304"/>
      <w:bookmarkStart w:id="328" w:name="_Toc51850383"/>
      <w:bookmarkStart w:id="329" w:name="_Toc56693386"/>
      <w:bookmarkStart w:id="330" w:name="_Toc64446929"/>
      <w:bookmarkStart w:id="331" w:name="_Toc66286423"/>
      <w:bookmarkStart w:id="332" w:name="_Toc74151118"/>
      <w:bookmarkStart w:id="333" w:name="_Toc88653590"/>
      <w:bookmarkStart w:id="334" w:name="_Toc97903946"/>
      <w:bookmarkStart w:id="335" w:name="_Toc98867959"/>
      <w:bookmarkStart w:id="336" w:name="_Toc105174243"/>
      <w:bookmarkStart w:id="337" w:name="_Toc106109080"/>
      <w:bookmarkStart w:id="338" w:name="_Toc113824901"/>
      <w:bookmarkStart w:id="339" w:name="_Toc146227500"/>
      <w:bookmarkEnd w:id="321"/>
      <w:r w:rsidRPr="00FD0425">
        <w:t>8.1</w:t>
      </w:r>
      <w:r w:rsidRPr="00FD0425">
        <w:tab/>
        <w:t>Elementary procedure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F0209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236CAFA" w14:textId="77777777" w:rsidTr="00694C97">
        <w:trPr>
          <w:cantSplit/>
          <w:tblHeader/>
          <w:jc w:val="center"/>
        </w:trPr>
        <w:tc>
          <w:tcPr>
            <w:tcW w:w="1668" w:type="dxa"/>
            <w:vMerge w:val="restart"/>
          </w:tcPr>
          <w:p w14:paraId="4FF96078" w14:textId="77777777" w:rsidR="00F02090" w:rsidRPr="004D4458" w:rsidRDefault="00F02090" w:rsidP="004D4458">
            <w:pPr>
              <w:pStyle w:val="TAH"/>
            </w:pPr>
            <w:r w:rsidRPr="004D4458">
              <w:t>Elementary Procedure</w:t>
            </w:r>
          </w:p>
        </w:tc>
        <w:tc>
          <w:tcPr>
            <w:tcW w:w="2087" w:type="dxa"/>
            <w:vMerge w:val="restart"/>
          </w:tcPr>
          <w:p w14:paraId="2CF6C5C5" w14:textId="77777777" w:rsidR="00F02090" w:rsidRPr="004D4458" w:rsidRDefault="00F02090" w:rsidP="004D4458">
            <w:pPr>
              <w:pStyle w:val="TAH"/>
            </w:pPr>
            <w:r w:rsidRPr="004D4458">
              <w:t>Initiating Message</w:t>
            </w:r>
          </w:p>
        </w:tc>
        <w:tc>
          <w:tcPr>
            <w:tcW w:w="2126" w:type="dxa"/>
          </w:tcPr>
          <w:p w14:paraId="120DD8CE" w14:textId="77777777" w:rsidR="00F02090" w:rsidRPr="004D4458" w:rsidRDefault="00F02090" w:rsidP="004D4458">
            <w:pPr>
              <w:pStyle w:val="TAH"/>
            </w:pPr>
            <w:r w:rsidRPr="004D4458">
              <w:t>Successful Outcome</w:t>
            </w:r>
          </w:p>
        </w:tc>
        <w:tc>
          <w:tcPr>
            <w:tcW w:w="2484" w:type="dxa"/>
          </w:tcPr>
          <w:p w14:paraId="38432031" w14:textId="77777777" w:rsidR="00F02090" w:rsidRPr="004D4458" w:rsidRDefault="00F02090" w:rsidP="004D4458">
            <w:pPr>
              <w:pStyle w:val="TAH"/>
            </w:pPr>
            <w:r w:rsidRPr="004D4458">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5246AF" w:rsidRDefault="00F02090" w:rsidP="005246AF">
            <w:pPr>
              <w:pStyle w:val="TAH"/>
            </w:pPr>
          </w:p>
        </w:tc>
        <w:tc>
          <w:tcPr>
            <w:tcW w:w="2087" w:type="dxa"/>
            <w:vMerge/>
          </w:tcPr>
          <w:p w14:paraId="52866A5F" w14:textId="77777777" w:rsidR="00F02090" w:rsidRPr="005246AF" w:rsidRDefault="00F02090" w:rsidP="005246AF">
            <w:pPr>
              <w:pStyle w:val="TAH"/>
            </w:pPr>
          </w:p>
        </w:tc>
        <w:tc>
          <w:tcPr>
            <w:tcW w:w="2126" w:type="dxa"/>
          </w:tcPr>
          <w:p w14:paraId="09ABA8C1" w14:textId="77777777" w:rsidR="00F02090" w:rsidRPr="004D4458" w:rsidRDefault="00F02090" w:rsidP="004D4458">
            <w:pPr>
              <w:pStyle w:val="TAH"/>
            </w:pPr>
            <w:r w:rsidRPr="004D4458">
              <w:t>Response message</w:t>
            </w:r>
          </w:p>
        </w:tc>
        <w:tc>
          <w:tcPr>
            <w:tcW w:w="2484" w:type="dxa"/>
          </w:tcPr>
          <w:p w14:paraId="1975AE09" w14:textId="77777777" w:rsidR="00F02090" w:rsidRPr="004D4458" w:rsidRDefault="00F02090" w:rsidP="004D4458">
            <w:pPr>
              <w:pStyle w:val="TAH"/>
            </w:pPr>
            <w:r w:rsidRPr="004D4458">
              <w:t>Response message</w:t>
            </w:r>
          </w:p>
        </w:tc>
      </w:tr>
      <w:tr w:rsidR="00F02090" w:rsidRPr="00FD0425" w14:paraId="7EE6A345" w14:textId="77777777" w:rsidTr="00694C97">
        <w:trPr>
          <w:cantSplit/>
          <w:jc w:val="center"/>
        </w:trPr>
        <w:tc>
          <w:tcPr>
            <w:tcW w:w="1668" w:type="dxa"/>
          </w:tcPr>
          <w:p w14:paraId="38403008" w14:textId="77777777" w:rsidR="00F02090" w:rsidRPr="00FD0425" w:rsidRDefault="00F02090" w:rsidP="00694C97">
            <w:pPr>
              <w:pStyle w:val="TAL"/>
            </w:pPr>
            <w:r w:rsidRPr="00FD0425">
              <w:t>Handover Preparation</w:t>
            </w:r>
          </w:p>
        </w:tc>
        <w:tc>
          <w:tcPr>
            <w:tcW w:w="2087" w:type="dxa"/>
          </w:tcPr>
          <w:p w14:paraId="117F6AFE" w14:textId="77777777" w:rsidR="00F02090" w:rsidRPr="00FD0425" w:rsidRDefault="00F02090" w:rsidP="00694C97">
            <w:pPr>
              <w:pStyle w:val="TAL"/>
            </w:pPr>
            <w:r w:rsidRPr="00FD0425">
              <w:t>HANDOVER REQUEST</w:t>
            </w:r>
          </w:p>
        </w:tc>
        <w:tc>
          <w:tcPr>
            <w:tcW w:w="2126" w:type="dxa"/>
          </w:tcPr>
          <w:p w14:paraId="60383BB5" w14:textId="77777777" w:rsidR="00F02090" w:rsidRPr="00FD0425" w:rsidRDefault="00F02090" w:rsidP="00694C97">
            <w:pPr>
              <w:pStyle w:val="TAL"/>
            </w:pPr>
            <w:r w:rsidRPr="00FD0425">
              <w:t>HANDOVER REQUEST ACKNOWLEDGE</w:t>
            </w:r>
          </w:p>
        </w:tc>
        <w:tc>
          <w:tcPr>
            <w:tcW w:w="2476" w:type="dxa"/>
          </w:tcPr>
          <w:p w14:paraId="685779C0" w14:textId="77777777" w:rsidR="00F02090" w:rsidRPr="00FD0425" w:rsidRDefault="00F02090" w:rsidP="00694C97">
            <w:pPr>
              <w:pStyle w:val="TAL"/>
            </w:pPr>
            <w:r w:rsidRPr="00FD0425">
              <w:t>HANDOVER PREPARATION FAILURE</w:t>
            </w:r>
          </w:p>
        </w:tc>
      </w:tr>
      <w:tr w:rsidR="00F02090" w:rsidRPr="00FD0425" w14:paraId="66C18CA0" w14:textId="77777777" w:rsidTr="00694C97">
        <w:trPr>
          <w:cantSplit/>
          <w:jc w:val="center"/>
        </w:trPr>
        <w:tc>
          <w:tcPr>
            <w:tcW w:w="1668" w:type="dxa"/>
          </w:tcPr>
          <w:p w14:paraId="71129D2D" w14:textId="77777777" w:rsidR="00F02090" w:rsidRPr="00FD0425" w:rsidRDefault="00F02090" w:rsidP="00694C97">
            <w:pPr>
              <w:pStyle w:val="TAL"/>
            </w:pPr>
            <w:r w:rsidRPr="00FD0425">
              <w:t>Retrieve UE Context</w:t>
            </w:r>
          </w:p>
        </w:tc>
        <w:tc>
          <w:tcPr>
            <w:tcW w:w="2087" w:type="dxa"/>
          </w:tcPr>
          <w:p w14:paraId="7224C526" w14:textId="77777777" w:rsidR="00F02090" w:rsidRPr="00FD0425" w:rsidRDefault="00F02090" w:rsidP="00694C97">
            <w:pPr>
              <w:pStyle w:val="TAL"/>
            </w:pPr>
            <w:r w:rsidRPr="00FD0425">
              <w:t>RETRIEVE UE CONTEXT REQUEST</w:t>
            </w:r>
          </w:p>
        </w:tc>
        <w:tc>
          <w:tcPr>
            <w:tcW w:w="2126" w:type="dxa"/>
          </w:tcPr>
          <w:p w14:paraId="07AC421D" w14:textId="77777777" w:rsidR="00F02090" w:rsidRPr="00FD0425" w:rsidRDefault="00F02090" w:rsidP="00694C97">
            <w:pPr>
              <w:pStyle w:val="TAL"/>
            </w:pPr>
            <w:r w:rsidRPr="00FD0425">
              <w:t>RETRIEVE UE CONTEXT RESPONSE</w:t>
            </w:r>
          </w:p>
        </w:tc>
        <w:tc>
          <w:tcPr>
            <w:tcW w:w="2476" w:type="dxa"/>
          </w:tcPr>
          <w:p w14:paraId="7670F706" w14:textId="77777777" w:rsidR="00F02090" w:rsidRPr="00FD0425" w:rsidRDefault="00F02090" w:rsidP="00694C97">
            <w:pPr>
              <w:pStyle w:val="TAL"/>
            </w:pPr>
            <w:r w:rsidRPr="00FD0425">
              <w:t>RETRIEVE UE CONTEXT FAILURE</w:t>
            </w:r>
          </w:p>
        </w:tc>
      </w:tr>
      <w:tr w:rsidR="00F02090" w:rsidRPr="00FD0425" w14:paraId="7A5C7E41" w14:textId="77777777" w:rsidTr="00694C97">
        <w:trPr>
          <w:cantSplit/>
          <w:jc w:val="center"/>
        </w:trPr>
        <w:tc>
          <w:tcPr>
            <w:tcW w:w="1668" w:type="dxa"/>
          </w:tcPr>
          <w:p w14:paraId="2A3CC240" w14:textId="77777777" w:rsidR="00F02090" w:rsidRPr="00FD0425" w:rsidRDefault="00F02090" w:rsidP="00694C97">
            <w:pPr>
              <w:pStyle w:val="TAL"/>
            </w:pPr>
            <w:r w:rsidRPr="00FD0425">
              <w:t>S-NG-RAN node Addition Preparation</w:t>
            </w:r>
          </w:p>
        </w:tc>
        <w:tc>
          <w:tcPr>
            <w:tcW w:w="2087" w:type="dxa"/>
          </w:tcPr>
          <w:p w14:paraId="77F4C8D8" w14:textId="77777777" w:rsidR="00F02090" w:rsidRPr="00FD0425" w:rsidRDefault="00F02090" w:rsidP="00694C97">
            <w:pPr>
              <w:pStyle w:val="TAL"/>
            </w:pPr>
            <w:r w:rsidRPr="00FD0425">
              <w:t>S-NODE ADDITION REQUEST</w:t>
            </w:r>
          </w:p>
        </w:tc>
        <w:tc>
          <w:tcPr>
            <w:tcW w:w="2126" w:type="dxa"/>
          </w:tcPr>
          <w:p w14:paraId="04C9FE22" w14:textId="77777777" w:rsidR="00F02090" w:rsidRPr="00FD0425" w:rsidRDefault="00F02090" w:rsidP="00694C97">
            <w:pPr>
              <w:pStyle w:val="TAL"/>
            </w:pPr>
            <w:r w:rsidRPr="00FD0425">
              <w:t>S-NODE ADDITION REQUEST ACKNOWLEDGE</w:t>
            </w:r>
          </w:p>
        </w:tc>
        <w:tc>
          <w:tcPr>
            <w:tcW w:w="2476" w:type="dxa"/>
          </w:tcPr>
          <w:p w14:paraId="542714F9" w14:textId="77777777" w:rsidR="00F02090" w:rsidRPr="00FD0425" w:rsidRDefault="00F02090" w:rsidP="00694C97">
            <w:pPr>
              <w:pStyle w:val="TAL"/>
            </w:pPr>
            <w:r w:rsidRPr="00FD0425">
              <w:t>S-NODE ADDITION REQUEST REJECT</w:t>
            </w:r>
          </w:p>
        </w:tc>
      </w:tr>
      <w:tr w:rsidR="00F02090" w:rsidRPr="00FD0425" w14:paraId="09F7DCA4" w14:textId="77777777" w:rsidTr="00694C97">
        <w:trPr>
          <w:cantSplit/>
          <w:jc w:val="center"/>
        </w:trPr>
        <w:tc>
          <w:tcPr>
            <w:tcW w:w="1668" w:type="dxa"/>
          </w:tcPr>
          <w:p w14:paraId="49646FBC" w14:textId="77777777" w:rsidR="00F02090" w:rsidRPr="00FD0425" w:rsidRDefault="00F02090" w:rsidP="00694C97">
            <w:pPr>
              <w:pStyle w:val="TAL"/>
            </w:pPr>
            <w:r w:rsidRPr="00FD0425">
              <w:t>M-NG-RAN node initiated S-NG-RAN node Modification Preparation</w:t>
            </w:r>
          </w:p>
        </w:tc>
        <w:tc>
          <w:tcPr>
            <w:tcW w:w="2087" w:type="dxa"/>
          </w:tcPr>
          <w:p w14:paraId="2D1F5D55" w14:textId="77777777" w:rsidR="00F02090" w:rsidRPr="00FD0425" w:rsidRDefault="00F02090" w:rsidP="00694C97">
            <w:pPr>
              <w:pStyle w:val="TAL"/>
            </w:pPr>
            <w:r w:rsidRPr="00FD0425">
              <w:t>S-NODE MODIFICATION REQUEST</w:t>
            </w:r>
          </w:p>
        </w:tc>
        <w:tc>
          <w:tcPr>
            <w:tcW w:w="2126" w:type="dxa"/>
          </w:tcPr>
          <w:p w14:paraId="274C5E25" w14:textId="77777777" w:rsidR="00F02090" w:rsidRPr="00FD0425" w:rsidRDefault="00F02090" w:rsidP="00694C97">
            <w:pPr>
              <w:pStyle w:val="TAL"/>
            </w:pPr>
            <w:r w:rsidRPr="00FD0425">
              <w:t>S-NODE MODIFICATION REQUEST ACKNOWLEDGE</w:t>
            </w:r>
          </w:p>
        </w:tc>
        <w:tc>
          <w:tcPr>
            <w:tcW w:w="2476" w:type="dxa"/>
          </w:tcPr>
          <w:p w14:paraId="37C48A3B" w14:textId="77777777" w:rsidR="00F02090" w:rsidRPr="00FD0425" w:rsidRDefault="00F02090" w:rsidP="00694C97">
            <w:pPr>
              <w:pStyle w:val="TAL"/>
            </w:pPr>
            <w:r w:rsidRPr="00FD0425">
              <w:t>S-NODE MODIFICATION REQUEST REJECT</w:t>
            </w:r>
          </w:p>
        </w:tc>
      </w:tr>
      <w:tr w:rsidR="00F02090" w:rsidRPr="00FD0425" w14:paraId="50777FFC" w14:textId="77777777" w:rsidTr="00694C97">
        <w:trPr>
          <w:cantSplit/>
          <w:jc w:val="center"/>
        </w:trPr>
        <w:tc>
          <w:tcPr>
            <w:tcW w:w="1668" w:type="dxa"/>
          </w:tcPr>
          <w:p w14:paraId="04D845F1" w14:textId="77777777" w:rsidR="00F02090" w:rsidRPr="00FD0425" w:rsidRDefault="00F02090" w:rsidP="00694C97">
            <w:pPr>
              <w:pStyle w:val="TAL"/>
            </w:pPr>
            <w:r w:rsidRPr="00FD0425">
              <w:t>S-NG-RAN node initiated S-NG-RAN node Modification</w:t>
            </w:r>
          </w:p>
        </w:tc>
        <w:tc>
          <w:tcPr>
            <w:tcW w:w="2087" w:type="dxa"/>
          </w:tcPr>
          <w:p w14:paraId="77FFD12A" w14:textId="77777777" w:rsidR="00F02090" w:rsidRPr="00FD0425" w:rsidRDefault="00F02090" w:rsidP="00694C97">
            <w:pPr>
              <w:pStyle w:val="TAL"/>
            </w:pPr>
            <w:r w:rsidRPr="00FD0425">
              <w:t>S-NODE MODIFICATION REQUIRED</w:t>
            </w:r>
          </w:p>
        </w:tc>
        <w:tc>
          <w:tcPr>
            <w:tcW w:w="2126" w:type="dxa"/>
          </w:tcPr>
          <w:p w14:paraId="2C083551" w14:textId="77777777" w:rsidR="00F02090" w:rsidRPr="00FD0425" w:rsidRDefault="00F02090" w:rsidP="00694C97">
            <w:pPr>
              <w:pStyle w:val="TAL"/>
            </w:pPr>
            <w:r w:rsidRPr="00FD0425">
              <w:t>S-NODE MODIFICATION CONFIRM</w:t>
            </w:r>
          </w:p>
        </w:tc>
        <w:tc>
          <w:tcPr>
            <w:tcW w:w="2476" w:type="dxa"/>
          </w:tcPr>
          <w:p w14:paraId="51F21E0B" w14:textId="77777777" w:rsidR="00F02090" w:rsidRPr="00FD0425" w:rsidRDefault="00F02090" w:rsidP="00694C97">
            <w:pPr>
              <w:pStyle w:val="TAL"/>
            </w:pPr>
            <w:r w:rsidRPr="00FD0425">
              <w:t>S-NODE MODIFICATION REFUSE</w:t>
            </w:r>
          </w:p>
        </w:tc>
      </w:tr>
      <w:tr w:rsidR="00F02090" w:rsidRPr="00FD0425" w14:paraId="4B8B9A78" w14:textId="77777777" w:rsidTr="00694C97">
        <w:trPr>
          <w:cantSplit/>
          <w:jc w:val="center"/>
        </w:trPr>
        <w:tc>
          <w:tcPr>
            <w:tcW w:w="1668" w:type="dxa"/>
          </w:tcPr>
          <w:p w14:paraId="1375C748" w14:textId="77777777" w:rsidR="00F02090" w:rsidRPr="00FD0425" w:rsidRDefault="00F02090" w:rsidP="00694C97">
            <w:pPr>
              <w:pStyle w:val="TAL"/>
            </w:pPr>
            <w:r w:rsidRPr="00FD0425">
              <w:t>S-NG-RAN node initiated S-NG-RAN node CHANGE</w:t>
            </w:r>
          </w:p>
        </w:tc>
        <w:tc>
          <w:tcPr>
            <w:tcW w:w="2087" w:type="dxa"/>
          </w:tcPr>
          <w:p w14:paraId="286ADBBE" w14:textId="77777777" w:rsidR="00F02090" w:rsidRPr="00FD0425" w:rsidRDefault="00F02090" w:rsidP="00694C97">
            <w:pPr>
              <w:pStyle w:val="TAL"/>
            </w:pPr>
            <w:r w:rsidRPr="00FD0425">
              <w:t>S-NODE CHANGE REQUIRED</w:t>
            </w:r>
          </w:p>
        </w:tc>
        <w:tc>
          <w:tcPr>
            <w:tcW w:w="2126" w:type="dxa"/>
          </w:tcPr>
          <w:p w14:paraId="267CBF8C" w14:textId="77777777" w:rsidR="00F02090" w:rsidRPr="00FD0425" w:rsidRDefault="00F02090" w:rsidP="00694C97">
            <w:pPr>
              <w:pStyle w:val="TAL"/>
            </w:pPr>
            <w:r w:rsidRPr="00FD0425">
              <w:t>S-NODE CHANGE CONFIRM</w:t>
            </w:r>
          </w:p>
        </w:tc>
        <w:tc>
          <w:tcPr>
            <w:tcW w:w="2476" w:type="dxa"/>
          </w:tcPr>
          <w:p w14:paraId="1ACD2831" w14:textId="77777777" w:rsidR="00F02090" w:rsidRPr="00FD0425" w:rsidRDefault="00F02090" w:rsidP="00694C97">
            <w:pPr>
              <w:pStyle w:val="TAL"/>
            </w:pPr>
            <w:r w:rsidRPr="00FD0425">
              <w:t>S-NODE CHANGE REFUSE</w:t>
            </w:r>
          </w:p>
        </w:tc>
      </w:tr>
      <w:tr w:rsidR="00F02090" w:rsidRPr="00FD0425" w14:paraId="155688C2" w14:textId="77777777" w:rsidTr="00694C97">
        <w:trPr>
          <w:cantSplit/>
          <w:jc w:val="center"/>
        </w:trPr>
        <w:tc>
          <w:tcPr>
            <w:tcW w:w="1668" w:type="dxa"/>
          </w:tcPr>
          <w:p w14:paraId="45B1D00D" w14:textId="77777777" w:rsidR="00F02090" w:rsidRPr="00FD0425" w:rsidRDefault="00F02090" w:rsidP="00694C97">
            <w:pPr>
              <w:pStyle w:val="TAL"/>
            </w:pPr>
            <w:r w:rsidRPr="00FD0425">
              <w:t>M-NG-RAN node initiated S-NG-RAN node Release</w:t>
            </w:r>
          </w:p>
        </w:tc>
        <w:tc>
          <w:tcPr>
            <w:tcW w:w="2087" w:type="dxa"/>
          </w:tcPr>
          <w:p w14:paraId="5187501F" w14:textId="77777777" w:rsidR="00F02090" w:rsidRPr="00FD0425" w:rsidRDefault="00F02090" w:rsidP="00694C97">
            <w:pPr>
              <w:pStyle w:val="TAL"/>
            </w:pPr>
            <w:r w:rsidRPr="00FD0425">
              <w:t>S-NODE RELEASE REQUEST</w:t>
            </w:r>
          </w:p>
        </w:tc>
        <w:tc>
          <w:tcPr>
            <w:tcW w:w="2126" w:type="dxa"/>
          </w:tcPr>
          <w:p w14:paraId="4F19A774" w14:textId="77777777" w:rsidR="00F02090" w:rsidRPr="00FD0425" w:rsidRDefault="00F02090" w:rsidP="00694C97">
            <w:pPr>
              <w:pStyle w:val="TAL"/>
            </w:pPr>
            <w:r w:rsidRPr="00FD0425">
              <w:t>S-NODE RELEASE REQUEST ACKNOWLEDGE</w:t>
            </w:r>
          </w:p>
        </w:tc>
        <w:tc>
          <w:tcPr>
            <w:tcW w:w="2476" w:type="dxa"/>
          </w:tcPr>
          <w:p w14:paraId="2639E017" w14:textId="77777777" w:rsidR="00F02090" w:rsidRPr="00FD0425" w:rsidRDefault="00F02090" w:rsidP="00694C97">
            <w:pPr>
              <w:pStyle w:val="TAL"/>
            </w:pPr>
            <w:r w:rsidRPr="00FD0425">
              <w:t>S-NODE RELEASE REJECT</w:t>
            </w:r>
          </w:p>
        </w:tc>
      </w:tr>
      <w:tr w:rsidR="00F02090" w:rsidRPr="00FD0425" w14:paraId="3C18788C" w14:textId="77777777" w:rsidTr="00694C97">
        <w:trPr>
          <w:cantSplit/>
          <w:jc w:val="center"/>
        </w:trPr>
        <w:tc>
          <w:tcPr>
            <w:tcW w:w="1668" w:type="dxa"/>
          </w:tcPr>
          <w:p w14:paraId="33C92902" w14:textId="77777777" w:rsidR="00F02090" w:rsidRPr="00FD0425" w:rsidRDefault="00F02090" w:rsidP="00694C97">
            <w:pPr>
              <w:pStyle w:val="TAL"/>
            </w:pPr>
            <w:r w:rsidRPr="00FD0425">
              <w:t>S-NG-RAN node initiated S-NG-RAN node Release</w:t>
            </w:r>
          </w:p>
        </w:tc>
        <w:tc>
          <w:tcPr>
            <w:tcW w:w="2087" w:type="dxa"/>
          </w:tcPr>
          <w:p w14:paraId="473703D9" w14:textId="77777777" w:rsidR="00F02090" w:rsidRPr="00FD0425" w:rsidRDefault="00F02090" w:rsidP="00694C97">
            <w:pPr>
              <w:pStyle w:val="TAL"/>
            </w:pPr>
            <w:r w:rsidRPr="00FD0425">
              <w:t>S-NODE RELEASE REQUIRED</w:t>
            </w:r>
          </w:p>
        </w:tc>
        <w:tc>
          <w:tcPr>
            <w:tcW w:w="2126" w:type="dxa"/>
          </w:tcPr>
          <w:p w14:paraId="249B78AC" w14:textId="77777777" w:rsidR="00F02090" w:rsidRPr="00FD0425" w:rsidRDefault="00F02090" w:rsidP="00694C97">
            <w:pPr>
              <w:pStyle w:val="TAL"/>
            </w:pPr>
            <w:r w:rsidRPr="00FD0425">
              <w:t>S-NODE RELEASE CONFIRM</w:t>
            </w:r>
          </w:p>
        </w:tc>
        <w:tc>
          <w:tcPr>
            <w:tcW w:w="2476" w:type="dxa"/>
          </w:tcPr>
          <w:p w14:paraId="7B7113FB" w14:textId="77777777" w:rsidR="00F02090" w:rsidRPr="00FD0425" w:rsidRDefault="00F02090" w:rsidP="00694C97">
            <w:pPr>
              <w:pStyle w:val="TAL"/>
            </w:pPr>
          </w:p>
        </w:tc>
      </w:tr>
      <w:tr w:rsidR="00F02090" w:rsidRPr="00FD0425" w14:paraId="7714C4CE" w14:textId="77777777" w:rsidTr="00694C97">
        <w:trPr>
          <w:cantSplit/>
          <w:jc w:val="center"/>
        </w:trPr>
        <w:tc>
          <w:tcPr>
            <w:tcW w:w="1668" w:type="dxa"/>
          </w:tcPr>
          <w:p w14:paraId="11D57026" w14:textId="77777777" w:rsidR="00F02090" w:rsidRPr="00FD0425" w:rsidRDefault="00F02090" w:rsidP="00694C97">
            <w:pPr>
              <w:pStyle w:val="TAL"/>
            </w:pPr>
            <w:r w:rsidRPr="00FD0425">
              <w:t xml:space="preserve">Xn Setup </w:t>
            </w:r>
          </w:p>
        </w:tc>
        <w:tc>
          <w:tcPr>
            <w:tcW w:w="2087" w:type="dxa"/>
          </w:tcPr>
          <w:p w14:paraId="443C1AC0" w14:textId="77777777" w:rsidR="00F02090" w:rsidRPr="00FD0425" w:rsidRDefault="00F02090" w:rsidP="00694C97">
            <w:pPr>
              <w:pStyle w:val="TAL"/>
            </w:pPr>
            <w:r w:rsidRPr="00FD0425">
              <w:t>XN SETUP REQUEST</w:t>
            </w:r>
          </w:p>
        </w:tc>
        <w:tc>
          <w:tcPr>
            <w:tcW w:w="2126" w:type="dxa"/>
          </w:tcPr>
          <w:p w14:paraId="50DB1363" w14:textId="77777777" w:rsidR="00F02090" w:rsidRPr="00FD0425" w:rsidRDefault="00F02090" w:rsidP="00694C97">
            <w:pPr>
              <w:pStyle w:val="TAL"/>
            </w:pPr>
            <w:r w:rsidRPr="00FD0425">
              <w:t>XN SETUP RESPONSE</w:t>
            </w:r>
          </w:p>
        </w:tc>
        <w:tc>
          <w:tcPr>
            <w:tcW w:w="2476" w:type="dxa"/>
          </w:tcPr>
          <w:p w14:paraId="7F839C6C" w14:textId="77777777" w:rsidR="00F02090" w:rsidRPr="00FD0425" w:rsidRDefault="00F02090" w:rsidP="00694C97">
            <w:pPr>
              <w:pStyle w:val="TAL"/>
            </w:pPr>
            <w:r w:rsidRPr="00FD0425">
              <w:t>XN SETUP FAILURE</w:t>
            </w:r>
          </w:p>
        </w:tc>
      </w:tr>
      <w:tr w:rsidR="00F02090" w:rsidRPr="00FD0425" w14:paraId="1281FF6A" w14:textId="77777777" w:rsidTr="00694C97">
        <w:trPr>
          <w:cantSplit/>
          <w:jc w:val="center"/>
        </w:trPr>
        <w:tc>
          <w:tcPr>
            <w:tcW w:w="1668" w:type="dxa"/>
          </w:tcPr>
          <w:p w14:paraId="72CF107D" w14:textId="77777777" w:rsidR="00F02090" w:rsidRPr="00FD0425" w:rsidRDefault="00F02090" w:rsidP="00694C97">
            <w:pPr>
              <w:pStyle w:val="TAL"/>
            </w:pPr>
            <w:r w:rsidRPr="00FD0425">
              <w:t>NG-RAN node Configuration Update</w:t>
            </w:r>
          </w:p>
        </w:tc>
        <w:tc>
          <w:tcPr>
            <w:tcW w:w="2087" w:type="dxa"/>
          </w:tcPr>
          <w:p w14:paraId="0CB87CC8" w14:textId="77777777" w:rsidR="00F02090" w:rsidRPr="00FD0425" w:rsidRDefault="00F02090" w:rsidP="00694C97">
            <w:pPr>
              <w:pStyle w:val="TAL"/>
            </w:pPr>
            <w:r w:rsidRPr="00FD0425">
              <w:t>NG-RAN NODE CONFIGURATION UPDATE</w:t>
            </w:r>
          </w:p>
        </w:tc>
        <w:tc>
          <w:tcPr>
            <w:tcW w:w="2126" w:type="dxa"/>
          </w:tcPr>
          <w:p w14:paraId="1C97B164" w14:textId="77777777" w:rsidR="00F02090" w:rsidRPr="00FD0425" w:rsidRDefault="00F02090" w:rsidP="00694C97">
            <w:pPr>
              <w:pStyle w:val="TAL"/>
            </w:pPr>
            <w:r w:rsidRPr="00FD0425">
              <w:t>NG-RAN NODE CONFIGURATION UPDATE ACKNOWLEDGE</w:t>
            </w:r>
          </w:p>
        </w:tc>
        <w:tc>
          <w:tcPr>
            <w:tcW w:w="2476" w:type="dxa"/>
          </w:tcPr>
          <w:p w14:paraId="027D0DAB" w14:textId="77777777" w:rsidR="00F02090" w:rsidRPr="00FD0425" w:rsidRDefault="00F02090" w:rsidP="00694C97">
            <w:pPr>
              <w:pStyle w:val="TAL"/>
            </w:pPr>
            <w:r w:rsidRPr="00FD0425">
              <w:t>NG-RAN NODE CONFIGURATION UPDATE FAILURE</w:t>
            </w:r>
          </w:p>
        </w:tc>
      </w:tr>
      <w:tr w:rsidR="00F02090" w:rsidRPr="00FD0425" w14:paraId="1839093D" w14:textId="77777777" w:rsidTr="00694C97">
        <w:trPr>
          <w:cantSplit/>
          <w:jc w:val="center"/>
        </w:trPr>
        <w:tc>
          <w:tcPr>
            <w:tcW w:w="1668" w:type="dxa"/>
          </w:tcPr>
          <w:p w14:paraId="20303205" w14:textId="77777777" w:rsidR="00F02090" w:rsidRPr="00FD0425" w:rsidRDefault="00F02090" w:rsidP="00694C97">
            <w:pPr>
              <w:pStyle w:val="TAL"/>
            </w:pPr>
            <w:r w:rsidRPr="00FD0425">
              <w:t>Cell Activation</w:t>
            </w:r>
          </w:p>
        </w:tc>
        <w:tc>
          <w:tcPr>
            <w:tcW w:w="2087" w:type="dxa"/>
          </w:tcPr>
          <w:p w14:paraId="73FBB03F" w14:textId="77777777" w:rsidR="00F02090" w:rsidRPr="00FD0425" w:rsidRDefault="00F02090" w:rsidP="00694C97">
            <w:pPr>
              <w:pStyle w:val="TAL"/>
            </w:pPr>
            <w:r w:rsidRPr="00FD0425">
              <w:t>CELL ACTIVATION REQUEST</w:t>
            </w:r>
          </w:p>
        </w:tc>
        <w:tc>
          <w:tcPr>
            <w:tcW w:w="2126" w:type="dxa"/>
          </w:tcPr>
          <w:p w14:paraId="19A55733" w14:textId="77777777" w:rsidR="00F02090" w:rsidRPr="00FD0425" w:rsidRDefault="00F02090" w:rsidP="00694C97">
            <w:pPr>
              <w:pStyle w:val="TAL"/>
            </w:pPr>
            <w:r w:rsidRPr="00FD0425">
              <w:t>CELL ACTIVATION RESPONSE</w:t>
            </w:r>
          </w:p>
        </w:tc>
        <w:tc>
          <w:tcPr>
            <w:tcW w:w="2476" w:type="dxa"/>
          </w:tcPr>
          <w:p w14:paraId="770F122C" w14:textId="77777777" w:rsidR="00F02090" w:rsidRPr="00FD0425" w:rsidRDefault="00F02090" w:rsidP="00694C97">
            <w:pPr>
              <w:pStyle w:val="TAL"/>
            </w:pPr>
            <w:r w:rsidRPr="00FD0425">
              <w:t>CELL ACTIVATION FAILURE</w:t>
            </w:r>
          </w:p>
        </w:tc>
      </w:tr>
      <w:tr w:rsidR="00F02090" w:rsidRPr="00FD0425" w14:paraId="0C388257" w14:textId="77777777" w:rsidTr="00694C97">
        <w:trPr>
          <w:cantSplit/>
          <w:jc w:val="center"/>
        </w:trPr>
        <w:tc>
          <w:tcPr>
            <w:tcW w:w="1668" w:type="dxa"/>
          </w:tcPr>
          <w:p w14:paraId="5F242853" w14:textId="77777777" w:rsidR="00F02090" w:rsidRPr="00FD0425" w:rsidRDefault="00F02090" w:rsidP="00694C97">
            <w:pPr>
              <w:pStyle w:val="TAL"/>
            </w:pPr>
            <w:r w:rsidRPr="00FD0425">
              <w:t>Reset</w:t>
            </w:r>
          </w:p>
        </w:tc>
        <w:tc>
          <w:tcPr>
            <w:tcW w:w="2087" w:type="dxa"/>
          </w:tcPr>
          <w:p w14:paraId="092BD6B7" w14:textId="77777777" w:rsidR="00F02090" w:rsidRPr="00FD0425" w:rsidRDefault="00F02090" w:rsidP="00694C97">
            <w:pPr>
              <w:pStyle w:val="TAL"/>
            </w:pPr>
            <w:r w:rsidRPr="00FD0425">
              <w:t>RESET REQUEST</w:t>
            </w:r>
          </w:p>
        </w:tc>
        <w:tc>
          <w:tcPr>
            <w:tcW w:w="2126" w:type="dxa"/>
          </w:tcPr>
          <w:p w14:paraId="71D8E6CC" w14:textId="77777777" w:rsidR="00F02090" w:rsidRPr="00FD0425" w:rsidRDefault="00F02090" w:rsidP="00694C97">
            <w:pPr>
              <w:pStyle w:val="TAL"/>
            </w:pPr>
            <w:r w:rsidRPr="00FD0425">
              <w:t>RESET RESPONSE</w:t>
            </w:r>
          </w:p>
        </w:tc>
        <w:tc>
          <w:tcPr>
            <w:tcW w:w="2476" w:type="dxa"/>
          </w:tcPr>
          <w:p w14:paraId="291B026B" w14:textId="77777777" w:rsidR="00F02090" w:rsidRPr="00FD0425" w:rsidRDefault="00F02090" w:rsidP="00694C97">
            <w:pPr>
              <w:pStyle w:val="TAL"/>
            </w:pPr>
          </w:p>
        </w:tc>
      </w:tr>
      <w:tr w:rsidR="00F02090" w:rsidRPr="00FD0425" w14:paraId="5C391C52" w14:textId="77777777" w:rsidTr="00694C97">
        <w:trPr>
          <w:cantSplit/>
          <w:jc w:val="center"/>
        </w:trPr>
        <w:tc>
          <w:tcPr>
            <w:tcW w:w="1668" w:type="dxa"/>
          </w:tcPr>
          <w:p w14:paraId="6EECF14F" w14:textId="77777777" w:rsidR="00F02090" w:rsidRPr="00FD0425" w:rsidRDefault="00F02090" w:rsidP="00694C97">
            <w:pPr>
              <w:pStyle w:val="TAL"/>
            </w:pPr>
            <w:r w:rsidRPr="00FD0425">
              <w:t>Xn Removal</w:t>
            </w:r>
          </w:p>
        </w:tc>
        <w:tc>
          <w:tcPr>
            <w:tcW w:w="2087" w:type="dxa"/>
          </w:tcPr>
          <w:p w14:paraId="12F25C43" w14:textId="77777777" w:rsidR="00F02090" w:rsidRPr="00FD0425" w:rsidRDefault="00F02090" w:rsidP="00694C97">
            <w:pPr>
              <w:pStyle w:val="TAL"/>
            </w:pPr>
            <w:r w:rsidRPr="00FD0425">
              <w:t>Xn REMOVAL REQUEST</w:t>
            </w:r>
          </w:p>
        </w:tc>
        <w:tc>
          <w:tcPr>
            <w:tcW w:w="2126" w:type="dxa"/>
          </w:tcPr>
          <w:p w14:paraId="76CA33DA" w14:textId="77777777" w:rsidR="00F02090" w:rsidRPr="00FD0425" w:rsidRDefault="00F02090" w:rsidP="00694C97">
            <w:pPr>
              <w:pStyle w:val="TAL"/>
            </w:pPr>
            <w:r w:rsidRPr="00FD0425">
              <w:t>Xn REMOVAL RESPONSE</w:t>
            </w:r>
          </w:p>
        </w:tc>
        <w:tc>
          <w:tcPr>
            <w:tcW w:w="2476" w:type="dxa"/>
          </w:tcPr>
          <w:p w14:paraId="46343745" w14:textId="77777777" w:rsidR="00F02090" w:rsidRPr="00FD0425" w:rsidRDefault="00F02090" w:rsidP="00694C97">
            <w:pPr>
              <w:pStyle w:val="TAL"/>
            </w:pPr>
            <w:r w:rsidRPr="00FD0425">
              <w:t>Xn REMOVAL FAILURE</w:t>
            </w:r>
          </w:p>
        </w:tc>
      </w:tr>
      <w:tr w:rsidR="00F02090" w:rsidRPr="00FD0425" w14:paraId="27219E40" w14:textId="77777777" w:rsidTr="00694C97">
        <w:trPr>
          <w:cantSplit/>
          <w:jc w:val="center"/>
        </w:trPr>
        <w:tc>
          <w:tcPr>
            <w:tcW w:w="1668" w:type="dxa"/>
          </w:tcPr>
          <w:p w14:paraId="16004FDB"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250444C6"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2FCF2CF5"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39FC825B" w14:textId="77777777" w:rsidR="00F02090" w:rsidRPr="00FD0425" w:rsidRDefault="00F02090" w:rsidP="00694C97">
            <w:pPr>
              <w:pStyle w:val="TAL"/>
            </w:pPr>
          </w:p>
        </w:tc>
      </w:tr>
      <w:tr w:rsidR="00E3265A" w:rsidRPr="00FD0425" w14:paraId="04CB33B8" w14:textId="77777777" w:rsidTr="00694C97">
        <w:trPr>
          <w:cantSplit/>
          <w:jc w:val="center"/>
        </w:trPr>
        <w:tc>
          <w:tcPr>
            <w:tcW w:w="1668" w:type="dxa"/>
          </w:tcPr>
          <w:p w14:paraId="4FC0B1C6"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7E7C6211" w14:textId="77777777" w:rsidR="00E3265A" w:rsidRPr="00FD0425" w:rsidRDefault="00E3265A" w:rsidP="00E3265A">
            <w:pPr>
              <w:pStyle w:val="TAL"/>
            </w:pPr>
            <w:r>
              <w:t>RESOURCE STATUS FAILURE</w:t>
            </w:r>
          </w:p>
        </w:tc>
      </w:tr>
      <w:tr w:rsidR="00E3265A" w:rsidRPr="00FD0425" w14:paraId="15B98DD2" w14:textId="77777777" w:rsidTr="00694C97">
        <w:trPr>
          <w:cantSplit/>
          <w:jc w:val="center"/>
        </w:trPr>
        <w:tc>
          <w:tcPr>
            <w:tcW w:w="1668" w:type="dxa"/>
          </w:tcPr>
          <w:p w14:paraId="028BD1F8"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0B69F17C"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7A61D1C6" w14:textId="77777777" w:rsidR="00E3265A" w:rsidRPr="00FD0425" w:rsidRDefault="00E3265A" w:rsidP="00E3265A">
            <w:pPr>
              <w:pStyle w:val="TAL"/>
            </w:pPr>
            <w:r w:rsidRPr="00970664">
              <w:t>MOBILITY CHANGE FAILURE</w:t>
            </w:r>
          </w:p>
        </w:tc>
      </w:tr>
      <w:tr w:rsidR="0061386E" w:rsidRPr="004B51A9" w14:paraId="496E3A9C" w14:textId="77777777" w:rsidTr="00694C97">
        <w:trPr>
          <w:cantSplit/>
          <w:jc w:val="center"/>
        </w:trPr>
        <w:tc>
          <w:tcPr>
            <w:tcW w:w="1668" w:type="dxa"/>
          </w:tcPr>
          <w:p w14:paraId="0A82728E" w14:textId="77777777" w:rsidR="0061386E" w:rsidRDefault="0061386E" w:rsidP="0061386E">
            <w:pPr>
              <w:pStyle w:val="TAL"/>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SPONSE</w:t>
            </w:r>
          </w:p>
        </w:tc>
        <w:tc>
          <w:tcPr>
            <w:tcW w:w="2476" w:type="dxa"/>
          </w:tcPr>
          <w:p w14:paraId="05D7F8BE" w14:textId="77777777" w:rsidR="0061386E" w:rsidRPr="00A00A8F" w:rsidRDefault="0061386E" w:rsidP="0061386E">
            <w:pPr>
              <w:pStyle w:val="TAL"/>
              <w:rPr>
                <w:lang w:val="fr-FR"/>
              </w:rPr>
            </w:pPr>
            <w:r w:rsidRPr="00A00A8F">
              <w:rPr>
                <w:rFonts w:cs="Arial"/>
                <w:lang w:val="fr-FR" w:eastAsia="ja-JP"/>
              </w:rPr>
              <w:t>IAB TRANSPORT MIGRATION MANAGEMENT REJECT</w:t>
            </w:r>
          </w:p>
        </w:tc>
      </w:tr>
      <w:tr w:rsidR="0061386E" w:rsidRPr="004B51A9" w14:paraId="0D04DFDC" w14:textId="77777777" w:rsidTr="00694C97">
        <w:trPr>
          <w:cantSplit/>
          <w:jc w:val="center"/>
        </w:trPr>
        <w:tc>
          <w:tcPr>
            <w:tcW w:w="1668" w:type="dxa"/>
          </w:tcPr>
          <w:p w14:paraId="24CB453F" w14:textId="77777777" w:rsidR="0061386E" w:rsidRDefault="0061386E" w:rsidP="0061386E">
            <w:pPr>
              <w:pStyle w:val="TAL"/>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SPONSE</w:t>
            </w:r>
          </w:p>
        </w:tc>
        <w:tc>
          <w:tcPr>
            <w:tcW w:w="2476" w:type="dxa"/>
          </w:tcPr>
          <w:p w14:paraId="55FAAE7D" w14:textId="77777777" w:rsidR="0061386E" w:rsidRPr="00A00A8F" w:rsidRDefault="0061386E" w:rsidP="0061386E">
            <w:pPr>
              <w:pStyle w:val="TAL"/>
              <w:rPr>
                <w:lang w:val="fr-FR"/>
              </w:rPr>
            </w:pPr>
          </w:p>
        </w:tc>
      </w:tr>
      <w:tr w:rsidR="0061386E" w:rsidRPr="00FD0425" w14:paraId="1B6BDE66" w14:textId="77777777" w:rsidTr="00694C97">
        <w:trPr>
          <w:cantSplit/>
          <w:jc w:val="center"/>
        </w:trPr>
        <w:tc>
          <w:tcPr>
            <w:tcW w:w="1668" w:type="dxa"/>
          </w:tcPr>
          <w:p w14:paraId="0F0CA45C" w14:textId="77777777" w:rsidR="0061386E" w:rsidRDefault="0061386E" w:rsidP="0061386E">
            <w:pPr>
              <w:pStyle w:val="TAL"/>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76" w:type="dxa"/>
          </w:tcPr>
          <w:p w14:paraId="55CC587F" w14:textId="77777777" w:rsidR="0061386E" w:rsidRPr="00970664" w:rsidRDefault="0061386E" w:rsidP="0061386E">
            <w:pPr>
              <w:pStyle w:val="TAL"/>
            </w:pPr>
          </w:p>
        </w:tc>
      </w:tr>
      <w:tr w:rsidR="0061386E" w:rsidRPr="00FD0425" w14:paraId="45C8A4CD" w14:textId="77777777" w:rsidTr="00694C97">
        <w:trPr>
          <w:cantSplit/>
          <w:jc w:val="center"/>
        </w:trPr>
        <w:tc>
          <w:tcPr>
            <w:tcW w:w="1668" w:type="dxa"/>
          </w:tcPr>
          <w:p w14:paraId="143FB5DD"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76" w:type="dxa"/>
          </w:tcPr>
          <w:p w14:paraId="1B667CA6" w14:textId="77777777" w:rsidR="0061386E" w:rsidRPr="00970664" w:rsidRDefault="0061386E" w:rsidP="0061386E">
            <w:pPr>
              <w:pStyle w:val="TAL"/>
            </w:pPr>
            <w:r>
              <w:t>PARTIAL UE CONTEXT TRANSFER FAILURE</w:t>
            </w:r>
          </w:p>
        </w:tc>
      </w:tr>
    </w:tbl>
    <w:p w14:paraId="3D6724AA" w14:textId="77777777" w:rsidR="00F02090" w:rsidRPr="00FD0425" w:rsidRDefault="00F02090" w:rsidP="00F02090"/>
    <w:p w14:paraId="38F65F95"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340" w:name="_CR8_2"/>
      <w:bookmarkEnd w:id="340"/>
      <w:r w:rsidRPr="00FD0425">
        <w:br w:type="page"/>
      </w:r>
      <w:bookmarkStart w:id="341" w:name="_Toc20955047"/>
      <w:bookmarkStart w:id="342" w:name="_Toc29991234"/>
      <w:bookmarkStart w:id="343" w:name="_Toc36555634"/>
      <w:bookmarkStart w:id="344" w:name="_Toc44497297"/>
      <w:bookmarkStart w:id="345" w:name="_Toc45107685"/>
      <w:bookmarkStart w:id="346" w:name="_Toc45901305"/>
      <w:bookmarkStart w:id="347" w:name="_Toc51850384"/>
      <w:bookmarkStart w:id="348" w:name="_Toc56693387"/>
      <w:bookmarkStart w:id="349" w:name="_Toc64446930"/>
      <w:bookmarkStart w:id="350" w:name="_Toc66286424"/>
      <w:bookmarkStart w:id="351" w:name="_Toc74151119"/>
      <w:bookmarkStart w:id="352" w:name="_Toc88653591"/>
      <w:bookmarkStart w:id="353" w:name="_Toc97903947"/>
      <w:bookmarkStart w:id="354" w:name="_Toc98867960"/>
      <w:bookmarkStart w:id="355" w:name="_Toc105174244"/>
      <w:bookmarkStart w:id="356" w:name="_Toc106109081"/>
      <w:bookmarkStart w:id="357" w:name="_Toc113824902"/>
      <w:bookmarkStart w:id="358" w:name="_Toc146227501"/>
      <w:r w:rsidRPr="00FD0425">
        <w:t>8.2</w:t>
      </w:r>
      <w:r w:rsidRPr="00FD0425">
        <w:tab/>
        <w:t>Basic mobility procedure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7DA39454" w14:textId="77777777" w:rsidR="00F02090" w:rsidRPr="00FD0425" w:rsidRDefault="00F02090" w:rsidP="00F02090">
      <w:pPr>
        <w:pStyle w:val="Heading3"/>
      </w:pPr>
      <w:bookmarkStart w:id="359" w:name="_CR8_2_1"/>
      <w:bookmarkStart w:id="360" w:name="_Toc20955048"/>
      <w:bookmarkStart w:id="361" w:name="_Toc29991235"/>
      <w:bookmarkStart w:id="362" w:name="_Toc36555635"/>
      <w:bookmarkStart w:id="363" w:name="_Toc44497298"/>
      <w:bookmarkStart w:id="364" w:name="_Toc45107686"/>
      <w:bookmarkStart w:id="365" w:name="_Toc45901306"/>
      <w:bookmarkStart w:id="366" w:name="_Toc51850385"/>
      <w:bookmarkStart w:id="367" w:name="_Toc56693388"/>
      <w:bookmarkStart w:id="368" w:name="_Toc64446931"/>
      <w:bookmarkStart w:id="369" w:name="_Toc66286425"/>
      <w:bookmarkStart w:id="370" w:name="_Toc74151120"/>
      <w:bookmarkStart w:id="371" w:name="_Toc88653592"/>
      <w:bookmarkStart w:id="372" w:name="_Toc97903948"/>
      <w:bookmarkStart w:id="373" w:name="_Toc98867961"/>
      <w:bookmarkStart w:id="374" w:name="_Toc105174245"/>
      <w:bookmarkStart w:id="375" w:name="_Toc106109082"/>
      <w:bookmarkStart w:id="376" w:name="_Toc113824903"/>
      <w:bookmarkStart w:id="377" w:name="_Toc146227502"/>
      <w:bookmarkEnd w:id="359"/>
      <w:r w:rsidRPr="00FD0425">
        <w:t>8.2.1</w:t>
      </w:r>
      <w:r w:rsidRPr="00FD0425">
        <w:tab/>
        <w:t>Handover Preparation</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077E449E" w14:textId="77777777" w:rsidR="00F02090" w:rsidRPr="00FD0425" w:rsidRDefault="00F02090" w:rsidP="00F02090">
      <w:pPr>
        <w:pStyle w:val="Heading4"/>
      </w:pPr>
      <w:bookmarkStart w:id="378" w:name="_CR8_2_1_1"/>
      <w:bookmarkStart w:id="379" w:name="_Toc20955049"/>
      <w:bookmarkStart w:id="380" w:name="_Toc29991236"/>
      <w:bookmarkStart w:id="381" w:name="_Toc36555636"/>
      <w:bookmarkStart w:id="382" w:name="_Toc44497299"/>
      <w:bookmarkStart w:id="383" w:name="_Toc45107687"/>
      <w:bookmarkStart w:id="384" w:name="_Toc45901307"/>
      <w:bookmarkStart w:id="385" w:name="_Toc51850386"/>
      <w:bookmarkStart w:id="386" w:name="_Toc56693389"/>
      <w:bookmarkStart w:id="387" w:name="_Toc64446932"/>
      <w:bookmarkStart w:id="388" w:name="_Toc66286426"/>
      <w:bookmarkStart w:id="389" w:name="_Toc74151121"/>
      <w:bookmarkStart w:id="390" w:name="_Toc88653593"/>
      <w:bookmarkStart w:id="391" w:name="_Toc97903949"/>
      <w:bookmarkStart w:id="392" w:name="_Toc98867962"/>
      <w:bookmarkStart w:id="393" w:name="_Toc105174246"/>
      <w:bookmarkStart w:id="394" w:name="_Toc106109083"/>
      <w:bookmarkStart w:id="395" w:name="_Toc113824904"/>
      <w:bookmarkStart w:id="396" w:name="_Toc146227503"/>
      <w:bookmarkEnd w:id="378"/>
      <w:r w:rsidRPr="00FD0425">
        <w:t>8.2.1.1</w:t>
      </w:r>
      <w:r w:rsidRPr="00FD0425">
        <w:tab/>
        <w:t>General</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B3C5561" w14:textId="77777777" w:rsidR="00F02090" w:rsidRPr="00FD0425" w:rsidRDefault="00F02090" w:rsidP="00F02090">
      <w:pPr>
        <w:pStyle w:val="Heading4"/>
      </w:pPr>
      <w:bookmarkStart w:id="397" w:name="_CR8_2_1_2"/>
      <w:bookmarkStart w:id="398" w:name="_Toc20955050"/>
      <w:bookmarkStart w:id="399" w:name="_Toc29991237"/>
      <w:bookmarkStart w:id="400" w:name="_Toc36555637"/>
      <w:bookmarkStart w:id="401" w:name="_Toc44497300"/>
      <w:bookmarkStart w:id="402" w:name="_Toc45107688"/>
      <w:bookmarkStart w:id="403" w:name="_Toc45901308"/>
      <w:bookmarkStart w:id="404" w:name="_Toc51850387"/>
      <w:bookmarkStart w:id="405" w:name="_Toc56693390"/>
      <w:bookmarkStart w:id="406" w:name="_Toc64446933"/>
      <w:bookmarkStart w:id="407" w:name="_Toc66286427"/>
      <w:bookmarkStart w:id="408" w:name="_Toc74151122"/>
      <w:bookmarkStart w:id="409" w:name="_Toc88653594"/>
      <w:bookmarkStart w:id="410" w:name="_Toc97903950"/>
      <w:bookmarkStart w:id="411" w:name="_Toc98867963"/>
      <w:bookmarkStart w:id="412" w:name="_Toc105174247"/>
      <w:bookmarkStart w:id="413" w:name="_Toc106109084"/>
      <w:bookmarkStart w:id="414" w:name="_Toc113824905"/>
      <w:bookmarkStart w:id="415" w:name="_Toc146227504"/>
      <w:bookmarkEnd w:id="397"/>
      <w:r w:rsidRPr="00FD0425">
        <w:t>8.2.1.2</w:t>
      </w:r>
      <w:r w:rsidRPr="00FD0425">
        <w:tab/>
        <w:t>Successful Operation</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64A43910" w14:textId="77777777" w:rsidR="00F02090" w:rsidRPr="00FD0425" w:rsidRDefault="00F02090" w:rsidP="00F02090">
      <w:pPr>
        <w:pStyle w:val="TH"/>
        <w:rPr>
          <w:rFonts w:eastAsia="SimSun"/>
        </w:rPr>
      </w:pPr>
      <w:r w:rsidRPr="00FD0425">
        <w:object w:dxaOrig="6840" w:dyaOrig="2520" w14:anchorId="1787B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5pt;height:127.7pt" o:ole="">
            <v:imagedata r:id="rId13" o:title=""/>
          </v:shape>
          <o:OLEObject Type="Embed" ProgID="Visio.Drawing.15" ShapeID="_x0000_i1025" DrawAspect="Content" ObjectID="_1765837928" r:id="rId14"/>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416" w:name="_Hlk25189334"/>
      <w:r w:rsidRPr="0090263D">
        <w:t>sh</w:t>
      </w:r>
      <w:r>
        <w:t xml:space="preserve">all remove the existing prepared conditional HO identified by </w:t>
      </w:r>
      <w:bookmarkEnd w:id="416"/>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417"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418" w:name="_Hlk513291162"/>
      <w:r w:rsidRPr="00FD0425">
        <w:t>the target NG-RAN node shall behave the same as specified in TS 38.413 [5] for the PDU Session Resource Setup procedure</w:t>
      </w:r>
      <w:bookmarkEnd w:id="418"/>
      <w:r w:rsidRPr="00FD0425">
        <w:t xml:space="preserve">. </w:t>
      </w:r>
      <w:bookmarkEnd w:id="417"/>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19"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419"/>
    </w:p>
    <w:p w14:paraId="20F2AC8D" w14:textId="0C5D2DF8"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8D25173" w14:textId="77777777" w:rsidR="00F02090" w:rsidRPr="00FD0425" w:rsidRDefault="00F02090" w:rsidP="00F02090">
      <w:r w:rsidRPr="00FD0425">
        <w:t xml:space="preserve">For each </w:t>
      </w:r>
      <w:r w:rsidRPr="00FD0425">
        <w:rPr>
          <w:rFonts w:eastAsia="SimSun" w:hint="eastAsia"/>
          <w:lang w:eastAsia="zh-CN"/>
        </w:rPr>
        <w:t>PDU session</w:t>
      </w:r>
      <w:r w:rsidRPr="00FD0425">
        <w:t xml:space="preserve"> </w:t>
      </w:r>
      <w:r w:rsidR="003070B2">
        <w:t>for which</w:t>
      </w:r>
      <w:r w:rsidR="003070B2" w:rsidRPr="00013B4F">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78B7368"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7CA89F85"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6BFCBBC8" w14:textId="77777777" w:rsidR="002F06A6" w:rsidRPr="00FD0425" w:rsidRDefault="002F06A6" w:rsidP="002F06A6">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9BCDB45" w14:textId="77777777" w:rsidR="00F02090" w:rsidRPr="00FD0425" w:rsidRDefault="00F02090" w:rsidP="00F02090">
      <w:r w:rsidRPr="00FD0425">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3D34CA65" w14:textId="77777777" w:rsidR="00F02090" w:rsidRPr="00FD0425" w:rsidRDefault="00F02090" w:rsidP="00F02090">
      <w:r w:rsidRPr="00FD0425">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CBBE586"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6F60F45C"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758B4D7A"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target NG-RAN node may store and use it to identify the paired PDU sessions.</w:t>
      </w:r>
    </w:p>
    <w:p w14:paraId="7C283C6D"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EA30C39"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77777777" w:rsidR="00F02090" w:rsidRPr="00FD0425" w:rsidRDefault="00F02090" w:rsidP="00F02090">
      <w:r w:rsidRPr="00FD0425">
        <w:rPr>
          <w:rFonts w:hint="eastAsia"/>
          <w:lang w:eastAsia="zh-CN"/>
        </w:rPr>
        <w:t xml:space="preserve">For each PDU session for which the </w:t>
      </w:r>
      <w:bookmarkStart w:id="420" w:name="OLE_LINK148"/>
      <w:bookmarkStart w:id="421" w:name="OLE_LINK149"/>
      <w:bookmarkStart w:id="422" w:name="OLE_LINK150"/>
      <w:r w:rsidRPr="00FD0425">
        <w:rPr>
          <w:rFonts w:hint="eastAsia"/>
          <w:i/>
          <w:lang w:eastAsia="zh-CN"/>
        </w:rPr>
        <w:t>Security Indication</w:t>
      </w:r>
      <w:r w:rsidRPr="00FD0425">
        <w:rPr>
          <w:rFonts w:hint="eastAsia"/>
          <w:lang w:eastAsia="zh-CN"/>
        </w:rPr>
        <w:t xml:space="preserve"> </w:t>
      </w:r>
      <w:bookmarkEnd w:id="420"/>
      <w:bookmarkEnd w:id="421"/>
      <w:bookmarkEnd w:id="422"/>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23" w:name="OLE_LINK151"/>
      <w:bookmarkStart w:id="424" w:name="OLE_LINK152"/>
      <w:r w:rsidRPr="00FD0425">
        <w:rPr>
          <w:rFonts w:hint="eastAsia"/>
          <w:i/>
          <w:lang w:eastAsia="zh-CN"/>
        </w:rPr>
        <w:t>Integrity Protection Indication</w:t>
      </w:r>
      <w:r w:rsidRPr="00FD0425">
        <w:rPr>
          <w:rFonts w:hint="eastAsia"/>
          <w:lang w:eastAsia="zh-CN"/>
        </w:rPr>
        <w:t xml:space="preserve"> </w:t>
      </w:r>
      <w:bookmarkEnd w:id="423"/>
      <w:bookmarkEnd w:id="424"/>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25"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25"/>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426" w:name="_Hlk527985448"/>
      <w:bookmarkStart w:id="427" w:name="_Hlk528050941"/>
      <w:r w:rsidRPr="00FD0425">
        <w:rPr>
          <w:lang w:eastAsia="zh-CN"/>
        </w:rPr>
        <w:t xml:space="preserve">For each PDU session for which the </w:t>
      </w:r>
      <w:bookmarkStart w:id="428" w:name="_Hlk521361544"/>
      <w:r w:rsidRPr="00FD0425">
        <w:rPr>
          <w:i/>
          <w:lang w:eastAsia="zh-CN"/>
        </w:rPr>
        <w:t>Maximum Integrity Protected Data Rate</w:t>
      </w:r>
      <w:r w:rsidRPr="00FD0425">
        <w:rPr>
          <w:lang w:eastAsia="zh-CN"/>
        </w:rPr>
        <w:t xml:space="preserve"> IE </w:t>
      </w:r>
      <w:bookmarkEnd w:id="428"/>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29" w:name="_Hlk528069290"/>
      <w:r w:rsidRPr="00FD0425">
        <w:t xml:space="preserve">shall </w:t>
      </w:r>
      <w:r w:rsidRPr="00FD0425">
        <w:rPr>
          <w:lang w:eastAsia="ja-JP"/>
        </w:rPr>
        <w:t xml:space="preserve">enforce the traffic corresponding to the received </w:t>
      </w:r>
      <w:bookmarkStart w:id="430" w:name="_Hlk522727533"/>
      <w:r w:rsidRPr="00FD0425">
        <w:rPr>
          <w:i/>
          <w:lang w:eastAsia="zh-CN"/>
        </w:rPr>
        <w:t>Maximum Integrity Protected Data Rate</w:t>
      </w:r>
      <w:r w:rsidRPr="00FD0425">
        <w:rPr>
          <w:lang w:eastAsia="zh-CN"/>
        </w:rPr>
        <w:t xml:space="preserve"> </w:t>
      </w:r>
      <w:r w:rsidRPr="00FD0425">
        <w:rPr>
          <w:lang w:eastAsia="ja-JP"/>
        </w:rPr>
        <w:t>IE</w:t>
      </w:r>
      <w:bookmarkEnd w:id="430"/>
      <w:r w:rsidRPr="00FD0425">
        <w:rPr>
          <w:lang w:eastAsia="ja-JP"/>
        </w:rPr>
        <w:t xml:space="preserve">, </w:t>
      </w:r>
      <w:bookmarkStart w:id="431" w:name="_Hlk522727582"/>
      <w:r w:rsidRPr="00FD0425">
        <w:rPr>
          <w:lang w:eastAsia="ja-JP"/>
        </w:rPr>
        <w:t>for the concerned PDU session and concerned UE</w:t>
      </w:r>
      <w:bookmarkEnd w:id="429"/>
      <w:bookmarkEnd w:id="431"/>
      <w:r w:rsidRPr="00FD0425">
        <w:rPr>
          <w:lang w:eastAsia="ja-JP"/>
        </w:rPr>
        <w:t xml:space="preserve">, as specified in </w:t>
      </w:r>
      <w:r w:rsidRPr="00FD0425">
        <w:rPr>
          <w:rFonts w:eastAsia="SimSun"/>
          <w:lang w:eastAsia="zh-CN"/>
        </w:rPr>
        <w:t>TS 23.501 [7]</w:t>
      </w:r>
      <w:r w:rsidRPr="00FD0425">
        <w:rPr>
          <w:lang w:eastAsia="ja-JP"/>
        </w:rPr>
        <w:t>.</w:t>
      </w:r>
      <w:bookmarkEnd w:id="426"/>
      <w:bookmarkEnd w:id="427"/>
    </w:p>
    <w:p w14:paraId="71205E1A"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77777777" w:rsidR="0046022C" w:rsidRPr="006506CD" w:rsidRDefault="0046022C" w:rsidP="0046022C">
      <w:bookmarkStart w:id="432" w:name="_Hlk43278967"/>
      <w:r w:rsidRPr="006506CD">
        <w:t xml:space="preserve">If the </w:t>
      </w:r>
      <w:r w:rsidRPr="006506CD">
        <w:rPr>
          <w:i/>
        </w:rPr>
        <w:t>Trace Activation</w:t>
      </w:r>
      <w:r w:rsidRPr="006506CD">
        <w:t xml:space="preserve"> IE is included in the HANDOVER REQUEST message which includes </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rPr>
          <w:rFonts w:eastAsia="SimSun"/>
        </w:rPr>
        <w:t xml:space="preserve">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w:t>
      </w:r>
      <w:r w:rsidR="002B0CEB">
        <w:t xml:space="preserve">use </w:t>
      </w:r>
      <w:r w:rsidR="002F57D8">
        <w:rPr>
          <w:rFonts w:eastAsia="SimSun"/>
        </w:rPr>
        <w:t xml:space="preserve">it </w:t>
      </w:r>
      <w:r w:rsidR="002F57D8">
        <w:rPr>
          <w:rFonts w:eastAsia="SimSun"/>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target NG-RAN node shall consider that the </w:t>
      </w:r>
      <w:r w:rsidR="006E5B07" w:rsidRPr="00064DCF">
        <w:rPr>
          <w:rFonts w:eastAsia="SimSun"/>
          <w:iCs/>
        </w:rPr>
        <w:t xml:space="preserve">MDT </w:t>
      </w:r>
      <w:r w:rsidR="006E5B07">
        <w:rPr>
          <w:rFonts w:eastAsia="SimSun"/>
          <w:iCs/>
        </w:rPr>
        <w:t>C</w:t>
      </w:r>
      <w:r w:rsidR="006E5B07" w:rsidRPr="00064DCF">
        <w:rPr>
          <w:rFonts w:eastAsia="SimSun"/>
          <w:iCs/>
        </w:rPr>
        <w:t>onfiguration</w:t>
      </w:r>
      <w:r>
        <w:rPr>
          <w:rFonts w:eastAsia="SimSun"/>
        </w:rPr>
        <w:t xml:space="preserve"> is applied to </w:t>
      </w:r>
      <w:r w:rsidR="006E5B07">
        <w:rPr>
          <w:rFonts w:eastAsia="SimSun"/>
        </w:rPr>
        <w:t>all</w:t>
      </w:r>
      <w:r>
        <w:rPr>
          <w:rFonts w:eastAsia="SimSun"/>
        </w:rPr>
        <w:t xml:space="preserve"> PLMNs </w:t>
      </w:r>
      <w:r w:rsidR="006E5B07">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6E5B07">
        <w:rPr>
          <w:rFonts w:eastAsia="SimSun"/>
        </w:rPr>
        <w:t>L</w:t>
      </w:r>
      <w:r>
        <w:rPr>
          <w:rFonts w:eastAsia="SimSun"/>
        </w:rP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6DB94A7F"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32"/>
    <w:p w14:paraId="532CE326"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is included in the</w:t>
      </w:r>
      <w:r w:rsidRPr="002961E4">
        <w:rPr>
          <w:rFonts w:eastAsia="SimSun"/>
          <w:lang w:eastAsia="zh-CN"/>
        </w:rPr>
        <w:t xml:space="preserve"> </w:t>
      </w:r>
      <w:r w:rsidRPr="002961E4">
        <w:rPr>
          <w:rFonts w:eastAsia="SimSun"/>
        </w:rPr>
        <w:t>HANDOVER</w:t>
      </w:r>
      <w:r w:rsidRPr="002961E4">
        <w:rPr>
          <w:rFonts w:eastAsia="SimSun"/>
          <w:lang w:eastAsia="zh-CN"/>
        </w:rPr>
        <w:t xml:space="preserve"> REQUEST</w:t>
      </w:r>
      <w:r w:rsidRPr="002961E4">
        <w:rPr>
          <w:rFonts w:eastAsia="SimSun"/>
        </w:rPr>
        <w:t xml:space="preserve"> message</w:t>
      </w:r>
      <w:r w:rsidRPr="002961E4">
        <w:rPr>
          <w:rFonts w:eastAsia="SimSun"/>
          <w:lang w:eastAsia="zh-CN"/>
        </w:rPr>
        <w:t>,</w:t>
      </w:r>
      <w:r w:rsidRPr="002961E4">
        <w:rPr>
          <w:rFonts w:eastAsia="SimSun"/>
        </w:rPr>
        <w:t xml:space="preserve"> the </w:t>
      </w:r>
      <w:r>
        <w:rPr>
          <w:rFonts w:eastAsia="SimSun"/>
        </w:rPr>
        <w:t>target</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77777777" w:rsidR="00D84E43" w:rsidRDefault="00D84E43" w:rsidP="00791720">
      <w:pPr>
        <w:pStyle w:val="B1"/>
      </w:pPr>
      <w:r>
        <w:rPr>
          <w:rFonts w:eastAsia="SimSun"/>
        </w:rPr>
        <w:t xml:space="preserve">- </w:t>
      </w:r>
      <w:r>
        <w:rPr>
          <w:rFonts w:eastAsia="SimSun"/>
        </w:rP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Pr="004435BB"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Pr="0090263D" w:rsidRDefault="007B56FF" w:rsidP="007B56FF">
      <w:bookmarkStart w:id="433"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33"/>
    <w:p w14:paraId="66FAF658"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77777777" w:rsidR="00F213B1" w:rsidRPr="004338BC" w:rsidRDefault="00F213B1" w:rsidP="00791720">
      <w:pPr>
        <w:pStyle w:val="B1"/>
        <w:rPr>
          <w:snapToGrid w:val="0"/>
        </w:rPr>
      </w:pPr>
      <w:bookmarkStart w:id="434"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434"/>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35" w:name="OLE_LINK5"/>
      <w:r>
        <w:rPr>
          <w:rFonts w:hint="eastAsia"/>
          <w:lang w:val="en-US" w:eastAsia="zh-CN"/>
        </w:rPr>
        <w:t>and TS 23.502 [13]</w:t>
      </w:r>
      <w:bookmarkEnd w:id="435"/>
      <w:r>
        <w:rPr>
          <w:rFonts w:hint="eastAsia"/>
          <w:lang w:eastAsia="zh-CN"/>
        </w:rPr>
        <w:t>.</w:t>
      </w:r>
    </w:p>
    <w:p w14:paraId="6D9EB512"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436" w:name="_Hlk85621190"/>
      <w:r w:rsidRPr="008711EA">
        <w:t>as part of its ACL functionality configuration actions, if such ACL functionality is deployed</w:t>
      </w:r>
      <w:bookmarkEnd w:id="436"/>
      <w:r w:rsidRPr="008174A0">
        <w:rPr>
          <w:rFonts w:eastAsia="SimSun"/>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rFonts w:eastAsia="SimSun"/>
          <w:lang w:eastAsia="zh-CN"/>
        </w:rPr>
      </w:pPr>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IE, the target NG-RAN</w:t>
      </w:r>
      <w:r w:rsidR="00AD7696">
        <w:rPr>
          <w:rFonts w:eastAsia="SimSun"/>
          <w:lang w:eastAsia="zh-CN"/>
        </w:rPr>
        <w:t>, if supported,</w:t>
      </w:r>
      <w:r w:rsidRPr="00821072">
        <w:rPr>
          <w:rFonts w:eastAsia="SimSun"/>
          <w:lang w:eastAsia="zh-CN"/>
        </w:rPr>
        <w:t xml:space="preserve"> shall use this information as an indication from which MBS Area Session ID the UE is handed over. </w:t>
      </w:r>
      <w:r w:rsidR="00AD7696">
        <w:rPr>
          <w:rFonts w:eastAsia="SimSun"/>
          <w:lang w:eastAsia="zh-CN"/>
        </w:rPr>
        <w:t xml:space="preserve">For each MBS session for which </w:t>
      </w:r>
      <w:r w:rsidRPr="00821072">
        <w:rPr>
          <w:rFonts w:eastAsia="SimSun"/>
          <w:lang w:eastAsia="zh-CN"/>
        </w:rPr>
        <w:t>the</w:t>
      </w:r>
      <w:r w:rsidR="00AD7696" w:rsidRPr="00AD7696">
        <w:rPr>
          <w:rFonts w:eastAsia="SimSun"/>
          <w:i/>
          <w:lang w:eastAsia="zh-CN"/>
        </w:rPr>
        <w:t xml:space="preserv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Pr="00821072">
        <w:rPr>
          <w:rFonts w:eastAsia="SimSun"/>
          <w:lang w:eastAsia="zh-CN"/>
        </w:rPr>
        <w:t xml:space="preserve"> </w:t>
      </w:r>
      <w:r w:rsidR="00AD7696">
        <w:rPr>
          <w:rFonts w:eastAsia="SimSun"/>
          <w:lang w:eastAsia="zh-CN"/>
        </w:rPr>
        <w:t xml:space="preserve">is included </w:t>
      </w:r>
      <w:r w:rsidRPr="00821072">
        <w:rPr>
          <w:rFonts w:eastAsia="SimSun"/>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rFonts w:eastAsia="SimSun"/>
          <w:lang w:eastAsia="zh-CN"/>
        </w:rPr>
        <w:t>.</w:t>
      </w:r>
      <w:r w:rsidR="00AD7696">
        <w:rPr>
          <w:rFonts w:eastAsia="SimSun"/>
          <w:lang w:eastAsia="zh-CN"/>
        </w:rPr>
        <w:t xml:space="preserve"> The target NG-RAN node shall, if supported, consider that the MBS sessions for which th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00AD7696">
        <w:rPr>
          <w:rFonts w:eastAsia="SimSun"/>
          <w:lang w:eastAsia="zh-CN"/>
        </w:rPr>
        <w:t xml:space="preserve"> is not included are inactive.</w:t>
      </w:r>
    </w:p>
    <w:p w14:paraId="15C3F089" w14:textId="77777777"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pPr>
        <w:rPr>
          <w:rFonts w:eastAsia="SimSun"/>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rPr>
          <w:rFonts w:eastAsia="SimSun"/>
        </w:rPr>
        <w:t>.</w:t>
      </w:r>
    </w:p>
    <w:p w14:paraId="1539F3F9"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t>HANDOVER REQUEST</w:t>
      </w:r>
      <w:r>
        <w:rPr>
          <w:rFonts w:eastAsia="SimSun"/>
          <w:lang w:eastAsia="zh-CN"/>
        </w:rPr>
        <w:t xml:space="preserve"> message, the </w:t>
      </w:r>
      <w:r>
        <w:t>target</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473DA379" w14:textId="77777777" w:rsidR="00F02090" w:rsidRPr="00FD0425" w:rsidRDefault="00F02090" w:rsidP="00F02090">
      <w:pPr>
        <w:pStyle w:val="Heading4"/>
      </w:pPr>
      <w:bookmarkStart w:id="437" w:name="_CR8_2_1_3"/>
      <w:bookmarkStart w:id="438" w:name="_Toc20955051"/>
      <w:bookmarkStart w:id="439" w:name="_Toc29991238"/>
      <w:bookmarkStart w:id="440" w:name="_Toc36555638"/>
      <w:bookmarkStart w:id="441" w:name="_Toc44497301"/>
      <w:bookmarkStart w:id="442" w:name="_Toc45107689"/>
      <w:bookmarkStart w:id="443" w:name="_Toc45901309"/>
      <w:bookmarkStart w:id="444" w:name="_Toc51850388"/>
      <w:bookmarkStart w:id="445" w:name="_Toc56693391"/>
      <w:bookmarkStart w:id="446" w:name="_Toc64446934"/>
      <w:bookmarkStart w:id="447" w:name="_Toc66286428"/>
      <w:bookmarkStart w:id="448" w:name="_Toc74151123"/>
      <w:bookmarkStart w:id="449" w:name="_Toc88653595"/>
      <w:bookmarkStart w:id="450" w:name="_Toc97903951"/>
      <w:bookmarkStart w:id="451" w:name="_Toc98867964"/>
      <w:bookmarkStart w:id="452" w:name="_Toc105174248"/>
      <w:bookmarkStart w:id="453" w:name="_Toc106109085"/>
      <w:bookmarkStart w:id="454" w:name="_Toc113824906"/>
      <w:bookmarkStart w:id="455" w:name="_Toc146227505"/>
      <w:bookmarkEnd w:id="437"/>
      <w:r w:rsidRPr="00FD0425">
        <w:t>8.2.1.3</w:t>
      </w:r>
      <w:r w:rsidRPr="00FD0425">
        <w:tab/>
        <w:t>Unsuccessful Operation</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22B5448E" w14:textId="77777777" w:rsidR="00F02090" w:rsidRPr="00FD0425" w:rsidRDefault="00F02090" w:rsidP="00F02090">
      <w:pPr>
        <w:pStyle w:val="TH"/>
      </w:pPr>
      <w:r w:rsidRPr="00FD0425">
        <w:object w:dxaOrig="6840" w:dyaOrig="2520" w14:anchorId="4C1FB1A6">
          <v:shape id="_x0000_i1026" type="#_x0000_t75" style="width:342.35pt;height:127.7pt" o:ole="">
            <v:imagedata r:id="rId15" o:title=""/>
          </v:shape>
          <o:OLEObject Type="Embed" ProgID="Visio.Drawing.15" ShapeID="_x0000_i1026" DrawAspect="Content" ObjectID="_1765837929" r:id="rId16"/>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456" w:name="_CR8_2_1_4"/>
      <w:bookmarkStart w:id="457" w:name="_Toc20955052"/>
      <w:bookmarkStart w:id="458" w:name="_Toc29991239"/>
      <w:bookmarkStart w:id="459" w:name="_Toc36555639"/>
      <w:bookmarkStart w:id="460" w:name="_Toc44497302"/>
      <w:bookmarkStart w:id="461" w:name="_Toc45107690"/>
      <w:bookmarkStart w:id="462" w:name="_Toc45901310"/>
      <w:bookmarkStart w:id="463" w:name="_Toc51850389"/>
      <w:bookmarkStart w:id="464" w:name="_Toc56693392"/>
      <w:bookmarkStart w:id="465" w:name="_Toc64446935"/>
      <w:bookmarkStart w:id="466" w:name="_Toc66286429"/>
      <w:bookmarkStart w:id="467" w:name="_Toc74151124"/>
      <w:bookmarkStart w:id="468" w:name="_Toc88653596"/>
      <w:bookmarkStart w:id="469" w:name="_Toc97903952"/>
      <w:bookmarkStart w:id="470" w:name="_Toc98867965"/>
      <w:bookmarkStart w:id="471" w:name="_Toc105174249"/>
      <w:bookmarkStart w:id="472" w:name="_Toc106109086"/>
      <w:bookmarkStart w:id="473" w:name="_Toc113824907"/>
      <w:bookmarkStart w:id="474" w:name="_Toc146227506"/>
      <w:bookmarkEnd w:id="456"/>
      <w:r w:rsidRPr="00FD0425">
        <w:t>8.2.1.4</w:t>
      </w:r>
      <w:r w:rsidRPr="00FD0425">
        <w:tab/>
        <w:t>Abnormal Conditions</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475" w:name="_Toc20955053"/>
      <w:bookmarkStart w:id="476" w:name="_Toc29991240"/>
      <w:bookmarkStart w:id="477"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786BEE4F" w:rsidR="00A707CB" w:rsidRPr="00567372" w:rsidRDefault="00A707CB" w:rsidP="00A707CB">
      <w:bookmarkStart w:id="478" w:name="_Toc44497303"/>
      <w:bookmarkStart w:id="479" w:name="_Toc45107691"/>
      <w:bookmarkStart w:id="480"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63B1707" w14:textId="77777777" w:rsidR="00F02090" w:rsidRPr="00FD0425" w:rsidRDefault="00F02090" w:rsidP="00F02090">
      <w:pPr>
        <w:pStyle w:val="Heading3"/>
      </w:pPr>
      <w:bookmarkStart w:id="481" w:name="_CR8_2_2"/>
      <w:bookmarkStart w:id="482" w:name="_Toc51850390"/>
      <w:bookmarkStart w:id="483" w:name="_Toc56693393"/>
      <w:bookmarkStart w:id="484" w:name="_Toc64446936"/>
      <w:bookmarkStart w:id="485" w:name="_Toc66286430"/>
      <w:bookmarkStart w:id="486" w:name="_Toc74151125"/>
      <w:bookmarkStart w:id="487" w:name="_Toc88653597"/>
      <w:bookmarkStart w:id="488" w:name="_Toc97903953"/>
      <w:bookmarkStart w:id="489" w:name="_Toc98867966"/>
      <w:bookmarkStart w:id="490" w:name="_Toc105174250"/>
      <w:bookmarkStart w:id="491" w:name="_Toc106109087"/>
      <w:bookmarkStart w:id="492" w:name="_Toc113824908"/>
      <w:bookmarkStart w:id="493" w:name="_Toc146227507"/>
      <w:bookmarkEnd w:id="481"/>
      <w:r w:rsidRPr="00FD0425">
        <w:t>8.2.2</w:t>
      </w:r>
      <w:r w:rsidRPr="00FD0425">
        <w:tab/>
        <w:t>SN Status Transfer</w:t>
      </w:r>
      <w:bookmarkEnd w:id="475"/>
      <w:bookmarkEnd w:id="476"/>
      <w:bookmarkEnd w:id="477"/>
      <w:bookmarkEnd w:id="478"/>
      <w:bookmarkEnd w:id="479"/>
      <w:bookmarkEnd w:id="480"/>
      <w:bookmarkEnd w:id="482"/>
      <w:bookmarkEnd w:id="483"/>
      <w:bookmarkEnd w:id="484"/>
      <w:bookmarkEnd w:id="485"/>
      <w:bookmarkEnd w:id="486"/>
      <w:bookmarkEnd w:id="487"/>
      <w:bookmarkEnd w:id="488"/>
      <w:bookmarkEnd w:id="489"/>
      <w:bookmarkEnd w:id="490"/>
      <w:bookmarkEnd w:id="491"/>
      <w:bookmarkEnd w:id="492"/>
      <w:bookmarkEnd w:id="493"/>
    </w:p>
    <w:p w14:paraId="13EF4475" w14:textId="77777777" w:rsidR="00F02090" w:rsidRPr="00FD0425" w:rsidRDefault="00F02090" w:rsidP="00F02090">
      <w:pPr>
        <w:pStyle w:val="Heading4"/>
      </w:pPr>
      <w:bookmarkStart w:id="494" w:name="_CR8_2_2_1"/>
      <w:bookmarkStart w:id="495" w:name="_Toc20955054"/>
      <w:bookmarkStart w:id="496" w:name="_Toc29991241"/>
      <w:bookmarkStart w:id="497" w:name="_Toc36555641"/>
      <w:bookmarkStart w:id="498" w:name="_Toc44497304"/>
      <w:bookmarkStart w:id="499" w:name="_Toc45107692"/>
      <w:bookmarkStart w:id="500" w:name="_Toc45901312"/>
      <w:bookmarkStart w:id="501" w:name="_Toc51850391"/>
      <w:bookmarkStart w:id="502" w:name="_Toc56693394"/>
      <w:bookmarkStart w:id="503" w:name="_Toc64446937"/>
      <w:bookmarkStart w:id="504" w:name="_Toc66286431"/>
      <w:bookmarkStart w:id="505" w:name="_Toc74151126"/>
      <w:bookmarkStart w:id="506" w:name="_Toc88653598"/>
      <w:bookmarkStart w:id="507" w:name="_Toc97903954"/>
      <w:bookmarkStart w:id="508" w:name="_Toc98867967"/>
      <w:bookmarkStart w:id="509" w:name="_Toc105174251"/>
      <w:bookmarkStart w:id="510" w:name="_Toc106109088"/>
      <w:bookmarkStart w:id="511" w:name="_Toc113824909"/>
      <w:bookmarkStart w:id="512" w:name="_Toc146227508"/>
      <w:bookmarkEnd w:id="494"/>
      <w:r w:rsidRPr="00FD0425">
        <w:t>8.2.2.1</w:t>
      </w:r>
      <w:r w:rsidRPr="00FD0425">
        <w:tab/>
        <w:t>General</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41802" w14:textId="77777777" w:rsidR="00F02090" w:rsidRPr="00FD0425" w:rsidRDefault="00F02090" w:rsidP="00F02090">
      <w:pPr>
        <w:pStyle w:val="Heading4"/>
      </w:pPr>
      <w:bookmarkStart w:id="513" w:name="_CR8_2_2_2"/>
      <w:bookmarkStart w:id="514" w:name="_Toc20955055"/>
      <w:bookmarkStart w:id="515" w:name="_Toc29991242"/>
      <w:bookmarkStart w:id="516" w:name="_Toc36555642"/>
      <w:bookmarkStart w:id="517" w:name="_Toc44497305"/>
      <w:bookmarkStart w:id="518" w:name="_Toc45107693"/>
      <w:bookmarkStart w:id="519" w:name="_Toc45901313"/>
      <w:bookmarkStart w:id="520" w:name="_Toc51850392"/>
      <w:bookmarkStart w:id="521" w:name="_Toc56693395"/>
      <w:bookmarkStart w:id="522" w:name="_Toc64446938"/>
      <w:bookmarkStart w:id="523" w:name="_Toc66286432"/>
      <w:bookmarkStart w:id="524" w:name="_Toc74151127"/>
      <w:bookmarkStart w:id="525" w:name="_Toc88653599"/>
      <w:bookmarkStart w:id="526" w:name="_Toc97903955"/>
      <w:bookmarkStart w:id="527" w:name="_Toc98867968"/>
      <w:bookmarkStart w:id="528" w:name="_Toc105174252"/>
      <w:bookmarkStart w:id="529" w:name="_Toc106109089"/>
      <w:bookmarkStart w:id="530" w:name="_Toc113824910"/>
      <w:bookmarkStart w:id="531" w:name="_Toc146227509"/>
      <w:bookmarkEnd w:id="513"/>
      <w:r w:rsidRPr="00FD0425">
        <w:t>8.2.2.2</w:t>
      </w:r>
      <w:r w:rsidRPr="00FD0425">
        <w:tab/>
        <w:t>Successful Operation</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1859DDD2" w14:textId="77777777" w:rsidR="00F02090" w:rsidRPr="00FD0425" w:rsidRDefault="00F02090" w:rsidP="00F02090">
      <w:pPr>
        <w:pStyle w:val="TH"/>
        <w:rPr>
          <w:rFonts w:eastAsia="SimSun"/>
        </w:rPr>
      </w:pPr>
      <w:r w:rsidRPr="00FD0425">
        <w:object w:dxaOrig="6840" w:dyaOrig="2520" w14:anchorId="76EF00EC">
          <v:shape id="_x0000_i1027" type="#_x0000_t75" style="width:342.35pt;height:127.7pt" o:ole="">
            <v:imagedata r:id="rId17" o:title=""/>
          </v:shape>
          <o:OLEObject Type="Embed" ProgID="Visio.Drawing.15" ShapeID="_x0000_i1027" DrawAspect="Content" ObjectID="_1765837930" r:id="rId18"/>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FF512DC"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532" w:name="_Toc20955056"/>
      <w:bookmarkStart w:id="533" w:name="_Toc29991243"/>
      <w:bookmarkStart w:id="534" w:name="_Toc36555643"/>
      <w:bookmarkStart w:id="535" w:name="_Toc44497306"/>
      <w:bookmarkStart w:id="536" w:name="_Toc45107694"/>
      <w:bookmarkStart w:id="537" w:name="_Toc45901314"/>
      <w:bookmarkStart w:id="538" w:name="_Toc51850393"/>
      <w:bookmarkStart w:id="539" w:name="_Toc56693396"/>
      <w:bookmarkStart w:id="540" w:name="_Toc64446939"/>
      <w:bookmarkStart w:id="541" w:name="_Toc66286433"/>
      <w:bookmarkStart w:id="542" w:name="_Toc74151128"/>
      <w:bookmarkStart w:id="543" w:name="_Toc88653600"/>
      <w:bookmarkStart w:id="544"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545" w:name="_CR8_2_2_3"/>
      <w:bookmarkStart w:id="546" w:name="_Toc98867969"/>
      <w:bookmarkStart w:id="547" w:name="_Toc105174253"/>
      <w:bookmarkStart w:id="548" w:name="_Toc106109090"/>
      <w:bookmarkStart w:id="549" w:name="_Toc113824911"/>
      <w:bookmarkStart w:id="550" w:name="_Toc146227510"/>
      <w:bookmarkEnd w:id="545"/>
      <w:r w:rsidRPr="00FD0425">
        <w:t>8.2.2.3</w:t>
      </w:r>
      <w:r w:rsidRPr="00FD0425">
        <w:tab/>
        <w:t>Unsuccessful Operation</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6"/>
      <w:bookmarkEnd w:id="547"/>
      <w:bookmarkEnd w:id="548"/>
      <w:bookmarkEnd w:id="549"/>
      <w:bookmarkEnd w:id="550"/>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551" w:name="_CR8_2_2_4"/>
      <w:bookmarkStart w:id="552" w:name="_Toc20955057"/>
      <w:bookmarkStart w:id="553" w:name="_Toc29991244"/>
      <w:bookmarkStart w:id="554" w:name="_Toc36555644"/>
      <w:bookmarkStart w:id="555" w:name="_Toc44497307"/>
      <w:bookmarkStart w:id="556" w:name="_Toc45107695"/>
      <w:bookmarkStart w:id="557" w:name="_Toc45901315"/>
      <w:bookmarkStart w:id="558" w:name="_Toc51850394"/>
      <w:bookmarkStart w:id="559" w:name="_Toc56693397"/>
      <w:bookmarkStart w:id="560" w:name="_Toc64446940"/>
      <w:bookmarkStart w:id="561" w:name="_Toc66286434"/>
      <w:bookmarkStart w:id="562" w:name="_Toc74151129"/>
      <w:bookmarkStart w:id="563" w:name="_Toc88653601"/>
      <w:bookmarkStart w:id="564" w:name="_Toc97903957"/>
      <w:bookmarkStart w:id="565" w:name="_Toc98867970"/>
      <w:bookmarkStart w:id="566" w:name="_Toc105174254"/>
      <w:bookmarkStart w:id="567" w:name="_Toc106109091"/>
      <w:bookmarkStart w:id="568" w:name="_Toc113824912"/>
      <w:bookmarkStart w:id="569" w:name="_Toc146227511"/>
      <w:bookmarkEnd w:id="551"/>
      <w:r w:rsidRPr="00FD0425">
        <w:t>8.2.2.4</w:t>
      </w:r>
      <w:r w:rsidRPr="00FD0425">
        <w:tab/>
        <w:t>Abnormal Condition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570" w:name="_CR8_2_3"/>
      <w:bookmarkStart w:id="571" w:name="_Toc20955058"/>
      <w:bookmarkStart w:id="572" w:name="_Toc29991245"/>
      <w:bookmarkStart w:id="573" w:name="_Toc36555645"/>
      <w:bookmarkStart w:id="574" w:name="_Toc44497308"/>
      <w:bookmarkStart w:id="575" w:name="_Toc45107696"/>
      <w:bookmarkStart w:id="576" w:name="_Toc45901316"/>
      <w:bookmarkStart w:id="577" w:name="_Toc51850395"/>
      <w:bookmarkStart w:id="578" w:name="_Toc56693398"/>
      <w:bookmarkStart w:id="579" w:name="_Toc64446941"/>
      <w:bookmarkStart w:id="580" w:name="_Toc66286435"/>
      <w:bookmarkStart w:id="581" w:name="_Toc74151130"/>
      <w:bookmarkStart w:id="582" w:name="_Toc88653602"/>
      <w:bookmarkStart w:id="583" w:name="_Toc97903958"/>
      <w:bookmarkStart w:id="584" w:name="_Toc98867971"/>
      <w:bookmarkStart w:id="585" w:name="_Toc105174255"/>
      <w:bookmarkStart w:id="586" w:name="_Toc106109092"/>
      <w:bookmarkStart w:id="587" w:name="_Toc113824913"/>
      <w:bookmarkStart w:id="588" w:name="_Toc146227512"/>
      <w:bookmarkEnd w:id="570"/>
      <w:r w:rsidRPr="00FD0425">
        <w:t>8.2.3</w:t>
      </w:r>
      <w:r w:rsidRPr="00FD0425">
        <w:tab/>
        <w:t>Handover Cancel</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30A4A76D" w14:textId="77777777" w:rsidR="00F02090" w:rsidRPr="00FD0425" w:rsidRDefault="00F02090" w:rsidP="00F02090">
      <w:pPr>
        <w:pStyle w:val="Heading4"/>
      </w:pPr>
      <w:bookmarkStart w:id="589" w:name="_CR8_2_3_1"/>
      <w:bookmarkStart w:id="590" w:name="_Toc20955059"/>
      <w:bookmarkStart w:id="591" w:name="_Toc29991246"/>
      <w:bookmarkStart w:id="592" w:name="_Toc36555646"/>
      <w:bookmarkStart w:id="593" w:name="_Toc44497309"/>
      <w:bookmarkStart w:id="594" w:name="_Toc45107697"/>
      <w:bookmarkStart w:id="595" w:name="_Toc45901317"/>
      <w:bookmarkStart w:id="596" w:name="_Toc51850396"/>
      <w:bookmarkStart w:id="597" w:name="_Toc56693399"/>
      <w:bookmarkStart w:id="598" w:name="_Toc64446942"/>
      <w:bookmarkStart w:id="599" w:name="_Toc66286436"/>
      <w:bookmarkStart w:id="600" w:name="_Toc74151131"/>
      <w:bookmarkStart w:id="601" w:name="_Toc88653603"/>
      <w:bookmarkStart w:id="602" w:name="_Toc97903959"/>
      <w:bookmarkStart w:id="603" w:name="_Toc98867972"/>
      <w:bookmarkStart w:id="604" w:name="_Toc105174256"/>
      <w:bookmarkStart w:id="605" w:name="_Toc106109093"/>
      <w:bookmarkStart w:id="606" w:name="_Toc113824914"/>
      <w:bookmarkStart w:id="607" w:name="_Toc146227513"/>
      <w:bookmarkEnd w:id="589"/>
      <w:r w:rsidRPr="00FD0425">
        <w:t>8.2.3.1</w:t>
      </w:r>
      <w:r w:rsidRPr="00FD0425">
        <w:tab/>
        <w:t>General</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A6AE8B1" w14:textId="77777777" w:rsidR="00F02090" w:rsidRPr="00FD0425" w:rsidRDefault="00F02090" w:rsidP="00F02090">
      <w:pPr>
        <w:pStyle w:val="Heading4"/>
      </w:pPr>
      <w:bookmarkStart w:id="608" w:name="_CR8_2_3_2"/>
      <w:bookmarkStart w:id="609" w:name="_Toc20955060"/>
      <w:bookmarkStart w:id="610" w:name="_Toc29991247"/>
      <w:bookmarkStart w:id="611" w:name="_Toc36555647"/>
      <w:bookmarkStart w:id="612" w:name="_Toc44497310"/>
      <w:bookmarkStart w:id="613" w:name="_Toc45107698"/>
      <w:bookmarkStart w:id="614" w:name="_Toc45901318"/>
      <w:bookmarkStart w:id="615" w:name="_Toc51850397"/>
      <w:bookmarkStart w:id="616" w:name="_Toc56693400"/>
      <w:bookmarkStart w:id="617" w:name="_Toc64446943"/>
      <w:bookmarkStart w:id="618" w:name="_Toc66286437"/>
      <w:bookmarkStart w:id="619" w:name="_Toc74151132"/>
      <w:bookmarkStart w:id="620" w:name="_Toc88653604"/>
      <w:bookmarkStart w:id="621" w:name="_Toc97903960"/>
      <w:bookmarkStart w:id="622" w:name="_Toc98867973"/>
      <w:bookmarkStart w:id="623" w:name="_Toc105174257"/>
      <w:bookmarkStart w:id="624" w:name="_Toc106109094"/>
      <w:bookmarkStart w:id="625" w:name="_Toc113824915"/>
      <w:bookmarkStart w:id="626" w:name="_Toc146227514"/>
      <w:bookmarkEnd w:id="608"/>
      <w:r w:rsidRPr="00FD0425">
        <w:t>8.2.3.2</w:t>
      </w:r>
      <w:r w:rsidRPr="00FD0425">
        <w:tab/>
        <w:t>Successful Operation</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126D8B25" w14:textId="77777777" w:rsidR="00F02090" w:rsidRPr="00FD0425" w:rsidRDefault="00F02090" w:rsidP="00F02090">
      <w:pPr>
        <w:pStyle w:val="TH"/>
        <w:rPr>
          <w:rFonts w:eastAsia="SimSun"/>
        </w:rPr>
      </w:pPr>
      <w:r w:rsidRPr="00FD0425">
        <w:object w:dxaOrig="6840" w:dyaOrig="2520" w14:anchorId="4A0352D9">
          <v:shape id="_x0000_i1028" type="#_x0000_t75" style="width:342.35pt;height:127.7pt" o:ole="">
            <v:imagedata r:id="rId19" o:title=""/>
          </v:shape>
          <o:OLEObject Type="Embed" ProgID="Visio.Drawing.15" ShapeID="_x0000_i1028" DrawAspect="Content" ObjectID="_1765837931" r:id="rId20"/>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627" w:name="_Toc20955061"/>
      <w:bookmarkStart w:id="628" w:name="_Toc29991248"/>
      <w:bookmarkStart w:id="629"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30"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631" w:name="_CR8_2_3_3"/>
      <w:bookmarkStart w:id="632" w:name="_Toc44497311"/>
      <w:bookmarkStart w:id="633" w:name="_Toc45107699"/>
      <w:bookmarkStart w:id="634" w:name="_Toc45901319"/>
      <w:bookmarkStart w:id="635" w:name="_Toc51850398"/>
      <w:bookmarkStart w:id="636" w:name="_Toc56693401"/>
      <w:bookmarkStart w:id="637" w:name="_Toc64446944"/>
      <w:bookmarkStart w:id="638" w:name="_Toc66286438"/>
      <w:bookmarkStart w:id="639" w:name="_Toc74151133"/>
      <w:bookmarkStart w:id="640" w:name="_Toc88653605"/>
      <w:bookmarkStart w:id="641" w:name="_Toc97903961"/>
      <w:bookmarkStart w:id="642" w:name="_Toc98867974"/>
      <w:bookmarkStart w:id="643" w:name="_Toc105174258"/>
      <w:bookmarkStart w:id="644" w:name="_Toc106109095"/>
      <w:bookmarkStart w:id="645" w:name="_Toc113824916"/>
      <w:bookmarkStart w:id="646" w:name="_Toc146227515"/>
      <w:bookmarkEnd w:id="630"/>
      <w:bookmarkEnd w:id="631"/>
      <w:r w:rsidRPr="00FD0425">
        <w:t>8.2.3.3</w:t>
      </w:r>
      <w:r w:rsidRPr="00FD0425">
        <w:tab/>
        <w:t>Unsuccessful Operation</w:t>
      </w:r>
      <w:bookmarkEnd w:id="627"/>
      <w:bookmarkEnd w:id="628"/>
      <w:bookmarkEnd w:id="629"/>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647" w:name="_CR8_2_3_4"/>
      <w:bookmarkStart w:id="648" w:name="_Toc20955062"/>
      <w:bookmarkStart w:id="649" w:name="_Toc29991249"/>
      <w:bookmarkStart w:id="650" w:name="_Toc36555649"/>
      <w:bookmarkStart w:id="651" w:name="_Toc44497312"/>
      <w:bookmarkStart w:id="652" w:name="_Toc45107700"/>
      <w:bookmarkStart w:id="653" w:name="_Toc45901320"/>
      <w:bookmarkStart w:id="654" w:name="_Toc51850399"/>
      <w:bookmarkStart w:id="655" w:name="_Toc56693402"/>
      <w:bookmarkStart w:id="656" w:name="_Toc64446945"/>
      <w:bookmarkStart w:id="657" w:name="_Toc66286439"/>
      <w:bookmarkStart w:id="658" w:name="_Toc74151134"/>
      <w:bookmarkStart w:id="659" w:name="_Toc88653606"/>
      <w:bookmarkStart w:id="660" w:name="_Toc97903962"/>
      <w:bookmarkStart w:id="661" w:name="_Toc98867975"/>
      <w:bookmarkStart w:id="662" w:name="_Toc105174259"/>
      <w:bookmarkStart w:id="663" w:name="_Toc106109096"/>
      <w:bookmarkStart w:id="664" w:name="_Toc113824917"/>
      <w:bookmarkStart w:id="665" w:name="_Toc146227516"/>
      <w:bookmarkEnd w:id="647"/>
      <w:r w:rsidRPr="00FD0425">
        <w:t>8.2.3.4</w:t>
      </w:r>
      <w:r w:rsidRPr="00FD0425">
        <w:tab/>
        <w:t>Abnormal Conditions</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666" w:name="_Toc20955063"/>
      <w:bookmarkStart w:id="667" w:name="_Toc29991250"/>
      <w:bookmarkStart w:id="668"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669" w:name="_CR8_2_4"/>
      <w:bookmarkStart w:id="670" w:name="_Toc44497313"/>
      <w:bookmarkStart w:id="671" w:name="_Toc45107701"/>
      <w:bookmarkStart w:id="672" w:name="_Toc45901321"/>
      <w:bookmarkStart w:id="673" w:name="_Toc51850400"/>
      <w:bookmarkStart w:id="674" w:name="_Toc56693403"/>
      <w:bookmarkStart w:id="675" w:name="_Toc64446946"/>
      <w:bookmarkStart w:id="676" w:name="_Toc66286440"/>
      <w:bookmarkStart w:id="677" w:name="_Toc74151135"/>
      <w:bookmarkStart w:id="678" w:name="_Toc88653607"/>
      <w:bookmarkStart w:id="679" w:name="_Toc97903963"/>
      <w:bookmarkStart w:id="680" w:name="_Toc98867976"/>
      <w:bookmarkStart w:id="681" w:name="_Toc105174260"/>
      <w:bookmarkStart w:id="682" w:name="_Toc106109097"/>
      <w:bookmarkStart w:id="683" w:name="_Toc113824918"/>
      <w:bookmarkStart w:id="684" w:name="_Toc146227517"/>
      <w:bookmarkEnd w:id="669"/>
      <w:r w:rsidRPr="00FD0425">
        <w:t>8.2.4</w:t>
      </w:r>
      <w:r w:rsidRPr="00FD0425">
        <w:tab/>
        <w:t>Retrieve UE Context</w:t>
      </w:r>
      <w:bookmarkEnd w:id="666"/>
      <w:bookmarkEnd w:id="667"/>
      <w:bookmarkEnd w:id="668"/>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5DA38D82" w14:textId="77777777" w:rsidR="00F02090" w:rsidRPr="00FD0425" w:rsidRDefault="00F02090" w:rsidP="00F02090">
      <w:pPr>
        <w:pStyle w:val="Heading4"/>
      </w:pPr>
      <w:bookmarkStart w:id="685" w:name="_CR8_2_4_1"/>
      <w:bookmarkStart w:id="686" w:name="_Toc20955064"/>
      <w:bookmarkStart w:id="687" w:name="_Toc29991251"/>
      <w:bookmarkStart w:id="688" w:name="_Toc36555651"/>
      <w:bookmarkStart w:id="689" w:name="_Toc44497314"/>
      <w:bookmarkStart w:id="690" w:name="_Toc45107702"/>
      <w:bookmarkStart w:id="691" w:name="_Toc45901322"/>
      <w:bookmarkStart w:id="692" w:name="_Toc51850401"/>
      <w:bookmarkStart w:id="693" w:name="_Toc56693404"/>
      <w:bookmarkStart w:id="694" w:name="_Toc64446947"/>
      <w:bookmarkStart w:id="695" w:name="_Toc66286441"/>
      <w:bookmarkStart w:id="696" w:name="_Toc74151136"/>
      <w:bookmarkStart w:id="697" w:name="_Toc88653608"/>
      <w:bookmarkStart w:id="698" w:name="_Toc97903964"/>
      <w:bookmarkStart w:id="699" w:name="_Toc98867977"/>
      <w:bookmarkStart w:id="700" w:name="_Toc105174261"/>
      <w:bookmarkStart w:id="701" w:name="_Toc106109098"/>
      <w:bookmarkStart w:id="702" w:name="_Toc113824919"/>
      <w:bookmarkStart w:id="703" w:name="_Toc146227518"/>
      <w:bookmarkEnd w:id="685"/>
      <w:r w:rsidRPr="00FD0425">
        <w:t>8.2.4.1</w:t>
      </w:r>
      <w:r w:rsidRPr="00FD0425">
        <w:tab/>
        <w:t>General</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66789914"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p>
    <w:p w14:paraId="3B9580D6"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17C7325" w14:textId="77777777" w:rsidR="00F02090" w:rsidRPr="00FD0425" w:rsidRDefault="00F02090" w:rsidP="00F02090">
      <w:pPr>
        <w:pStyle w:val="Heading4"/>
      </w:pPr>
      <w:bookmarkStart w:id="704" w:name="_CR8_2_4_2"/>
      <w:bookmarkStart w:id="705" w:name="_Toc20955065"/>
      <w:bookmarkStart w:id="706" w:name="_Toc29991252"/>
      <w:bookmarkStart w:id="707" w:name="_Toc36555652"/>
      <w:bookmarkStart w:id="708" w:name="_Toc44497315"/>
      <w:bookmarkStart w:id="709" w:name="_Toc45107703"/>
      <w:bookmarkStart w:id="710" w:name="_Toc45901323"/>
      <w:bookmarkStart w:id="711" w:name="_Toc51850402"/>
      <w:bookmarkStart w:id="712" w:name="_Toc56693405"/>
      <w:bookmarkStart w:id="713" w:name="_Toc64446948"/>
      <w:bookmarkStart w:id="714" w:name="_Toc66286442"/>
      <w:bookmarkStart w:id="715" w:name="_Toc74151137"/>
      <w:bookmarkStart w:id="716" w:name="_Toc88653609"/>
      <w:bookmarkStart w:id="717" w:name="_Toc97903965"/>
      <w:bookmarkStart w:id="718" w:name="_Toc98867978"/>
      <w:bookmarkStart w:id="719" w:name="_Toc105174262"/>
      <w:bookmarkStart w:id="720" w:name="_Toc106109099"/>
      <w:bookmarkStart w:id="721" w:name="_Toc113824920"/>
      <w:bookmarkStart w:id="722" w:name="_Toc146227519"/>
      <w:bookmarkEnd w:id="704"/>
      <w:r w:rsidRPr="00FD0425">
        <w:t>8.2.4.2</w:t>
      </w:r>
      <w:r w:rsidRPr="00FD0425">
        <w:tab/>
        <w:t>Successful Operation</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4E5A57BD" w14:textId="77777777" w:rsidR="00F02090" w:rsidRPr="00FD0425" w:rsidRDefault="00F02090" w:rsidP="00F02090">
      <w:pPr>
        <w:pStyle w:val="TH"/>
      </w:pPr>
      <w:r w:rsidRPr="00FD0425">
        <w:object w:dxaOrig="6825" w:dyaOrig="2520" w14:anchorId="7C8E2512">
          <v:shape id="_x0000_i1029" type="#_x0000_t75" style="width:341.65pt;height:127.7pt" o:ole="">
            <v:imagedata r:id="rId21" o:title=""/>
          </v:shape>
          <o:OLEObject Type="Embed" ProgID="Visio.Drawing.15" ShapeID="_x0000_i1029" DrawAspect="Content" ObjectID="_1765837932" r:id="rId22"/>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pPr>
        <w:rPr>
          <w:rFonts w:eastAsia="SimSun"/>
        </w:rPr>
      </w:pPr>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w:t>
      </w:r>
      <w:r>
        <w:rPr>
          <w:rFonts w:eastAsia="SimSun"/>
          <w:lang w:eastAsia="zh-CN"/>
        </w:rPr>
        <w:t>new</w:t>
      </w:r>
      <w:r>
        <w:rPr>
          <w:rFonts w:eastAsia="SimSun"/>
          <w:lang w:val="en-US"/>
        </w:rPr>
        <w:t xml:space="preserve"> </w:t>
      </w:r>
      <w:r>
        <w:rPr>
          <w:rFonts w:eastAsia="SimSun"/>
        </w:rPr>
        <w:t xml:space="preserve">NG-RAN node shall consider that the </w:t>
      </w:r>
      <w:r w:rsidR="00F40F39">
        <w:rPr>
          <w:rFonts w:eastAsia="SimSun"/>
          <w:iCs/>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593A3308" w14:textId="1E2EBBB0" w:rsidR="00EA3367" w:rsidRDefault="00FC7318" w:rsidP="00FC7318">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NG-RAN node shall store this information, and</w:t>
      </w:r>
      <w:r w:rsidR="00055215">
        <w:rPr>
          <w:rFonts w:eastAsia="SimSun"/>
        </w:rPr>
        <w:t xml:space="preserve"> shall</w:t>
      </w:r>
      <w:r w:rsidR="00EA3367" w:rsidRPr="008D0E3D">
        <w:rPr>
          <w:rFonts w:eastAsia="SimSun"/>
        </w:rPr>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723" w:name="_Toc20955066"/>
      <w:bookmarkStart w:id="724" w:name="_Toc29991253"/>
      <w:bookmarkStart w:id="725"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14E43455"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rFonts w:eastAsia="SimSun"/>
          <w:lang w:eastAsia="zh-CN"/>
        </w:rPr>
        <w:t>,</w:t>
      </w:r>
      <w:r w:rsidRPr="002961E4">
        <w:rPr>
          <w:rFonts w:eastAsia="SimSun"/>
        </w:rPr>
        <w:t xml:space="preserve"> the </w:t>
      </w:r>
      <w:r>
        <w:rPr>
          <w:rFonts w:eastAsia="SimSun"/>
        </w:rPr>
        <w:t>new</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77777777" w:rsidR="00D84E43" w:rsidRDefault="00D84E43" w:rsidP="00791720">
      <w:pPr>
        <w:pStyle w:val="B1"/>
        <w:rPr>
          <w:rFonts w:eastAsia="SimSun"/>
        </w:rPr>
      </w:pPr>
      <w:r>
        <w:rPr>
          <w:rFonts w:eastAsia="SimSun"/>
        </w:rPr>
        <w:t xml:space="preserve">- </w:t>
      </w:r>
      <w:r>
        <w:rPr>
          <w:rFonts w:eastAsia="SimSun"/>
        </w:rPr>
        <w:tab/>
      </w:r>
      <w:r w:rsidRPr="006A48C4">
        <w:rPr>
          <w:rFonts w:eastAsia="SimSun"/>
        </w:rPr>
        <w:t xml:space="preserve">If the 5G ProSe PC5 QoS Parameters IE is included in the RETRIEVE UE CONTEXT RESPONSE message, the </w:t>
      </w:r>
      <w:r>
        <w:rPr>
          <w:rFonts w:eastAsia="SimSun"/>
        </w:rPr>
        <w:t>new</w:t>
      </w:r>
      <w:r w:rsidRPr="006A48C4">
        <w:rPr>
          <w:rFonts w:eastAsia="SimSun"/>
        </w:rPr>
        <w:t xml:space="preserve"> NG-RAN node shall, if supported, use it as defined in TS 23.304 [</w:t>
      </w:r>
      <w:r>
        <w:rPr>
          <w:rFonts w:eastAsia="SimSun"/>
        </w:rPr>
        <w:t>48</w:t>
      </w:r>
      <w:r w:rsidRPr="006A48C4">
        <w:rPr>
          <w:rFonts w:eastAsia="SimSun"/>
        </w:rPr>
        <w:t>].</w:t>
      </w:r>
    </w:p>
    <w:p w14:paraId="5B4D892D"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726"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26"/>
    <w:p w14:paraId="02DB3D2B"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FC64DE0" w14:textId="77777777" w:rsidR="002B0CEB" w:rsidRPr="008A2017" w:rsidRDefault="002B0CEB" w:rsidP="002B0CEB">
      <w:bookmarkStart w:id="727" w:name="_Toc44497316"/>
      <w:bookmarkStart w:id="728" w:name="_Toc45107704"/>
      <w:bookmarkStart w:id="729" w:name="_Toc45901324"/>
      <w:bookmarkStart w:id="730" w:name="_Toc51850403"/>
      <w:bookmarkStart w:id="731" w:name="_Toc56693406"/>
      <w:bookmarkStart w:id="732" w:name="_Toc64446949"/>
      <w:bookmarkStart w:id="733" w:name="_Toc66286443"/>
      <w:bookmarkStart w:id="734" w:name="_Toc74151138"/>
      <w:bookmarkStart w:id="735" w:name="_Toc88653610"/>
      <w:bookmarkStart w:id="736" w:name="_Toc97903966"/>
      <w:r>
        <w:t xml:space="preserve">If the </w:t>
      </w:r>
      <w:bookmarkStart w:id="737" w:name="OLE_LINK38"/>
      <w:r>
        <w:rPr>
          <w:i/>
        </w:rPr>
        <w:t>Management Based MDT PLMN List</w:t>
      </w:r>
      <w:r>
        <w:t xml:space="preserve"> IE</w:t>
      </w:r>
      <w:bookmarkEnd w:id="737"/>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rFonts w:eastAsia="SimSun"/>
          <w:lang w:eastAsia="zh-CN"/>
        </w:rPr>
      </w:pPr>
      <w:r w:rsidRPr="00CF130D">
        <w:rPr>
          <w:lang w:eastAsia="zh-CN"/>
        </w:rPr>
        <w:t xml:space="preserve">If the </w:t>
      </w:r>
      <w:r w:rsidRPr="0048396F">
        <w:t xml:space="preserve">RETRIEVE UE CONTEXT RESPONSE </w:t>
      </w:r>
      <w:r w:rsidRPr="00CF130D">
        <w:rPr>
          <w:rFonts w:eastAsia="SimSun"/>
          <w:lang w:eastAsia="zh-CN"/>
        </w:rPr>
        <w:t>message includes the</w:t>
      </w:r>
      <w:r w:rsidRPr="00CF130D">
        <w:t xml:space="preserve"> </w:t>
      </w:r>
      <w:r w:rsidRPr="00CF130D">
        <w:rPr>
          <w:rFonts w:eastAsia="SimSun"/>
          <w:i/>
          <w:lang w:eastAsia="zh-CN"/>
        </w:rPr>
        <w:t xml:space="preserve">MBS Area Session ID </w:t>
      </w:r>
      <w:r w:rsidRPr="00CF130D">
        <w:rPr>
          <w:rFonts w:eastAsia="SimSun"/>
          <w:lang w:eastAsia="zh-CN"/>
        </w:rPr>
        <w:t xml:space="preserve">IE, the </w:t>
      </w:r>
      <w:r>
        <w:rPr>
          <w:rFonts w:eastAsia="SimSun"/>
          <w:lang w:eastAsia="zh-CN"/>
        </w:rPr>
        <w:t>new</w:t>
      </w:r>
      <w:r w:rsidRPr="00CF130D">
        <w:rPr>
          <w:rFonts w:eastAsia="SimSun"/>
          <w:lang w:eastAsia="zh-CN"/>
        </w:rPr>
        <w:t xml:space="preserve"> NG-RAN </w:t>
      </w:r>
      <w:r>
        <w:rPr>
          <w:rFonts w:eastAsia="SimSun"/>
          <w:lang w:eastAsia="zh-CN"/>
        </w:rPr>
        <w:t xml:space="preserve">node </w:t>
      </w:r>
      <w:r w:rsidRPr="00CF130D">
        <w:rPr>
          <w:rFonts w:eastAsia="SimSun"/>
          <w:lang w:eastAsia="zh-CN"/>
        </w:rPr>
        <w:t>shall</w:t>
      </w:r>
      <w:r>
        <w:rPr>
          <w:rFonts w:eastAsia="SimSun"/>
          <w:lang w:eastAsia="zh-CN"/>
        </w:rPr>
        <w:t>, if supported,</w:t>
      </w:r>
      <w:r w:rsidRPr="00CF130D">
        <w:rPr>
          <w:rFonts w:eastAsia="SimSun"/>
          <w:lang w:eastAsia="zh-CN"/>
        </w:rPr>
        <w:t xml:space="preserve"> use this information as an indication </w:t>
      </w:r>
      <w:r>
        <w:rPr>
          <w:rFonts w:eastAsia="SimSun"/>
          <w:lang w:eastAsia="zh-CN"/>
        </w:rPr>
        <w:t>in</w:t>
      </w:r>
      <w:r w:rsidRPr="00CF130D">
        <w:rPr>
          <w:rFonts w:eastAsia="SimSun"/>
          <w:lang w:eastAsia="zh-CN"/>
        </w:rPr>
        <w:t xml:space="preserve"> which MBS Area Session ID the UE </w:t>
      </w:r>
      <w:r>
        <w:rPr>
          <w:rFonts w:eastAsia="SimSun"/>
          <w:lang w:eastAsia="zh-CN"/>
        </w:rPr>
        <w:t>has been suspended</w:t>
      </w:r>
      <w:r w:rsidRPr="00CF130D">
        <w:rPr>
          <w:rFonts w:eastAsia="SimSun"/>
          <w:lang w:eastAsia="zh-CN"/>
        </w:rPr>
        <w:t xml:space="preserve">. </w:t>
      </w:r>
      <w:r>
        <w:rPr>
          <w:rFonts w:eastAsia="SimSun"/>
          <w:lang w:eastAsia="zh-CN"/>
        </w:rPr>
        <w:t xml:space="preserve">For each MBS session for which </w:t>
      </w:r>
      <w:r w:rsidRPr="00CF130D">
        <w:rPr>
          <w:rFonts w:eastAsia="SimSun"/>
          <w:lang w:eastAsia="zh-CN"/>
        </w:rPr>
        <w:t>the</w:t>
      </w:r>
      <w:r w:rsidRPr="00CF130D">
        <w:rPr>
          <w:rFonts w:eastAsia="SimSun"/>
          <w:i/>
          <w:lang w:eastAsia="zh-CN"/>
        </w:rPr>
        <w:t xml:space="preserv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 xml:space="preserve">IE </w:t>
      </w:r>
      <w:r>
        <w:rPr>
          <w:rFonts w:eastAsia="SimSun"/>
          <w:lang w:eastAsia="zh-CN"/>
        </w:rPr>
        <w:t xml:space="preserve">is included </w:t>
      </w:r>
      <w:r w:rsidRPr="00CF130D">
        <w:rPr>
          <w:rFonts w:eastAsia="SimSun"/>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rFonts w:eastAsia="SimSun"/>
          <w:lang w:eastAsia="zh-CN"/>
        </w:rPr>
        <w:t>.</w:t>
      </w:r>
      <w:r w:rsidRPr="00244256">
        <w:rPr>
          <w:rFonts w:eastAsia="SimSun"/>
          <w:lang w:eastAsia="zh-CN"/>
        </w:rPr>
        <w:t xml:space="preserve"> </w:t>
      </w:r>
      <w:r>
        <w:rPr>
          <w:rFonts w:eastAsia="SimSun"/>
          <w:lang w:eastAsia="zh-CN"/>
        </w:rPr>
        <w:t xml:space="preserve">The new NG-RAN node shall, if supported, consider that the MBS sessions for which th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IE</w:t>
      </w:r>
      <w:r>
        <w:rPr>
          <w:rFonts w:eastAsia="SimSun"/>
          <w:lang w:eastAsia="zh-CN"/>
        </w:rPr>
        <w:t xml:space="preserve"> is not included are inactive.</w:t>
      </w:r>
    </w:p>
    <w:p w14:paraId="3638D1C7"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pPr>
        <w:rPr>
          <w:rFonts w:eastAsia="SimSun"/>
        </w:rPr>
      </w:pPr>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rPr>
          <w:rFonts w:eastAsia="SimSun"/>
        </w:rPr>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rPr>
          <w:rFonts w:eastAsia="DengXian"/>
        </w:rPr>
        <w:t>RETRIEVE UE CONTEXT RESPONSE</w:t>
      </w:r>
      <w:r>
        <w:rPr>
          <w:rFonts w:eastAsia="SimSun"/>
          <w:lang w:eastAsia="zh-CN"/>
        </w:rPr>
        <w:t xml:space="preserve"> message, the </w:t>
      </w:r>
      <w:r>
        <w:t>new</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575D48EC" w14:textId="77777777" w:rsidR="00655933" w:rsidRPr="00C85164" w:rsidRDefault="00655933" w:rsidP="00676E29">
      <w:r w:rsidRPr="00C85164">
        <w:rPr>
          <w:rFonts w:eastAsia="SimSun" w:hint="eastAsia"/>
        </w:rPr>
        <w:t xml:space="preserve">If the </w:t>
      </w:r>
      <w:r w:rsidRPr="00C85164">
        <w:rPr>
          <w:rFonts w:eastAsia="SimSun" w:hint="eastAsia"/>
          <w:i/>
        </w:rPr>
        <w:t>P</w:t>
      </w:r>
      <w:r w:rsidRPr="00C85164">
        <w:rPr>
          <w:rFonts w:eastAsia="SimSun"/>
          <w:i/>
        </w:rPr>
        <w:t>ositioning Information</w:t>
      </w:r>
      <w:r w:rsidRPr="00C85164">
        <w:rPr>
          <w:rFonts w:eastAsia="SimSun" w:hint="eastAsia"/>
          <w:lang w:eastAsia="zh-CN"/>
        </w:rPr>
        <w:t xml:space="preserve"> IE is contained in the </w:t>
      </w:r>
      <w:r w:rsidRPr="00C85164">
        <w:rPr>
          <w:rFonts w:eastAsia="SimSun"/>
        </w:rPr>
        <w:t>RETRIEVE UE CONTEXT RESPONSE message,</w:t>
      </w:r>
      <w:r w:rsidRPr="00C85164">
        <w:rPr>
          <w:rFonts w:eastAsia="SimSun" w:hint="eastAsia"/>
          <w:lang w:eastAsia="zh-CN"/>
        </w:rPr>
        <w:t xml:space="preserve"> the new NG-RAN node shall, if supported, take it into account to allocate proper SRS </w:t>
      </w:r>
      <w:r w:rsidRPr="00C85164">
        <w:rPr>
          <w:rFonts w:eastAsia="SimSun"/>
          <w:lang w:eastAsia="zh-CN"/>
        </w:rPr>
        <w:t>resources</w:t>
      </w:r>
      <w:r w:rsidRPr="00C85164">
        <w:rPr>
          <w:rFonts w:eastAsia="SimSun" w:hint="eastAsia"/>
          <w:lang w:eastAsia="zh-CN"/>
        </w:rPr>
        <w:t xml:space="preserve"> and make corresponding response to LMF when positioning a UE.</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77777777" w:rsidR="006E1494" w:rsidRPr="00FD0425" w:rsidRDefault="006E1494" w:rsidP="006E1494">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738" w:name="_CR8_2_4_3"/>
      <w:bookmarkStart w:id="739" w:name="_Toc98867979"/>
      <w:bookmarkStart w:id="740" w:name="_Toc105174263"/>
      <w:bookmarkStart w:id="741" w:name="_Toc106109100"/>
      <w:bookmarkStart w:id="742" w:name="_Toc113824921"/>
      <w:bookmarkStart w:id="743" w:name="_Toc146227520"/>
      <w:bookmarkEnd w:id="738"/>
      <w:r w:rsidRPr="00FD0425">
        <w:t>8.2.4.3</w:t>
      </w:r>
      <w:r w:rsidRPr="00FD0425">
        <w:tab/>
        <w:t>Unsuccessful Operation</w:t>
      </w:r>
      <w:bookmarkEnd w:id="723"/>
      <w:bookmarkEnd w:id="724"/>
      <w:bookmarkEnd w:id="725"/>
      <w:bookmarkEnd w:id="727"/>
      <w:bookmarkEnd w:id="728"/>
      <w:bookmarkEnd w:id="729"/>
      <w:bookmarkEnd w:id="730"/>
      <w:bookmarkEnd w:id="731"/>
      <w:bookmarkEnd w:id="732"/>
      <w:bookmarkEnd w:id="733"/>
      <w:bookmarkEnd w:id="734"/>
      <w:bookmarkEnd w:id="735"/>
      <w:bookmarkEnd w:id="736"/>
      <w:bookmarkEnd w:id="739"/>
      <w:bookmarkEnd w:id="740"/>
      <w:bookmarkEnd w:id="741"/>
      <w:bookmarkEnd w:id="742"/>
      <w:bookmarkEnd w:id="743"/>
    </w:p>
    <w:p w14:paraId="18876089" w14:textId="77777777" w:rsidR="00F02090" w:rsidRPr="00FD0425" w:rsidRDefault="00F02090" w:rsidP="00F02090">
      <w:pPr>
        <w:pStyle w:val="TH"/>
      </w:pPr>
      <w:r w:rsidRPr="00FD0425">
        <w:object w:dxaOrig="6825" w:dyaOrig="2520" w14:anchorId="7431265C">
          <v:shape id="_x0000_i1030" type="#_x0000_t75" style="width:341.65pt;height:127.7pt" o:ole="">
            <v:imagedata r:id="rId23" o:title=""/>
          </v:shape>
          <o:OLEObject Type="Embed" ProgID="Visio.Drawing.15" ShapeID="_x0000_i1030" DrawAspect="Content" ObjectID="_1765837933" r:id="rId24"/>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744" w:name="_CR8_2_4_4"/>
      <w:bookmarkStart w:id="745" w:name="_Toc20955067"/>
      <w:bookmarkStart w:id="746" w:name="_Toc29991254"/>
      <w:bookmarkStart w:id="747" w:name="_Toc36555654"/>
      <w:bookmarkStart w:id="748" w:name="_Toc44497317"/>
      <w:bookmarkStart w:id="749" w:name="_Toc45107705"/>
      <w:bookmarkStart w:id="750" w:name="_Toc45901325"/>
      <w:bookmarkStart w:id="751" w:name="_Toc51850404"/>
      <w:bookmarkStart w:id="752" w:name="_Toc56693407"/>
      <w:bookmarkStart w:id="753" w:name="_Toc64446950"/>
      <w:bookmarkStart w:id="754" w:name="_Toc66286444"/>
      <w:bookmarkStart w:id="755" w:name="_Toc74151139"/>
      <w:bookmarkStart w:id="756" w:name="_Toc88653611"/>
      <w:bookmarkStart w:id="757" w:name="_Toc97903967"/>
      <w:bookmarkStart w:id="758" w:name="_Toc98867980"/>
      <w:bookmarkStart w:id="759" w:name="_Toc105174264"/>
      <w:bookmarkStart w:id="760" w:name="_Toc106109101"/>
      <w:bookmarkStart w:id="761" w:name="_Toc113824922"/>
      <w:bookmarkStart w:id="762" w:name="_Toc146227521"/>
      <w:bookmarkEnd w:id="744"/>
      <w:r w:rsidRPr="00FD0425">
        <w:t>8.2.4.4</w:t>
      </w:r>
      <w:r w:rsidRPr="00FD0425">
        <w:tab/>
        <w:t>Abnormal Conditions</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2F2F9EF5" w14:textId="77777777" w:rsidR="00F02090" w:rsidRPr="00FD0425" w:rsidRDefault="00F02090" w:rsidP="00F02090">
      <w:r w:rsidRPr="00FD0425">
        <w:t>Void.</w:t>
      </w:r>
    </w:p>
    <w:p w14:paraId="50F1F6C4" w14:textId="77777777" w:rsidR="00F02090" w:rsidRPr="00FD0425" w:rsidRDefault="00F02090" w:rsidP="00F02090">
      <w:pPr>
        <w:pStyle w:val="Heading3"/>
      </w:pPr>
      <w:bookmarkStart w:id="763" w:name="_CR8_2_5"/>
      <w:bookmarkStart w:id="764" w:name="_Toc20955068"/>
      <w:bookmarkStart w:id="765" w:name="_Toc29991255"/>
      <w:bookmarkStart w:id="766" w:name="_Toc36555655"/>
      <w:bookmarkStart w:id="767" w:name="_Toc44497318"/>
      <w:bookmarkStart w:id="768" w:name="_Toc45107706"/>
      <w:bookmarkStart w:id="769" w:name="_Toc45901326"/>
      <w:bookmarkStart w:id="770" w:name="_Toc51850405"/>
      <w:bookmarkStart w:id="771" w:name="_Toc56693408"/>
      <w:bookmarkStart w:id="772" w:name="_Toc64446951"/>
      <w:bookmarkStart w:id="773" w:name="_Toc66286445"/>
      <w:bookmarkStart w:id="774" w:name="_Toc74151140"/>
      <w:bookmarkStart w:id="775" w:name="_Toc88653612"/>
      <w:bookmarkStart w:id="776" w:name="_Toc97903968"/>
      <w:bookmarkStart w:id="777" w:name="_Toc98867981"/>
      <w:bookmarkStart w:id="778" w:name="_Toc105174265"/>
      <w:bookmarkStart w:id="779" w:name="_Toc106109102"/>
      <w:bookmarkStart w:id="780" w:name="_Toc113824923"/>
      <w:bookmarkStart w:id="781" w:name="_Toc146227522"/>
      <w:bookmarkEnd w:id="763"/>
      <w:r w:rsidRPr="00FD0425">
        <w:t>8.2.5</w:t>
      </w:r>
      <w:r w:rsidRPr="00FD0425">
        <w:tab/>
        <w:t>RAN Paging</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6D94AE44" w14:textId="77777777" w:rsidR="00F02090" w:rsidRPr="00FD0425" w:rsidRDefault="00F02090" w:rsidP="00F02090">
      <w:pPr>
        <w:pStyle w:val="Heading4"/>
      </w:pPr>
      <w:bookmarkStart w:id="782" w:name="_CR8_2_5_1"/>
      <w:bookmarkStart w:id="783" w:name="_Toc20955069"/>
      <w:bookmarkStart w:id="784" w:name="_Toc29991256"/>
      <w:bookmarkStart w:id="785" w:name="_Toc36555656"/>
      <w:bookmarkStart w:id="786" w:name="_Toc44497319"/>
      <w:bookmarkStart w:id="787" w:name="_Toc45107707"/>
      <w:bookmarkStart w:id="788" w:name="_Toc45901327"/>
      <w:bookmarkStart w:id="789" w:name="_Toc51850406"/>
      <w:bookmarkStart w:id="790" w:name="_Toc56693409"/>
      <w:bookmarkStart w:id="791" w:name="_Toc64446952"/>
      <w:bookmarkStart w:id="792" w:name="_Toc66286446"/>
      <w:bookmarkStart w:id="793" w:name="_Toc74151141"/>
      <w:bookmarkStart w:id="794" w:name="_Toc88653613"/>
      <w:bookmarkStart w:id="795" w:name="_Toc97903969"/>
      <w:bookmarkStart w:id="796" w:name="_Toc98867982"/>
      <w:bookmarkStart w:id="797" w:name="_Toc105174266"/>
      <w:bookmarkStart w:id="798" w:name="_Toc106109103"/>
      <w:bookmarkStart w:id="799" w:name="_Toc113824924"/>
      <w:bookmarkStart w:id="800" w:name="_Toc146227523"/>
      <w:bookmarkEnd w:id="782"/>
      <w:r w:rsidRPr="00FD0425">
        <w:t>8.2.5.1</w:t>
      </w:r>
      <w:r w:rsidRPr="00FD0425">
        <w:tab/>
        <w:t>General</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08EE5C0" w14:textId="77777777" w:rsidR="00F02090" w:rsidRPr="00FD0425" w:rsidRDefault="00F02090" w:rsidP="00F02090">
      <w:pPr>
        <w:pStyle w:val="Heading4"/>
      </w:pPr>
      <w:bookmarkStart w:id="801" w:name="_CR8_2_5_2"/>
      <w:bookmarkStart w:id="802" w:name="_Toc20955070"/>
      <w:bookmarkStart w:id="803" w:name="_Toc29991257"/>
      <w:bookmarkStart w:id="804" w:name="_Toc36555657"/>
      <w:bookmarkStart w:id="805" w:name="_Toc44497320"/>
      <w:bookmarkStart w:id="806" w:name="_Toc45107708"/>
      <w:bookmarkStart w:id="807" w:name="_Toc45901328"/>
      <w:bookmarkStart w:id="808" w:name="_Toc51850407"/>
      <w:bookmarkStart w:id="809" w:name="_Toc56693410"/>
      <w:bookmarkStart w:id="810" w:name="_Toc64446953"/>
      <w:bookmarkStart w:id="811" w:name="_Toc66286447"/>
      <w:bookmarkStart w:id="812" w:name="_Toc74151142"/>
      <w:bookmarkStart w:id="813" w:name="_Toc88653614"/>
      <w:bookmarkStart w:id="814" w:name="_Toc97903970"/>
      <w:bookmarkStart w:id="815" w:name="_Toc98867983"/>
      <w:bookmarkStart w:id="816" w:name="_Toc105174267"/>
      <w:bookmarkStart w:id="817" w:name="_Toc106109104"/>
      <w:bookmarkStart w:id="818" w:name="_Toc113824925"/>
      <w:bookmarkStart w:id="819" w:name="_Toc146227524"/>
      <w:bookmarkEnd w:id="801"/>
      <w:r w:rsidRPr="00FD0425">
        <w:t>8.2.5.2</w:t>
      </w:r>
      <w:r w:rsidRPr="00FD0425">
        <w:tab/>
        <w:t>Successful operation</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5510B7F0" w14:textId="77777777" w:rsidR="00F02090" w:rsidRPr="00FD0425" w:rsidRDefault="00F02090" w:rsidP="00F02090">
      <w:pPr>
        <w:pStyle w:val="TH"/>
      </w:pPr>
      <w:r w:rsidRPr="00FD0425">
        <w:object w:dxaOrig="6945" w:dyaOrig="2295" w14:anchorId="1C999D52">
          <v:shape id="_x0000_i1031" type="#_x0000_t75" style="width:347.75pt;height:114.1pt" o:ole="">
            <v:imagedata r:id="rId25" o:title=""/>
          </v:shape>
          <o:OLEObject Type="Embed" ProgID="Visio.Drawing.15" ShapeID="_x0000_i1031" DrawAspect="Content" ObjectID="_1765837934" r:id="rId26"/>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5FA2366C" w:rsidR="006A7239" w:rsidRDefault="006A7239" w:rsidP="006A7239">
      <w:bookmarkStart w:id="820" w:name="_Toc20955071"/>
      <w:bookmarkStart w:id="821" w:name="_Toc29991258"/>
      <w:bookmarkStart w:id="822" w:name="_Toc36555658"/>
      <w:bookmarkStart w:id="823" w:name="_Toc44497321"/>
      <w:bookmarkStart w:id="824" w:name="_Toc45107709"/>
      <w:bookmarkStart w:id="825" w:name="_Toc45901329"/>
      <w:bookmarkStart w:id="826" w:name="_Toc51850408"/>
      <w:bookmarkStart w:id="827" w:name="_Toc56693411"/>
      <w:bookmarkStart w:id="828" w:name="_Toc64446954"/>
      <w:bookmarkStart w:id="829"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eastAsia="SimSun" w:hint="eastAsia"/>
          <w:lang w:val="en-US" w:eastAsia="zh-CN"/>
        </w:rPr>
        <w:t>, and for eDRX or the UE_ID based subgrouping according to TS</w:t>
      </w:r>
      <w:r>
        <w:rPr>
          <w:rFonts w:eastAsia="SimSun"/>
          <w:lang w:val="en-US" w:eastAsia="zh-CN"/>
        </w:rPr>
        <w:t xml:space="preserve"> </w:t>
      </w:r>
      <w:r>
        <w:rPr>
          <w:rFonts w:eastAsia="SimSun" w:hint="eastAsia"/>
          <w:lang w:val="en-US" w:eastAsia="zh-CN"/>
        </w:rPr>
        <w:t>38.304</w:t>
      </w:r>
      <w:r>
        <w:rPr>
          <w:rFonts w:eastAsia="SimSun"/>
          <w:lang w:val="en-US" w:eastAsia="zh-CN"/>
        </w:rPr>
        <w:t xml:space="preserve"> </w:t>
      </w:r>
      <w:r>
        <w:rPr>
          <w:rFonts w:eastAsia="SimSun"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080AA718" w14:textId="77777777" w:rsidR="007E6A65" w:rsidRPr="00A47FD3" w:rsidRDefault="007E6A65" w:rsidP="004435BB">
      <w:pPr>
        <w:rPr>
          <w:rFonts w:eastAsia="SimSun"/>
        </w:rPr>
      </w:pPr>
      <w:r w:rsidRPr="004435BB">
        <w:rPr>
          <w:rFonts w:eastAsia="SimSun"/>
        </w:rPr>
        <w:t>When available, the NG-RAN</w:t>
      </w:r>
      <w:r w:rsidR="00551974" w:rsidRPr="004435BB">
        <w:rPr>
          <w:rFonts w:eastAsia="SimSun"/>
        </w:rPr>
        <w:t xml:space="preserve"> </w:t>
      </w:r>
      <w:r w:rsidRPr="004435BB">
        <w:rPr>
          <w:rFonts w:eastAsia="SimSun"/>
        </w:rPr>
        <w:t>node</w:t>
      </w:r>
      <w:r w:rsidRPr="004435BB">
        <w:rPr>
          <w:rFonts w:eastAsia="SimSun"/>
          <w:vertAlign w:val="subscript"/>
        </w:rPr>
        <w:t>1</w:t>
      </w:r>
      <w:r w:rsidR="00551974" w:rsidRPr="004435BB">
        <w:rPr>
          <w:rFonts w:eastAsia="SimSun"/>
          <w:vertAlign w:val="subscript"/>
        </w:rPr>
        <w:t xml:space="preserve"> </w:t>
      </w:r>
      <w:r w:rsidRPr="004435BB">
        <w:rPr>
          <w:rFonts w:eastAsia="SimSun"/>
        </w:rPr>
        <w:t>shall include the</w:t>
      </w:r>
      <w:r w:rsidR="00551974" w:rsidRPr="004435BB">
        <w:rPr>
          <w:rFonts w:eastAsia="SimSun"/>
        </w:rPr>
        <w:t xml:space="preserve"> </w:t>
      </w:r>
      <w:r w:rsidR="00A4291C" w:rsidRPr="00791720">
        <w:rPr>
          <w:rFonts w:eastAsia="SimSun"/>
          <w:i/>
          <w:iCs/>
        </w:rPr>
        <w:t xml:space="preserve">E-UTRA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4435BB">
        <w:rPr>
          <w:rFonts w:eastAsia="SimSun"/>
        </w:rPr>
        <w:t>in the RAN PAGING message towards the NG-RAN</w:t>
      </w:r>
      <w:r w:rsidR="007F2DFD" w:rsidRPr="004435BB">
        <w:rPr>
          <w:rFonts w:eastAsia="SimSun"/>
        </w:rPr>
        <w:t xml:space="preserve"> </w:t>
      </w:r>
      <w:r w:rsidRPr="004435BB">
        <w:rPr>
          <w:rFonts w:eastAsia="SimSun"/>
        </w:rPr>
        <w:t>node</w:t>
      </w:r>
      <w:r w:rsidRPr="004435BB">
        <w:rPr>
          <w:rFonts w:eastAsia="SimSun"/>
          <w:vertAlign w:val="subscript"/>
        </w:rPr>
        <w:t>2</w:t>
      </w:r>
      <w:r w:rsidRPr="004435BB">
        <w:rPr>
          <w:rFonts w:eastAsia="SimSun"/>
        </w:rPr>
        <w:t>.</w:t>
      </w:r>
      <w:r w:rsidR="00551974" w:rsidRPr="004435BB">
        <w:rPr>
          <w:rFonts w:eastAsia="SimSun"/>
        </w:rPr>
        <w:t xml:space="preserve"> </w:t>
      </w:r>
      <w:r w:rsidRPr="00551974">
        <w:rPr>
          <w:rFonts w:eastAsia="SimSun"/>
        </w:rPr>
        <w:t xml:space="preserve">If the </w:t>
      </w:r>
      <w:r w:rsidR="00A4291C">
        <w:rPr>
          <w:rFonts w:eastAsia="SimSun"/>
          <w:i/>
          <w:iCs/>
        </w:rPr>
        <w:t xml:space="preserve">E-UTRA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1BB907E8" w14:textId="77777777"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830" w:name="_Toc74151143"/>
      <w:bookmarkStart w:id="831" w:name="_Toc88653615"/>
      <w:bookmarkStart w:id="832" w:name="_Toc97903971"/>
      <w:r w:rsidRPr="00791720">
        <w:rPr>
          <w:rFonts w:eastAsia="SimSun"/>
        </w:rPr>
        <w:t>When available, the NG-RAN node</w:t>
      </w:r>
      <w:r w:rsidRPr="00791720">
        <w:rPr>
          <w:rFonts w:eastAsia="SimSun"/>
          <w:vertAlign w:val="subscript"/>
        </w:rPr>
        <w:t xml:space="preserve">1 </w:t>
      </w:r>
      <w:r w:rsidRPr="00791720">
        <w:rPr>
          <w:rFonts w:eastAsia="SimSun"/>
        </w:rPr>
        <w:t xml:space="preserve">shall include </w:t>
      </w:r>
      <w:r>
        <w:t xml:space="preserve">the </w:t>
      </w:r>
      <w:r>
        <w:rPr>
          <w:i/>
        </w:rPr>
        <w:t>NR Paging eDRX Information</w:t>
      </w:r>
      <w:r>
        <w:t xml:space="preserve"> IE in the RAN PAGING message </w:t>
      </w:r>
      <w:r w:rsidRPr="00791720">
        <w:rPr>
          <w:rFonts w:eastAsia="SimSun"/>
        </w:rPr>
        <w:t>towards the NG-RAN node</w:t>
      </w:r>
      <w:r w:rsidRPr="00791720">
        <w:rPr>
          <w:rFonts w:eastAsia="SimSun"/>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rPr>
          <w:rFonts w:eastAsia="SimSun"/>
        </w:rPr>
        <w:t>node</w:t>
      </w:r>
      <w:r w:rsidRPr="00791720">
        <w:rPr>
          <w:rFonts w:eastAsia="SimSun"/>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rPr>
          <w:rFonts w:eastAsia="SimSun"/>
        </w:rPr>
        <w:t>node</w:t>
      </w:r>
      <w:r w:rsidRPr="00602366">
        <w:rPr>
          <w:rFonts w:eastAsia="SimSun"/>
          <w:vertAlign w:val="subscript"/>
        </w:rPr>
        <w:t>2</w:t>
      </w:r>
      <w:r>
        <w:rPr>
          <w:lang w:eastAsia="zh-CN"/>
        </w:rPr>
        <w:t xml:space="preserve"> shall, if supported, use it according to TS 38.331 [10].</w:t>
      </w:r>
    </w:p>
    <w:p w14:paraId="4ED6EC70" w14:textId="77777777" w:rsidR="00A00A8F" w:rsidRPr="00FE2B64" w:rsidRDefault="00A00A8F" w:rsidP="00A00A8F">
      <w:pPr>
        <w:rPr>
          <w:rFonts w:eastAsia="SimSun"/>
        </w:rPr>
      </w:pPr>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rPr>
          <w:rFonts w:eastAsia="SimSun"/>
        </w:rPr>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2431CE6F" w14:textId="77777777" w:rsidR="00F02090" w:rsidRPr="00FD0425" w:rsidRDefault="00F02090" w:rsidP="00F02090">
      <w:pPr>
        <w:pStyle w:val="Heading4"/>
      </w:pPr>
      <w:bookmarkStart w:id="833" w:name="_CR8_2_5_3"/>
      <w:bookmarkStart w:id="834" w:name="_Toc98867984"/>
      <w:bookmarkStart w:id="835" w:name="_Toc105174268"/>
      <w:bookmarkStart w:id="836" w:name="_Toc106109105"/>
      <w:bookmarkStart w:id="837" w:name="_Toc113824926"/>
      <w:bookmarkStart w:id="838" w:name="_Toc146227525"/>
      <w:bookmarkEnd w:id="833"/>
      <w:r w:rsidRPr="00FD0425">
        <w:t>8.2.5.3</w:t>
      </w:r>
      <w:r w:rsidRPr="00FD0425">
        <w:tab/>
        <w:t>Unsuccessful Operation</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4"/>
      <w:bookmarkEnd w:id="835"/>
      <w:bookmarkEnd w:id="836"/>
      <w:bookmarkEnd w:id="837"/>
      <w:bookmarkEnd w:id="838"/>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839" w:name="_CR8_2_5_4"/>
      <w:bookmarkStart w:id="840" w:name="_Toc20955072"/>
      <w:bookmarkStart w:id="841" w:name="_Toc29991259"/>
      <w:bookmarkStart w:id="842" w:name="_Toc36555659"/>
      <w:bookmarkStart w:id="843" w:name="_Toc44497322"/>
      <w:bookmarkStart w:id="844" w:name="_Toc45107710"/>
      <w:bookmarkStart w:id="845" w:name="_Toc45901330"/>
      <w:bookmarkStart w:id="846" w:name="_Toc51850409"/>
      <w:bookmarkStart w:id="847" w:name="_Toc56693412"/>
      <w:bookmarkStart w:id="848" w:name="_Toc64446955"/>
      <w:bookmarkStart w:id="849" w:name="_Toc66286449"/>
      <w:bookmarkStart w:id="850" w:name="_Toc74151144"/>
      <w:bookmarkStart w:id="851" w:name="_Toc88653616"/>
      <w:bookmarkStart w:id="852" w:name="_Toc97903972"/>
      <w:bookmarkStart w:id="853" w:name="_Toc98867985"/>
      <w:bookmarkStart w:id="854" w:name="_Toc105174269"/>
      <w:bookmarkStart w:id="855" w:name="_Toc106109106"/>
      <w:bookmarkStart w:id="856" w:name="_Toc113824927"/>
      <w:bookmarkStart w:id="857" w:name="_Toc146227526"/>
      <w:bookmarkEnd w:id="839"/>
      <w:r w:rsidRPr="00FD0425">
        <w:t>8.2.5.4</w:t>
      </w:r>
      <w:r w:rsidRPr="00FD0425">
        <w:tab/>
        <w:t>Abnormal Condi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858" w:name="_CR8_2_6"/>
      <w:bookmarkStart w:id="859" w:name="_Toc20955073"/>
      <w:bookmarkStart w:id="860" w:name="_Toc29991260"/>
      <w:bookmarkStart w:id="861" w:name="_Toc36555660"/>
      <w:bookmarkStart w:id="862" w:name="_Toc44497323"/>
      <w:bookmarkStart w:id="863" w:name="_Toc45107711"/>
      <w:bookmarkStart w:id="864" w:name="_Toc45901331"/>
      <w:bookmarkStart w:id="865" w:name="_Toc51850410"/>
      <w:bookmarkStart w:id="866" w:name="_Toc56693413"/>
      <w:bookmarkStart w:id="867" w:name="_Toc64446956"/>
      <w:bookmarkStart w:id="868" w:name="_Toc66286450"/>
      <w:bookmarkStart w:id="869" w:name="_Toc74151145"/>
      <w:bookmarkStart w:id="870" w:name="_Toc88653617"/>
      <w:bookmarkStart w:id="871" w:name="_Toc97903973"/>
      <w:bookmarkStart w:id="872" w:name="_Toc98867986"/>
      <w:bookmarkStart w:id="873" w:name="_Toc105174270"/>
      <w:bookmarkStart w:id="874" w:name="_Toc106109107"/>
      <w:bookmarkStart w:id="875" w:name="_Toc113824928"/>
      <w:bookmarkStart w:id="876" w:name="_Toc146227527"/>
      <w:bookmarkEnd w:id="858"/>
      <w:r w:rsidRPr="00FD0425">
        <w:t>8.2.6</w:t>
      </w:r>
      <w:r w:rsidRPr="00FD0425">
        <w:tab/>
        <w:t>XN-U Address Indication</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778FACB6" w14:textId="77777777" w:rsidR="00F02090" w:rsidRPr="00FD0425" w:rsidRDefault="00F02090" w:rsidP="00F02090">
      <w:pPr>
        <w:pStyle w:val="Heading4"/>
      </w:pPr>
      <w:bookmarkStart w:id="877" w:name="_CR8_2_6_1"/>
      <w:bookmarkStart w:id="878" w:name="_Toc20955074"/>
      <w:bookmarkStart w:id="879" w:name="_Toc29991261"/>
      <w:bookmarkStart w:id="880" w:name="_Toc36555661"/>
      <w:bookmarkStart w:id="881" w:name="_Toc44497324"/>
      <w:bookmarkStart w:id="882" w:name="_Toc45107712"/>
      <w:bookmarkStart w:id="883" w:name="_Toc45901332"/>
      <w:bookmarkStart w:id="884" w:name="_Toc51850411"/>
      <w:bookmarkStart w:id="885" w:name="_Toc56693414"/>
      <w:bookmarkStart w:id="886" w:name="_Toc64446957"/>
      <w:bookmarkStart w:id="887" w:name="_Toc66286451"/>
      <w:bookmarkStart w:id="888" w:name="_Toc74151146"/>
      <w:bookmarkStart w:id="889" w:name="_Toc88653618"/>
      <w:bookmarkStart w:id="890" w:name="_Toc97903974"/>
      <w:bookmarkStart w:id="891" w:name="_Toc98867987"/>
      <w:bookmarkStart w:id="892" w:name="_Toc105174271"/>
      <w:bookmarkStart w:id="893" w:name="_Toc106109108"/>
      <w:bookmarkStart w:id="894" w:name="_Toc113824929"/>
      <w:bookmarkStart w:id="895" w:name="_Toc146227528"/>
      <w:bookmarkEnd w:id="877"/>
      <w:r w:rsidRPr="00FD0425">
        <w:t>8.2.6.1</w:t>
      </w:r>
      <w:r w:rsidRPr="00FD0425">
        <w:tab/>
        <w:t>General</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5DE1B954" w14:textId="6086793B"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rsidR="000F00CD">
        <w:rPr>
          <w:rFonts w:eastAsia="SimSun"/>
        </w:rPr>
        <w:t xml:space="preserve">, and/or </w:t>
      </w:r>
      <w:r w:rsidR="000F00CD" w:rsidRPr="00D10A2D">
        <w:rPr>
          <w:rFonts w:eastAsia="SimSun"/>
        </w:rPr>
        <w:t xml:space="preserve">all </w:t>
      </w:r>
      <w:r w:rsidR="000F00CD">
        <w:rPr>
          <w:rFonts w:eastAsia="SimSun"/>
        </w:rPr>
        <w:t>MBS</w:t>
      </w:r>
      <w:r w:rsidR="000F00CD" w:rsidRPr="00D10A2D">
        <w:rPr>
          <w:rFonts w:eastAsia="SimSun"/>
        </w:rPr>
        <w:t xml:space="preserve"> session resources successfully established at the new NG-RAN node for which forwarding was requested.</w:t>
      </w:r>
    </w:p>
    <w:p w14:paraId="378FA50E" w14:textId="6D0EB276"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r w:rsidR="00AA7BA9">
        <w:t>.</w:t>
      </w:r>
    </w:p>
    <w:p w14:paraId="1CBBE640"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F7CE8C2" w14:textId="77777777" w:rsidR="00F02090" w:rsidRPr="00FD0425" w:rsidRDefault="00F02090" w:rsidP="00F02090">
      <w:pPr>
        <w:pStyle w:val="Heading4"/>
      </w:pPr>
      <w:bookmarkStart w:id="896" w:name="_CR8_2_6_2"/>
      <w:bookmarkStart w:id="897" w:name="_Toc20955075"/>
      <w:bookmarkStart w:id="898" w:name="_Toc29991262"/>
      <w:bookmarkStart w:id="899" w:name="_Toc36555662"/>
      <w:bookmarkStart w:id="900" w:name="_Toc44497325"/>
      <w:bookmarkStart w:id="901" w:name="_Toc45107713"/>
      <w:bookmarkStart w:id="902" w:name="_Toc45901333"/>
      <w:bookmarkStart w:id="903" w:name="_Toc51850412"/>
      <w:bookmarkStart w:id="904" w:name="_Toc56693415"/>
      <w:bookmarkStart w:id="905" w:name="_Toc64446958"/>
      <w:bookmarkStart w:id="906" w:name="_Toc66286452"/>
      <w:bookmarkStart w:id="907" w:name="_Toc74151147"/>
      <w:bookmarkStart w:id="908" w:name="_Toc88653619"/>
      <w:bookmarkStart w:id="909" w:name="_Toc97903975"/>
      <w:bookmarkStart w:id="910" w:name="_Toc98867988"/>
      <w:bookmarkStart w:id="911" w:name="_Toc105174272"/>
      <w:bookmarkStart w:id="912" w:name="_Toc106109109"/>
      <w:bookmarkStart w:id="913" w:name="_Toc113824930"/>
      <w:bookmarkStart w:id="914" w:name="_Toc146227529"/>
      <w:bookmarkEnd w:id="896"/>
      <w:r w:rsidRPr="00FD0425">
        <w:t>8.2.6.2</w:t>
      </w:r>
      <w:r w:rsidRPr="00FD0425">
        <w:tab/>
        <w:t>Successful Operation</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25FA4D91" w14:textId="77777777" w:rsidR="00F02090" w:rsidRPr="00FD0425" w:rsidRDefault="00F02090" w:rsidP="00F02090">
      <w:pPr>
        <w:pStyle w:val="TH"/>
        <w:rPr>
          <w:lang w:eastAsia="zh-CN"/>
        </w:rPr>
      </w:pPr>
      <w:r w:rsidRPr="00FD0425">
        <w:object w:dxaOrig="6840" w:dyaOrig="2520" w14:anchorId="4C351D0B">
          <v:shape id="_x0000_i1032" type="#_x0000_t75" style="width:342.35pt;height:127.7pt" o:ole="">
            <v:imagedata r:id="rId27" o:title=""/>
          </v:shape>
          <o:OLEObject Type="Embed" ProgID="Visio.Drawing.15" ShapeID="_x0000_i1032" DrawAspect="Content" ObjectID="_1765837935" r:id="rId28"/>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F02090" w:rsidP="00F02090">
      <w:pPr>
        <w:pStyle w:val="TH"/>
        <w:rPr>
          <w:lang w:eastAsia="zh-CN"/>
        </w:rPr>
      </w:pPr>
      <w:r w:rsidRPr="00FD0425">
        <w:object w:dxaOrig="7056" w:dyaOrig="2304" w14:anchorId="2CA80910">
          <v:shape id="_x0000_i1033" type="#_x0000_t75" style="width:353.2pt;height:114.1pt" o:ole="">
            <v:imagedata r:id="rId29" o:title=""/>
          </v:shape>
          <o:OLEObject Type="Embed" ProgID="Visio.Drawing.15" ShapeID="_x0000_i1033" DrawAspect="Content" ObjectID="_1765837936" r:id="rId30"/>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DB0721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rsidR="000F00CD">
        <w:rPr>
          <w:rFonts w:eastAsia="SimSun"/>
        </w:rPr>
        <w:t>, or MBS s</w:t>
      </w:r>
      <w:r w:rsidR="000F00CD" w:rsidRPr="00D10A2D">
        <w:rPr>
          <w:rFonts w:eastAsia="SimSun"/>
        </w:rPr>
        <w:t xml:space="preserve">ession </w:t>
      </w:r>
      <w:r w:rsidR="000F00CD">
        <w:rPr>
          <w:rFonts w:eastAsia="SimSun"/>
        </w:rPr>
        <w:t>r</w:t>
      </w:r>
      <w:r w:rsidR="000F00CD" w:rsidRPr="00D10A2D">
        <w:rPr>
          <w:rFonts w:eastAsia="SimSun"/>
        </w:rPr>
        <w:t>esource contexts</w:t>
      </w:r>
      <w:r w:rsidR="000F00CD">
        <w:rPr>
          <w:rFonts w:eastAsia="SimSun"/>
        </w:rPr>
        <w:t>,</w:t>
      </w:r>
      <w:r w:rsidR="000F00CD" w:rsidRPr="00673BEC">
        <w:rPr>
          <w:rFonts w:eastAsia="SimSun"/>
        </w:rPr>
        <w:t xml:space="preserve"> </w:t>
      </w:r>
      <w:r w:rsidR="000F00CD">
        <w:rPr>
          <w:rFonts w:eastAsia="SimSun"/>
        </w:rPr>
        <w:t>or both,</w:t>
      </w:r>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EB6F3EB" w14:textId="77777777" w:rsidR="000F00CD" w:rsidRDefault="00F02090" w:rsidP="000F00CD">
      <w:pPr>
        <w:rPr>
          <w:rFonts w:eastAsia="SimSun"/>
        </w:rPr>
      </w:pPr>
      <w:r w:rsidRPr="00FD0425">
        <w:t>Upon reception of the XN-U ADDRESS INDICATION message, the old NG-RAN node should forward pending user data to the indicated TNL addresses.</w:t>
      </w:r>
    </w:p>
    <w:p w14:paraId="3BB83B5D" w14:textId="47AAA153" w:rsidR="000F00CD" w:rsidRDefault="000F00CD" w:rsidP="000F00CD">
      <w:pPr>
        <w:rPr>
          <w:rFonts w:eastAsia="SimSun"/>
        </w:rPr>
      </w:pPr>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Data Forwarding Indicator</w:t>
      </w:r>
      <w:r>
        <w:rPr>
          <w:rFonts w:eastAsia="SimSun"/>
        </w:rPr>
        <w:t xml:space="preserve"> IE set to </w:t>
      </w:r>
      <w:r w:rsidR="00AA7BA9">
        <w:rPr>
          <w:rFonts w:eastAsia="SimSun"/>
        </w:rPr>
        <w:t>"</w:t>
      </w:r>
      <w:r>
        <w:rPr>
          <w:rFonts w:eastAsia="SimSun"/>
        </w:rPr>
        <w:t>MBS-only</w:t>
      </w:r>
      <w:r w:rsidR="00AA7BA9">
        <w:rPr>
          <w:rFonts w:eastAsia="SimSun"/>
        </w:rPr>
        <w:t>"</w:t>
      </w:r>
      <w:r>
        <w:rPr>
          <w:rFonts w:eastAsia="SimSun"/>
        </w:rPr>
        <w:t xml:space="preserve">, the old NG-RAN node shall, if supported, consider that the </w:t>
      </w:r>
      <w:r w:rsidRPr="00D10A2D">
        <w:rPr>
          <w:rFonts w:eastAsia="SimSun"/>
        </w:rPr>
        <w:t>XN-U ADDRESS INDICATION message</w:t>
      </w:r>
      <w:r>
        <w:rPr>
          <w:rFonts w:eastAsia="SimSun"/>
        </w:rPr>
        <w:t xml:space="preserve"> only</w:t>
      </w:r>
      <w:r w:rsidRPr="00D10A2D">
        <w:rPr>
          <w:rFonts w:eastAsia="SimSun"/>
        </w:rPr>
        <w:t xml:space="preserve"> concerns</w:t>
      </w:r>
      <w:r>
        <w:rPr>
          <w:rFonts w:eastAsia="SimSun"/>
        </w:rPr>
        <w:t xml:space="preserve"> data forwarding of the indicated </w:t>
      </w:r>
      <w:r>
        <w:rPr>
          <w:rFonts w:eastAsia="SimSun" w:hint="eastAsia"/>
          <w:lang w:eastAsia="zh-CN"/>
        </w:rPr>
        <w:t>MBS</w:t>
      </w:r>
      <w:r>
        <w:rPr>
          <w:rFonts w:eastAsia="SimSun"/>
        </w:rPr>
        <w:t xml:space="preserve"> </w:t>
      </w:r>
      <w:r>
        <w:rPr>
          <w:rFonts w:eastAsia="SimSun" w:hint="eastAsia"/>
          <w:lang w:eastAsia="zh-CN"/>
        </w:rPr>
        <w:t>s</w:t>
      </w:r>
      <w:r>
        <w:rPr>
          <w:rFonts w:eastAsia="SimSun"/>
        </w:rPr>
        <w:t>essions.</w:t>
      </w:r>
    </w:p>
    <w:p w14:paraId="1EBE1A23" w14:textId="25CA3315" w:rsidR="00F02090" w:rsidRPr="00FD0425" w:rsidRDefault="000F00CD" w:rsidP="000F00CD">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Session Information Response List</w:t>
      </w:r>
      <w:r>
        <w:rPr>
          <w:rFonts w:eastAsia="SimSun"/>
        </w:rPr>
        <w:t xml:space="preserve"> IE, the old NG-RAN node shall, if supported, use the information for </w:t>
      </w:r>
      <w:r w:rsidRPr="00821072">
        <w:t xml:space="preserve">forwarding MBS traffic to the </w:t>
      </w:r>
      <w:r>
        <w:t>new</w:t>
      </w:r>
      <w:r w:rsidRPr="00821072">
        <w:t xml:space="preserve"> NG-RAN node</w:t>
      </w:r>
      <w:r>
        <w:t>.</w:t>
      </w:r>
    </w:p>
    <w:p w14:paraId="7DFD854E" w14:textId="77777777" w:rsidR="00F02090" w:rsidRPr="00FD0425" w:rsidRDefault="00F02090" w:rsidP="00F02090">
      <w:pPr>
        <w:rPr>
          <w:b/>
          <w:lang w:eastAsia="zh-CN"/>
        </w:rPr>
      </w:pPr>
      <w:r w:rsidRPr="00FD0425">
        <w:rPr>
          <w:b/>
          <w:lang w:eastAsia="zh-CN"/>
        </w:rPr>
        <w:t>MR-DC with 5GC</w:t>
      </w:r>
    </w:p>
    <w:p w14:paraId="01F00451" w14:textId="77FBB588" w:rsidR="00F02090" w:rsidRPr="00FD0425" w:rsidRDefault="00F02090" w:rsidP="00F02090">
      <w:r w:rsidRPr="00FD0425">
        <w:rPr>
          <w:lang w:eastAsia="zh-CN"/>
        </w:rPr>
        <w:t>The Xn-U Address Indication procedure is initiated by the M-NG-RAN node.</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0E700E15" w:rsidR="006A7239" w:rsidRDefault="006A7239" w:rsidP="006A7239">
      <w:bookmarkStart w:id="915" w:name="_Toc20955076"/>
      <w:bookmarkStart w:id="916" w:name="_Toc29991263"/>
      <w:bookmarkStart w:id="917"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18" w:name="_Hlk131183345"/>
      <w:r w:rsidRPr="003B282A">
        <w:rPr>
          <w:rFonts w:eastAsia="Batang"/>
        </w:rPr>
        <w:t>.</w:t>
      </w:r>
      <w:bookmarkEnd w:id="918"/>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7BD8EFDA" w:rsidR="006A7239" w:rsidRDefault="006A7239" w:rsidP="006A7239">
      <w:bookmarkStart w:id="919" w:name="_Toc44497326"/>
      <w:bookmarkStart w:id="920" w:name="_Toc45107714"/>
      <w:bookmarkStart w:id="921" w:name="_Toc45901334"/>
      <w:bookmarkStart w:id="922" w:name="_Toc51850413"/>
      <w:bookmarkStart w:id="923" w:name="_Toc56693416"/>
      <w:bookmarkStart w:id="924" w:name="_Toc64446959"/>
      <w:bookmarkStart w:id="925" w:name="_Toc66286453"/>
      <w:bookmarkStart w:id="926" w:name="_Toc74151148"/>
      <w:bookmarkStart w:id="927" w:name="_Toc88653620"/>
      <w:bookmarkStart w:id="928"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I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929" w:name="_Toc98867989"/>
      <w:bookmarkStart w:id="930" w:name="_Toc105174273"/>
      <w:bookmarkStart w:id="931" w:name="_Toc106109110"/>
      <w:bookmarkStart w:id="932"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933" w:name="_CR8_2_6_3"/>
      <w:bookmarkStart w:id="934" w:name="_Toc146227530"/>
      <w:bookmarkEnd w:id="933"/>
      <w:r w:rsidRPr="00FD0425">
        <w:t>8.2.6.3</w:t>
      </w:r>
      <w:r w:rsidRPr="00FD0425">
        <w:tab/>
        <w:t>Unsuccessful Operation</w:t>
      </w:r>
      <w:bookmarkEnd w:id="915"/>
      <w:bookmarkEnd w:id="916"/>
      <w:bookmarkEnd w:id="917"/>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4"/>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935" w:name="_CR8_2_6_4"/>
      <w:bookmarkStart w:id="936" w:name="_Toc20955077"/>
      <w:bookmarkStart w:id="937" w:name="_Toc29991264"/>
      <w:bookmarkStart w:id="938" w:name="_Toc36555664"/>
      <w:bookmarkStart w:id="939" w:name="_Toc44497327"/>
      <w:bookmarkStart w:id="940" w:name="_Toc45107715"/>
      <w:bookmarkStart w:id="941" w:name="_Toc45901335"/>
      <w:bookmarkStart w:id="942" w:name="_Toc51850414"/>
      <w:bookmarkStart w:id="943" w:name="_Toc56693417"/>
      <w:bookmarkStart w:id="944" w:name="_Toc64446960"/>
      <w:bookmarkStart w:id="945" w:name="_Toc66286454"/>
      <w:bookmarkStart w:id="946" w:name="_Toc74151149"/>
      <w:bookmarkStart w:id="947" w:name="_Toc88653621"/>
      <w:bookmarkStart w:id="948" w:name="_Toc97903977"/>
      <w:bookmarkStart w:id="949" w:name="_Toc98867990"/>
      <w:bookmarkStart w:id="950" w:name="_Toc105174274"/>
      <w:bookmarkStart w:id="951" w:name="_Toc106109111"/>
      <w:bookmarkStart w:id="952" w:name="_Toc113824932"/>
      <w:bookmarkStart w:id="953" w:name="_Toc146227531"/>
      <w:bookmarkEnd w:id="935"/>
      <w:r w:rsidRPr="00FD0425">
        <w:t>8.2.6.4</w:t>
      </w:r>
      <w:r w:rsidRPr="00FD0425">
        <w:tab/>
        <w:t>Abnormal Conditions</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954" w:name="_CR8_2_7"/>
      <w:bookmarkStart w:id="955" w:name="_Toc20955078"/>
      <w:bookmarkStart w:id="956" w:name="_Toc29991265"/>
      <w:bookmarkStart w:id="957" w:name="_Toc36555665"/>
      <w:bookmarkStart w:id="958" w:name="_Toc44497328"/>
      <w:bookmarkStart w:id="959" w:name="_Toc45107716"/>
      <w:bookmarkStart w:id="960" w:name="_Toc45901336"/>
      <w:bookmarkStart w:id="961" w:name="_Toc51850415"/>
      <w:bookmarkStart w:id="962" w:name="_Toc56693418"/>
      <w:bookmarkStart w:id="963" w:name="_Toc64446961"/>
      <w:bookmarkStart w:id="964" w:name="_Toc66286455"/>
      <w:bookmarkStart w:id="965" w:name="_Toc74151150"/>
      <w:bookmarkStart w:id="966" w:name="_Toc88653622"/>
      <w:bookmarkStart w:id="967" w:name="_Toc97903978"/>
      <w:bookmarkStart w:id="968" w:name="_Toc98867991"/>
      <w:bookmarkStart w:id="969" w:name="_Toc105174275"/>
      <w:bookmarkStart w:id="970" w:name="_Toc106109112"/>
      <w:bookmarkStart w:id="971" w:name="_Toc113824933"/>
      <w:bookmarkStart w:id="972" w:name="_Toc146227532"/>
      <w:bookmarkEnd w:id="954"/>
      <w:r w:rsidRPr="00FD0425">
        <w:t>8.2.7</w:t>
      </w:r>
      <w:r w:rsidRPr="00FD0425">
        <w:tab/>
        <w:t>UE Context Release</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062FDEC0" w14:textId="77777777" w:rsidR="00F02090" w:rsidRPr="00FD0425" w:rsidRDefault="00F02090" w:rsidP="00F02090">
      <w:pPr>
        <w:pStyle w:val="Heading4"/>
      </w:pPr>
      <w:bookmarkStart w:id="973" w:name="_CR8_2_7_1"/>
      <w:bookmarkStart w:id="974" w:name="_Toc20955079"/>
      <w:bookmarkStart w:id="975" w:name="_Toc29991266"/>
      <w:bookmarkStart w:id="976" w:name="_Toc36555666"/>
      <w:bookmarkStart w:id="977" w:name="_Toc44497329"/>
      <w:bookmarkStart w:id="978" w:name="_Toc45107717"/>
      <w:bookmarkStart w:id="979" w:name="_Toc45901337"/>
      <w:bookmarkStart w:id="980" w:name="_Toc51850416"/>
      <w:bookmarkStart w:id="981" w:name="_Toc56693419"/>
      <w:bookmarkStart w:id="982" w:name="_Toc64446962"/>
      <w:bookmarkStart w:id="983" w:name="_Toc66286456"/>
      <w:bookmarkStart w:id="984" w:name="_Toc74151151"/>
      <w:bookmarkStart w:id="985" w:name="_Toc88653623"/>
      <w:bookmarkStart w:id="986" w:name="_Toc97903979"/>
      <w:bookmarkStart w:id="987" w:name="_Toc98867992"/>
      <w:bookmarkStart w:id="988" w:name="_Toc105174276"/>
      <w:bookmarkStart w:id="989" w:name="_Toc106109113"/>
      <w:bookmarkStart w:id="990" w:name="_Toc113824934"/>
      <w:bookmarkStart w:id="991" w:name="_Toc146227533"/>
      <w:bookmarkEnd w:id="973"/>
      <w:r w:rsidRPr="00FD0425">
        <w:t>8.2.7.1</w:t>
      </w:r>
      <w:r w:rsidRPr="00FD0425">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75812C43"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778BEF3D" w14:textId="4C766F30"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7E4651F" w14:textId="77777777" w:rsidR="00F02090" w:rsidRPr="00FD0425" w:rsidRDefault="00F02090" w:rsidP="00F02090">
      <w:pPr>
        <w:pStyle w:val="Heading4"/>
      </w:pPr>
      <w:bookmarkStart w:id="992" w:name="_CR8_2_7_2"/>
      <w:bookmarkStart w:id="993" w:name="_Toc20955080"/>
      <w:bookmarkStart w:id="994" w:name="_Toc29991267"/>
      <w:bookmarkStart w:id="995" w:name="_Toc36555667"/>
      <w:bookmarkStart w:id="996" w:name="_Toc44497330"/>
      <w:bookmarkStart w:id="997" w:name="_Toc45107718"/>
      <w:bookmarkStart w:id="998" w:name="_Toc45901338"/>
      <w:bookmarkStart w:id="999" w:name="_Toc51850417"/>
      <w:bookmarkStart w:id="1000" w:name="_Toc56693420"/>
      <w:bookmarkStart w:id="1001" w:name="_Toc64446963"/>
      <w:bookmarkStart w:id="1002" w:name="_Toc66286457"/>
      <w:bookmarkStart w:id="1003" w:name="_Toc74151152"/>
      <w:bookmarkStart w:id="1004" w:name="_Toc88653624"/>
      <w:bookmarkStart w:id="1005" w:name="_Toc97903980"/>
      <w:bookmarkStart w:id="1006" w:name="_Toc98867993"/>
      <w:bookmarkStart w:id="1007" w:name="_Toc105174277"/>
      <w:bookmarkStart w:id="1008" w:name="_Toc106109114"/>
      <w:bookmarkStart w:id="1009" w:name="_Toc113824935"/>
      <w:bookmarkStart w:id="1010" w:name="_Toc146227534"/>
      <w:bookmarkEnd w:id="992"/>
      <w:r w:rsidRPr="00FD0425">
        <w:t>8.2.7.2</w:t>
      </w:r>
      <w:r w:rsidRPr="00FD0425">
        <w:tab/>
        <w:t>Successful Operation</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10085951" w14:textId="77777777" w:rsidR="00F02090" w:rsidRPr="00FD0425" w:rsidRDefault="00F02090" w:rsidP="00F02090">
      <w:pPr>
        <w:pStyle w:val="TH"/>
        <w:rPr>
          <w:lang w:eastAsia="zh-CN"/>
        </w:rPr>
      </w:pPr>
      <w:r w:rsidRPr="00FD0425">
        <w:object w:dxaOrig="6841" w:dyaOrig="2521" w14:anchorId="45706B07">
          <v:shape id="_x0000_i1034" type="#_x0000_t75" style="width:341.65pt;height:126.35pt" o:ole="">
            <v:imagedata r:id="rId31" o:title=""/>
          </v:shape>
          <o:OLEObject Type="Embed" ProgID="Visio.Drawing.15" ShapeID="_x0000_i1034" DrawAspect="Content" ObjectID="_1765837937" r:id="rId32"/>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011" w:name="_Hlk534060063"/>
    <w:p w14:paraId="4875E306" w14:textId="77777777" w:rsidR="00F02090" w:rsidRPr="00FD0425" w:rsidRDefault="00F02090" w:rsidP="00F02090">
      <w:pPr>
        <w:pStyle w:val="TH"/>
        <w:rPr>
          <w:lang w:eastAsia="zh-CN"/>
        </w:rPr>
      </w:pPr>
      <w:r w:rsidRPr="00FD0425">
        <w:object w:dxaOrig="6840" w:dyaOrig="2529" w14:anchorId="04C6B893">
          <v:shape id="_x0000_i1035" type="#_x0000_t75" style="width:342.35pt;height:125.65pt" o:ole="">
            <v:imagedata r:id="rId33" o:title=""/>
          </v:shape>
          <o:OLEObject Type="Embed" ProgID="Visio.Drawing.15" ShapeID="_x0000_i1035" DrawAspect="Content" ObjectID="_1765837938" r:id="rId34"/>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F02090" w:rsidP="00F02090">
      <w:pPr>
        <w:pStyle w:val="TH"/>
        <w:rPr>
          <w:lang w:eastAsia="zh-CN"/>
        </w:rPr>
      </w:pPr>
      <w:r w:rsidRPr="00FD0425">
        <w:object w:dxaOrig="6840" w:dyaOrig="2530" w14:anchorId="56A38863">
          <v:shape id="_x0000_i1036" type="#_x0000_t75" style="width:342.35pt;height:125.65pt" o:ole="">
            <v:imagedata r:id="rId35" o:title=""/>
          </v:shape>
          <o:OLEObject Type="Embed" ProgID="Visio.Drawing.15" ShapeID="_x0000_i1036" DrawAspect="Content" ObjectID="_1765837939" r:id="rId36"/>
        </w:object>
      </w:r>
      <w:bookmarkEnd w:id="1011"/>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CDED438" w14:textId="77777777" w:rsidR="00F02090" w:rsidRPr="00FD0425" w:rsidRDefault="00F02090" w:rsidP="00F02090">
      <w:pPr>
        <w:rPr>
          <w:b/>
          <w:lang w:eastAsia="zh-CN"/>
        </w:rPr>
      </w:pPr>
      <w:r w:rsidRPr="00FD0425">
        <w:rPr>
          <w:b/>
          <w:lang w:eastAsia="zh-CN"/>
        </w:rPr>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012" w:name="_CR8_2_7_3"/>
      <w:bookmarkStart w:id="1013" w:name="_Toc20955081"/>
      <w:bookmarkStart w:id="1014" w:name="_Toc29991268"/>
      <w:bookmarkStart w:id="1015" w:name="_Toc36555668"/>
      <w:bookmarkStart w:id="1016" w:name="_Toc44497331"/>
      <w:bookmarkStart w:id="1017" w:name="_Toc45107719"/>
      <w:bookmarkStart w:id="1018" w:name="_Toc45901339"/>
      <w:bookmarkStart w:id="1019" w:name="_Toc51850418"/>
      <w:bookmarkStart w:id="1020" w:name="_Toc56693421"/>
      <w:bookmarkStart w:id="1021" w:name="_Toc64446964"/>
      <w:bookmarkStart w:id="1022" w:name="_Toc66286458"/>
      <w:bookmarkStart w:id="1023" w:name="_Toc74151153"/>
      <w:bookmarkStart w:id="1024" w:name="_Toc88653625"/>
      <w:bookmarkStart w:id="1025" w:name="_Toc97903981"/>
      <w:bookmarkStart w:id="1026" w:name="_Toc98867994"/>
      <w:bookmarkStart w:id="1027" w:name="_Toc105174278"/>
      <w:bookmarkStart w:id="1028" w:name="_Toc106109115"/>
      <w:bookmarkStart w:id="1029" w:name="_Toc113824936"/>
      <w:bookmarkStart w:id="1030" w:name="_Toc146227535"/>
      <w:bookmarkEnd w:id="1012"/>
      <w:r w:rsidRPr="00FD0425">
        <w:t>8.2.7.3</w:t>
      </w:r>
      <w:r w:rsidRPr="00FD0425">
        <w:tab/>
        <w:t>Unsuccessful Operation</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031" w:name="_CR8_2_7_4"/>
      <w:bookmarkStart w:id="1032" w:name="_Toc20955082"/>
      <w:bookmarkStart w:id="1033" w:name="_Toc29991269"/>
      <w:bookmarkStart w:id="1034" w:name="_Toc36555669"/>
      <w:bookmarkStart w:id="1035" w:name="_Toc44497332"/>
      <w:bookmarkStart w:id="1036" w:name="_Toc45107720"/>
      <w:bookmarkStart w:id="1037" w:name="_Toc45901340"/>
      <w:bookmarkStart w:id="1038" w:name="_Toc51850419"/>
      <w:bookmarkStart w:id="1039" w:name="_Toc56693422"/>
      <w:bookmarkStart w:id="1040" w:name="_Toc64446965"/>
      <w:bookmarkStart w:id="1041" w:name="_Toc66286459"/>
      <w:bookmarkStart w:id="1042" w:name="_Toc74151154"/>
      <w:bookmarkStart w:id="1043" w:name="_Toc88653626"/>
      <w:bookmarkStart w:id="1044" w:name="_Toc97903982"/>
      <w:bookmarkStart w:id="1045" w:name="_Toc98867995"/>
      <w:bookmarkStart w:id="1046" w:name="_Toc105174279"/>
      <w:bookmarkStart w:id="1047" w:name="_Toc106109116"/>
      <w:bookmarkStart w:id="1048" w:name="_Toc113824937"/>
      <w:bookmarkStart w:id="1049" w:name="_Toc146227536"/>
      <w:bookmarkEnd w:id="1031"/>
      <w:r w:rsidRPr="00FD0425">
        <w:t>8.2.7.4</w:t>
      </w:r>
      <w:r w:rsidRPr="00FD0425">
        <w:tab/>
        <w:t>Abnormal Condition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3A09020B"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050" w:name="_CR8_2_8"/>
      <w:bookmarkStart w:id="1051" w:name="_Toc44497333"/>
      <w:bookmarkStart w:id="1052" w:name="_Toc45107721"/>
      <w:bookmarkStart w:id="1053" w:name="_Toc45901341"/>
      <w:bookmarkStart w:id="1054" w:name="_Toc51850420"/>
      <w:bookmarkStart w:id="1055" w:name="_Toc56693423"/>
      <w:bookmarkStart w:id="1056" w:name="_Toc64446966"/>
      <w:bookmarkStart w:id="1057" w:name="_Toc66286460"/>
      <w:bookmarkStart w:id="1058" w:name="_Toc74151155"/>
      <w:bookmarkStart w:id="1059" w:name="_Toc88653627"/>
      <w:bookmarkStart w:id="1060" w:name="_Toc97903983"/>
      <w:bookmarkStart w:id="1061" w:name="_Toc98867996"/>
      <w:bookmarkStart w:id="1062" w:name="_Toc105174280"/>
      <w:bookmarkStart w:id="1063" w:name="_Toc106109117"/>
      <w:bookmarkStart w:id="1064" w:name="_Toc113824938"/>
      <w:bookmarkStart w:id="1065" w:name="_Toc146227537"/>
      <w:bookmarkStart w:id="1066" w:name="_Toc20955083"/>
      <w:bookmarkStart w:id="1067" w:name="_Toc29991270"/>
      <w:bookmarkStart w:id="1068" w:name="_Toc36555670"/>
      <w:bookmarkEnd w:id="1050"/>
      <w:r w:rsidRPr="00923F7F">
        <w:t>8.2.</w:t>
      </w:r>
      <w:r>
        <w:t>8</w:t>
      </w:r>
      <w:r w:rsidRPr="00923F7F">
        <w:tab/>
        <w:t xml:space="preserve">Handover </w:t>
      </w:r>
      <w:r>
        <w:t>Success</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5651EBC1" w14:textId="77777777" w:rsidR="007B56FF" w:rsidRPr="00923F7F" w:rsidRDefault="007B56FF" w:rsidP="007B56FF">
      <w:pPr>
        <w:pStyle w:val="Heading4"/>
      </w:pPr>
      <w:bookmarkStart w:id="1069" w:name="_CR8_2_8_1"/>
      <w:bookmarkStart w:id="1070" w:name="_Toc5691801"/>
      <w:bookmarkStart w:id="1071" w:name="_Toc44497334"/>
      <w:bookmarkStart w:id="1072" w:name="_Toc45107722"/>
      <w:bookmarkStart w:id="1073" w:name="_Toc45901342"/>
      <w:bookmarkStart w:id="1074" w:name="_Toc51850421"/>
      <w:bookmarkStart w:id="1075" w:name="_Toc56693424"/>
      <w:bookmarkStart w:id="1076" w:name="_Toc64446967"/>
      <w:bookmarkStart w:id="1077" w:name="_Toc66286461"/>
      <w:bookmarkStart w:id="1078" w:name="_Toc74151156"/>
      <w:bookmarkStart w:id="1079" w:name="_Toc88653628"/>
      <w:bookmarkStart w:id="1080" w:name="_Toc97903984"/>
      <w:bookmarkStart w:id="1081" w:name="_Toc98867997"/>
      <w:bookmarkStart w:id="1082" w:name="_Toc105174281"/>
      <w:bookmarkStart w:id="1083" w:name="_Toc106109118"/>
      <w:bookmarkStart w:id="1084" w:name="_Toc113824939"/>
      <w:bookmarkStart w:id="1085" w:name="_Toc146227538"/>
      <w:bookmarkEnd w:id="1069"/>
      <w:r w:rsidRPr="00923F7F">
        <w:t>8.2.</w:t>
      </w:r>
      <w:r>
        <w:t>8</w:t>
      </w:r>
      <w:r w:rsidRPr="00923F7F">
        <w:t>.1</w:t>
      </w:r>
      <w:r w:rsidRPr="00923F7F">
        <w:tab/>
        <w:t>Genera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086" w:name="_CR8_2_8_2"/>
      <w:bookmarkStart w:id="1087" w:name="_Toc5691802"/>
      <w:bookmarkStart w:id="1088" w:name="_Toc44497335"/>
      <w:bookmarkStart w:id="1089" w:name="_Toc45107723"/>
      <w:bookmarkStart w:id="1090" w:name="_Toc45901343"/>
      <w:bookmarkStart w:id="1091" w:name="_Toc51850422"/>
      <w:bookmarkStart w:id="1092" w:name="_Toc56693425"/>
      <w:bookmarkStart w:id="1093" w:name="_Toc64446968"/>
      <w:bookmarkStart w:id="1094" w:name="_Toc66286462"/>
      <w:bookmarkStart w:id="1095" w:name="_Toc74151157"/>
      <w:bookmarkStart w:id="1096" w:name="_Toc88653629"/>
      <w:bookmarkStart w:id="1097" w:name="_Toc97903985"/>
      <w:bookmarkStart w:id="1098" w:name="_Toc98867998"/>
      <w:bookmarkStart w:id="1099" w:name="_Toc105174282"/>
      <w:bookmarkStart w:id="1100" w:name="_Toc106109119"/>
      <w:bookmarkStart w:id="1101" w:name="_Toc113824940"/>
      <w:bookmarkStart w:id="1102" w:name="_Toc146227539"/>
      <w:bookmarkEnd w:id="1086"/>
      <w:r w:rsidRPr="00923F7F">
        <w:t>8.2.</w:t>
      </w:r>
      <w:r>
        <w:t>8</w:t>
      </w:r>
      <w:r w:rsidRPr="00923F7F">
        <w:t>.2</w:t>
      </w:r>
      <w:r w:rsidRPr="00923F7F">
        <w:tab/>
        <w:t>Successful Operation</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6843CB84" w14:textId="77777777" w:rsidR="007B56FF" w:rsidRPr="00923F7F" w:rsidRDefault="007B56FF" w:rsidP="007B56FF">
      <w:pPr>
        <w:pStyle w:val="TH"/>
      </w:pPr>
      <w:r w:rsidRPr="00923F7F">
        <w:object w:dxaOrig="6826" w:dyaOrig="2521" w14:anchorId="5AB42584">
          <v:shape id="_x0000_i1037" type="#_x0000_t75" style="width:341.65pt;height:126.35pt" o:ole="">
            <v:imagedata r:id="rId37" o:title=""/>
          </v:shape>
          <o:OLEObject Type="Embed" ProgID="Visio.Drawing.15" ShapeID="_x0000_i1037" DrawAspect="Content" ObjectID="_1765837940" r:id="rId38"/>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76945AFA"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5DD09D45" w14:textId="77777777" w:rsidR="007B56FF" w:rsidRDefault="007B56FF" w:rsidP="007B56FF">
      <w:pPr>
        <w:rPr>
          <w:lang w:val="en-US"/>
        </w:rPr>
      </w:pPr>
      <w:bookmarkStart w:id="110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104" w:name="_CR8_2_8_3"/>
      <w:bookmarkStart w:id="1105" w:name="_Toc44497336"/>
      <w:bookmarkStart w:id="1106" w:name="_Toc45107724"/>
      <w:bookmarkStart w:id="1107" w:name="_Toc45901344"/>
      <w:bookmarkStart w:id="1108" w:name="_Toc51850423"/>
      <w:bookmarkStart w:id="1109" w:name="_Toc56693426"/>
      <w:bookmarkStart w:id="1110" w:name="_Toc64446969"/>
      <w:bookmarkStart w:id="1111" w:name="_Toc66286463"/>
      <w:bookmarkStart w:id="1112" w:name="_Toc74151158"/>
      <w:bookmarkStart w:id="1113" w:name="_Toc88653630"/>
      <w:bookmarkStart w:id="1114" w:name="_Toc97903986"/>
      <w:bookmarkStart w:id="1115" w:name="_Toc98867999"/>
      <w:bookmarkStart w:id="1116" w:name="_Toc105174283"/>
      <w:bookmarkStart w:id="1117" w:name="_Toc106109120"/>
      <w:bookmarkStart w:id="1118" w:name="_Toc113824941"/>
      <w:bookmarkStart w:id="1119" w:name="_Toc146227540"/>
      <w:bookmarkEnd w:id="1104"/>
      <w:r w:rsidRPr="00923F7F">
        <w:t>8.2.</w:t>
      </w:r>
      <w:r>
        <w:t>8</w:t>
      </w:r>
      <w:r w:rsidRPr="00923F7F">
        <w:t>.3</w:t>
      </w:r>
      <w:r w:rsidRPr="00923F7F">
        <w:tab/>
        <w:t>Unsuccessful Operation</w:t>
      </w:r>
      <w:bookmarkEnd w:id="1103"/>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120" w:name="_CR8_2_8_4"/>
      <w:bookmarkStart w:id="1121" w:name="_Toc5691804"/>
      <w:bookmarkStart w:id="1122" w:name="_Toc44497337"/>
      <w:bookmarkStart w:id="1123" w:name="_Toc45107725"/>
      <w:bookmarkStart w:id="1124" w:name="_Toc45901345"/>
      <w:bookmarkStart w:id="1125" w:name="_Toc51850424"/>
      <w:bookmarkStart w:id="1126" w:name="_Toc56693427"/>
      <w:bookmarkStart w:id="1127" w:name="_Toc64446970"/>
      <w:bookmarkStart w:id="1128" w:name="_Toc66286464"/>
      <w:bookmarkStart w:id="1129" w:name="_Toc74151159"/>
      <w:bookmarkStart w:id="1130" w:name="_Toc88653631"/>
      <w:bookmarkStart w:id="1131" w:name="_Toc97903987"/>
      <w:bookmarkStart w:id="1132" w:name="_Toc98868000"/>
      <w:bookmarkStart w:id="1133" w:name="_Toc105174284"/>
      <w:bookmarkStart w:id="1134" w:name="_Toc106109121"/>
      <w:bookmarkStart w:id="1135" w:name="_Toc113824942"/>
      <w:bookmarkStart w:id="1136" w:name="_Toc146227541"/>
      <w:bookmarkEnd w:id="1120"/>
      <w:r w:rsidRPr="00923F7F">
        <w:t>8.2.</w:t>
      </w:r>
      <w:r>
        <w:t>8</w:t>
      </w:r>
      <w:r w:rsidRPr="00923F7F">
        <w:t>.4</w:t>
      </w:r>
      <w:r w:rsidRPr="00923F7F">
        <w:tab/>
        <w:t>Abnormal Conditions</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137" w:name="_CR8_2_9"/>
      <w:bookmarkStart w:id="1138" w:name="_Toc44497338"/>
      <w:bookmarkStart w:id="1139" w:name="_Toc45107726"/>
      <w:bookmarkStart w:id="1140" w:name="_Toc45901346"/>
      <w:bookmarkStart w:id="1141" w:name="_Toc51850425"/>
      <w:bookmarkStart w:id="1142" w:name="_Toc56693428"/>
      <w:bookmarkStart w:id="1143" w:name="_Toc64446971"/>
      <w:bookmarkStart w:id="1144" w:name="_Toc66286465"/>
      <w:bookmarkStart w:id="1145" w:name="_Toc74151160"/>
      <w:bookmarkStart w:id="1146" w:name="_Toc88653632"/>
      <w:bookmarkStart w:id="1147" w:name="_Toc97903988"/>
      <w:bookmarkStart w:id="1148" w:name="_Toc98868001"/>
      <w:bookmarkStart w:id="1149" w:name="_Toc105174285"/>
      <w:bookmarkStart w:id="1150" w:name="_Toc106109122"/>
      <w:bookmarkStart w:id="1151" w:name="_Toc113824943"/>
      <w:bookmarkStart w:id="1152" w:name="_Toc146227542"/>
      <w:bookmarkEnd w:id="1137"/>
      <w:r w:rsidRPr="00DC688F">
        <w:t>8.2.</w:t>
      </w:r>
      <w:r>
        <w:t>9</w:t>
      </w:r>
      <w:r w:rsidRPr="00DC688F">
        <w:tab/>
      </w:r>
      <w:r>
        <w:t xml:space="preserve">Conditional </w:t>
      </w:r>
      <w:r w:rsidRPr="00DC688F">
        <w:t>Handover Cancel</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02170D81" w14:textId="77777777" w:rsidR="007B56FF" w:rsidRPr="00DC688F" w:rsidRDefault="007B56FF" w:rsidP="009354E2">
      <w:pPr>
        <w:pStyle w:val="Heading4"/>
      </w:pPr>
      <w:bookmarkStart w:id="1153" w:name="_CR8_2_9_1"/>
      <w:bookmarkStart w:id="1154" w:name="_Toc44497339"/>
      <w:bookmarkStart w:id="1155" w:name="_Toc45107727"/>
      <w:bookmarkStart w:id="1156" w:name="_Toc45901347"/>
      <w:bookmarkStart w:id="1157" w:name="_Toc51850426"/>
      <w:bookmarkStart w:id="1158" w:name="_Toc56693429"/>
      <w:bookmarkStart w:id="1159" w:name="_Toc64446972"/>
      <w:bookmarkStart w:id="1160" w:name="_Toc66286466"/>
      <w:bookmarkStart w:id="1161" w:name="_Toc74151161"/>
      <w:bookmarkStart w:id="1162" w:name="_Toc88653633"/>
      <w:bookmarkStart w:id="1163" w:name="_Toc97903989"/>
      <w:bookmarkStart w:id="1164" w:name="_Toc98868002"/>
      <w:bookmarkStart w:id="1165" w:name="_Toc105174286"/>
      <w:bookmarkStart w:id="1166" w:name="_Toc106109123"/>
      <w:bookmarkStart w:id="1167" w:name="_Toc113824944"/>
      <w:bookmarkStart w:id="1168" w:name="_Toc146227543"/>
      <w:bookmarkEnd w:id="1153"/>
      <w:r w:rsidRPr="00DC688F">
        <w:t>8.2.</w:t>
      </w:r>
      <w:r>
        <w:t>9</w:t>
      </w:r>
      <w:r w:rsidRPr="00DC688F">
        <w:t>.1</w:t>
      </w:r>
      <w:r w:rsidRPr="00DC688F">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496DC5D6"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169" w:name="_CR8_2_9_2"/>
      <w:bookmarkStart w:id="1170" w:name="_Toc44497340"/>
      <w:bookmarkStart w:id="1171" w:name="_Toc45107728"/>
      <w:bookmarkStart w:id="1172" w:name="_Toc45901348"/>
      <w:bookmarkStart w:id="1173" w:name="_Toc51850427"/>
      <w:bookmarkStart w:id="1174" w:name="_Toc56693430"/>
      <w:bookmarkStart w:id="1175" w:name="_Toc64446973"/>
      <w:bookmarkStart w:id="1176" w:name="_Toc66286467"/>
      <w:bookmarkStart w:id="1177" w:name="_Toc74151162"/>
      <w:bookmarkStart w:id="1178" w:name="_Toc88653634"/>
      <w:bookmarkStart w:id="1179" w:name="_Toc97903990"/>
      <w:bookmarkStart w:id="1180" w:name="_Toc98868003"/>
      <w:bookmarkStart w:id="1181" w:name="_Toc105174287"/>
      <w:bookmarkStart w:id="1182" w:name="_Toc106109124"/>
      <w:bookmarkStart w:id="1183" w:name="_Toc113824945"/>
      <w:bookmarkStart w:id="1184" w:name="_Toc146227544"/>
      <w:bookmarkEnd w:id="1169"/>
      <w:r w:rsidRPr="00DC688F">
        <w:t>8.2.</w:t>
      </w:r>
      <w:r>
        <w:t>9</w:t>
      </w:r>
      <w:r w:rsidRPr="00DC688F">
        <w:t>.2</w:t>
      </w:r>
      <w:r w:rsidRPr="00DC688F">
        <w:tab/>
        <w:t>Successful Operation</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3C683EC3" w14:textId="77777777" w:rsidR="007B56FF" w:rsidRPr="00DC688F" w:rsidRDefault="007B56FF" w:rsidP="009354E2">
      <w:pPr>
        <w:pStyle w:val="TH"/>
      </w:pPr>
      <w:r w:rsidRPr="00DC688F">
        <w:object w:dxaOrig="6825" w:dyaOrig="2520" w14:anchorId="4C1013D7">
          <v:shape id="_x0000_i1038" type="#_x0000_t75" style="width:341.65pt;height:127.7pt" o:ole="">
            <v:imagedata r:id="rId39" o:title=""/>
          </v:shape>
          <o:OLEObject Type="Embed" ProgID="Visio.Drawing.15" ShapeID="_x0000_i1038" DrawAspect="Content" ObjectID="_1765837941" r:id="rId40"/>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185" w:name="_Hlk18051067"/>
      <w:r>
        <w:t>source</w:t>
      </w:r>
      <w:r w:rsidRPr="00AA5DA2">
        <w:t xml:space="preserve"> </w:t>
      </w:r>
      <w:r w:rsidRPr="00DC688F">
        <w:t>NG-RAN node</w:t>
      </w:r>
      <w:r w:rsidRPr="00AA5DA2">
        <w:t xml:space="preserve"> shall </w:t>
      </w:r>
      <w:bookmarkEnd w:id="1185"/>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186"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369A635" w14:textId="77777777" w:rsidR="007B56FF" w:rsidRPr="00DC688F" w:rsidRDefault="007B56FF" w:rsidP="009354E2">
      <w:pPr>
        <w:pStyle w:val="Heading4"/>
      </w:pPr>
      <w:bookmarkStart w:id="1187" w:name="_CR8_2_9_3"/>
      <w:bookmarkStart w:id="1188" w:name="_Toc44497341"/>
      <w:bookmarkStart w:id="1189" w:name="_Toc45107729"/>
      <w:bookmarkStart w:id="1190" w:name="_Toc45901349"/>
      <w:bookmarkStart w:id="1191" w:name="_Toc51850428"/>
      <w:bookmarkStart w:id="1192" w:name="_Toc56693431"/>
      <w:bookmarkStart w:id="1193" w:name="_Toc64446974"/>
      <w:bookmarkStart w:id="1194" w:name="_Toc66286468"/>
      <w:bookmarkStart w:id="1195" w:name="_Toc74151163"/>
      <w:bookmarkStart w:id="1196" w:name="_Toc88653635"/>
      <w:bookmarkStart w:id="1197" w:name="_Toc97903991"/>
      <w:bookmarkStart w:id="1198" w:name="_Toc98868004"/>
      <w:bookmarkStart w:id="1199" w:name="_Toc105174288"/>
      <w:bookmarkStart w:id="1200" w:name="_Toc106109125"/>
      <w:bookmarkStart w:id="1201" w:name="_Toc113824946"/>
      <w:bookmarkStart w:id="1202" w:name="_Toc146227545"/>
      <w:bookmarkEnd w:id="1186"/>
      <w:bookmarkEnd w:id="1187"/>
      <w:r w:rsidRPr="00DC688F">
        <w:t>8.2.</w:t>
      </w:r>
      <w:r>
        <w:t>9</w:t>
      </w:r>
      <w:r w:rsidRPr="00DC688F">
        <w:t>.3</w:t>
      </w:r>
      <w:r w:rsidRPr="00DC688F">
        <w:tab/>
        <w:t>Unsuccessful Operation</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203" w:name="_CR8_2_9_4"/>
      <w:bookmarkStart w:id="1204" w:name="_Toc44497342"/>
      <w:bookmarkStart w:id="1205" w:name="_Toc45107730"/>
      <w:bookmarkStart w:id="1206" w:name="_Toc45901350"/>
      <w:bookmarkStart w:id="1207" w:name="_Toc51850429"/>
      <w:bookmarkStart w:id="1208" w:name="_Toc56693432"/>
      <w:bookmarkStart w:id="1209" w:name="_Toc64446975"/>
      <w:bookmarkStart w:id="1210" w:name="_Toc66286469"/>
      <w:bookmarkStart w:id="1211" w:name="_Toc74151164"/>
      <w:bookmarkStart w:id="1212" w:name="_Toc88653636"/>
      <w:bookmarkStart w:id="1213" w:name="_Toc97903992"/>
      <w:bookmarkStart w:id="1214" w:name="_Toc98868005"/>
      <w:bookmarkStart w:id="1215" w:name="_Toc105174289"/>
      <w:bookmarkStart w:id="1216" w:name="_Toc106109126"/>
      <w:bookmarkStart w:id="1217" w:name="_Toc113824947"/>
      <w:bookmarkStart w:id="1218" w:name="_Toc146227546"/>
      <w:bookmarkEnd w:id="1203"/>
      <w:r w:rsidRPr="00DC688F">
        <w:t>8.2.</w:t>
      </w:r>
      <w:r>
        <w:t>9</w:t>
      </w:r>
      <w:r w:rsidRPr="00DC688F">
        <w:t>.4</w:t>
      </w:r>
      <w:r w:rsidRPr="00DC688F">
        <w:tab/>
        <w:t>Abnormal Conditions</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219" w:name="_CR8_2_10"/>
      <w:bookmarkStart w:id="1220" w:name="_Toc20954135"/>
      <w:bookmarkStart w:id="1221" w:name="_Toc44497343"/>
      <w:bookmarkStart w:id="1222" w:name="_Toc45107731"/>
      <w:bookmarkStart w:id="1223" w:name="_Toc45901351"/>
      <w:bookmarkStart w:id="1224" w:name="_Toc51850430"/>
      <w:bookmarkStart w:id="1225" w:name="_Toc56693433"/>
      <w:bookmarkStart w:id="1226" w:name="_Toc64446976"/>
      <w:bookmarkStart w:id="1227" w:name="_Toc66286470"/>
      <w:bookmarkStart w:id="1228" w:name="_Toc74151165"/>
      <w:bookmarkStart w:id="1229" w:name="_Toc88653637"/>
      <w:bookmarkStart w:id="1230" w:name="_Toc97903993"/>
      <w:bookmarkStart w:id="1231" w:name="_Toc98868006"/>
      <w:bookmarkStart w:id="1232" w:name="_Toc105174290"/>
      <w:bookmarkStart w:id="1233" w:name="_Toc106109127"/>
      <w:bookmarkStart w:id="1234" w:name="_Toc113824948"/>
      <w:bookmarkStart w:id="1235" w:name="_Toc146227547"/>
      <w:bookmarkEnd w:id="1219"/>
      <w:r w:rsidRPr="002762DC">
        <w:t>8.2.</w:t>
      </w:r>
      <w:r>
        <w:t>10</w:t>
      </w:r>
      <w:r w:rsidRPr="002762DC">
        <w:tab/>
      </w:r>
      <w:bookmarkEnd w:id="1220"/>
      <w:r>
        <w:t>Early Status Transfer</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05BB194C" w14:textId="77777777" w:rsidR="007B56FF" w:rsidRPr="002762DC" w:rsidRDefault="007B56FF" w:rsidP="009354E2">
      <w:pPr>
        <w:pStyle w:val="Heading4"/>
      </w:pPr>
      <w:bookmarkStart w:id="1236" w:name="_CR8_2_10_1"/>
      <w:bookmarkStart w:id="1237" w:name="_Toc20954136"/>
      <w:bookmarkStart w:id="1238" w:name="_Toc44497344"/>
      <w:bookmarkStart w:id="1239" w:name="_Toc45107732"/>
      <w:bookmarkStart w:id="1240" w:name="_Toc45901352"/>
      <w:bookmarkStart w:id="1241" w:name="_Toc51850431"/>
      <w:bookmarkStart w:id="1242" w:name="_Toc56693434"/>
      <w:bookmarkStart w:id="1243" w:name="_Toc64446977"/>
      <w:bookmarkStart w:id="1244" w:name="_Toc66286471"/>
      <w:bookmarkStart w:id="1245" w:name="_Toc74151166"/>
      <w:bookmarkStart w:id="1246" w:name="_Toc88653638"/>
      <w:bookmarkStart w:id="1247" w:name="_Toc97903994"/>
      <w:bookmarkStart w:id="1248" w:name="_Toc98868007"/>
      <w:bookmarkStart w:id="1249" w:name="_Toc105174291"/>
      <w:bookmarkStart w:id="1250" w:name="_Toc106109128"/>
      <w:bookmarkStart w:id="1251" w:name="_Toc113824949"/>
      <w:bookmarkStart w:id="1252" w:name="_Toc146227548"/>
      <w:bookmarkEnd w:id="1236"/>
      <w:r w:rsidRPr="002762DC">
        <w:t>8.2.</w:t>
      </w:r>
      <w:r>
        <w:t>10</w:t>
      </w:r>
      <w:r w:rsidRPr="002762DC">
        <w:t>.1</w:t>
      </w:r>
      <w:r w:rsidRPr="002762DC">
        <w:tab/>
        <w:t>General</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253" w:name="_CR8_2_10_2"/>
      <w:bookmarkStart w:id="1254" w:name="_Toc20954137"/>
      <w:bookmarkStart w:id="1255" w:name="_Toc44497345"/>
      <w:bookmarkStart w:id="1256" w:name="_Toc45107733"/>
      <w:bookmarkStart w:id="1257" w:name="_Toc45901353"/>
      <w:bookmarkStart w:id="1258" w:name="_Toc51850432"/>
      <w:bookmarkStart w:id="1259" w:name="_Toc56693435"/>
      <w:bookmarkStart w:id="1260" w:name="_Toc64446978"/>
      <w:bookmarkStart w:id="1261" w:name="_Toc66286472"/>
      <w:bookmarkStart w:id="1262" w:name="_Toc74151167"/>
      <w:bookmarkStart w:id="1263" w:name="_Toc88653639"/>
      <w:bookmarkStart w:id="1264" w:name="_Toc97903995"/>
      <w:bookmarkStart w:id="1265" w:name="_Toc98868008"/>
      <w:bookmarkStart w:id="1266" w:name="_Toc105174292"/>
      <w:bookmarkStart w:id="1267" w:name="_Toc106109129"/>
      <w:bookmarkStart w:id="1268" w:name="_Toc113824950"/>
      <w:bookmarkStart w:id="1269" w:name="_Toc146227549"/>
      <w:bookmarkEnd w:id="1253"/>
      <w:r w:rsidRPr="002762DC">
        <w:t>8.2.</w:t>
      </w:r>
      <w:r>
        <w:t>10</w:t>
      </w:r>
      <w:r w:rsidRPr="002762DC">
        <w:t>.2</w:t>
      </w:r>
      <w:r w:rsidRPr="002762DC">
        <w:tab/>
        <w:t>Successful Oper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845C4A6" w14:textId="77777777" w:rsidR="007B56FF" w:rsidRPr="007E6716" w:rsidRDefault="007B56FF" w:rsidP="007B56FF">
      <w:pPr>
        <w:pStyle w:val="TH"/>
      </w:pPr>
      <w:r w:rsidRPr="007E6716">
        <w:object w:dxaOrig="6840" w:dyaOrig="2520" w14:anchorId="1FD6059C">
          <v:shape id="_x0000_i1039" type="#_x0000_t75" style="width:342.35pt;height:127.7pt" o:ole="">
            <v:imagedata r:id="rId41" o:title=""/>
          </v:shape>
          <o:OLEObject Type="Embed" ProgID="Visio.Drawing.15" ShapeID="_x0000_i1039" DrawAspect="Content" ObjectID="_1765837942" r:id="rId42"/>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7B56FF" w:rsidP="007B56FF">
      <w:pPr>
        <w:pStyle w:val="TH"/>
      </w:pPr>
      <w:r w:rsidRPr="007E6716">
        <w:object w:dxaOrig="6826" w:dyaOrig="2521" w14:anchorId="70A1F7BA">
          <v:shape id="_x0000_i1040" type="#_x0000_t75" style="width:341.65pt;height:126.35pt" o:ole="">
            <v:imagedata r:id="rId43" o:title=""/>
          </v:shape>
          <o:OLEObject Type="Embed" ProgID="Visio.Drawing.15" ShapeID="_x0000_i1040" DrawAspect="Content" ObjectID="_1765837943" r:id="rId44"/>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70" w:name="_MON_1691264782"/>
    <w:bookmarkEnd w:id="1270"/>
    <w:p w14:paraId="3D5BA44C" w14:textId="77777777" w:rsidR="00D1241A" w:rsidRDefault="00D1241A" w:rsidP="00791720">
      <w:pPr>
        <w:pStyle w:val="TH"/>
      </w:pPr>
      <w:r w:rsidRPr="00390617">
        <w:object w:dxaOrig="5430" w:dyaOrig="2295" w14:anchorId="10A99468">
          <v:shape id="_x0000_i1041" type="#_x0000_t75" style="width:317.9pt;height:139.25pt" o:ole="">
            <v:imagedata r:id="rId45" o:title=""/>
          </v:shape>
          <o:OLEObject Type="Embed" ProgID="Word.Picture.8" ShapeID="_x0000_i1041" DrawAspect="Content" ObjectID="_1765837944" r:id="rId46"/>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271" w:name="_Toc44497346"/>
      <w:bookmarkStart w:id="1272" w:name="_Toc45107734"/>
      <w:bookmarkStart w:id="1273" w:name="_Toc45901354"/>
      <w:bookmarkStart w:id="1274" w:name="_Toc51850433"/>
      <w:bookmarkStart w:id="1275" w:name="_Toc56693436"/>
      <w:bookmarkStart w:id="1276" w:name="_Toc64446979"/>
      <w:bookmarkStart w:id="1277" w:name="_Toc66286473"/>
      <w:bookmarkStart w:id="1278" w:name="_Toc74151168"/>
      <w:bookmarkStart w:id="1279" w:name="_Toc88653640"/>
      <w:bookmarkStart w:id="1280" w:name="_Toc97903996"/>
      <w:r>
        <w:rPr>
          <w:b/>
          <w:bCs/>
        </w:rPr>
        <w:t>From M-NG-RAN node to S-NG-RAN node, for Conditional PSCell Addition</w:t>
      </w:r>
    </w:p>
    <w:p w14:paraId="69F402C9" w14:textId="77777777" w:rsidR="00D1241A" w:rsidRDefault="00D1241A" w:rsidP="00D1241A">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77777777"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77777777"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281" w:name="_CR8_2_10_3"/>
      <w:bookmarkStart w:id="1282" w:name="_Toc98868009"/>
      <w:bookmarkStart w:id="1283" w:name="_Toc105174293"/>
      <w:bookmarkStart w:id="1284" w:name="_Toc106109130"/>
      <w:bookmarkStart w:id="1285" w:name="_Toc113824951"/>
      <w:bookmarkStart w:id="1286" w:name="_Toc146227550"/>
      <w:bookmarkEnd w:id="1281"/>
      <w:r w:rsidRPr="007E6716">
        <w:t>8.2.</w:t>
      </w:r>
      <w:r>
        <w:t>10</w:t>
      </w:r>
      <w:r w:rsidRPr="007E6716">
        <w:t>.3</w:t>
      </w:r>
      <w:r w:rsidRPr="007E6716">
        <w:tab/>
        <w:t>Unsuccessful Operation</w:t>
      </w:r>
      <w:bookmarkEnd w:id="1271"/>
      <w:bookmarkEnd w:id="1272"/>
      <w:bookmarkEnd w:id="1273"/>
      <w:bookmarkEnd w:id="1274"/>
      <w:bookmarkEnd w:id="1275"/>
      <w:bookmarkEnd w:id="1276"/>
      <w:bookmarkEnd w:id="1277"/>
      <w:bookmarkEnd w:id="1278"/>
      <w:bookmarkEnd w:id="1279"/>
      <w:bookmarkEnd w:id="1280"/>
      <w:bookmarkEnd w:id="1282"/>
      <w:bookmarkEnd w:id="1283"/>
      <w:bookmarkEnd w:id="1284"/>
      <w:bookmarkEnd w:id="1285"/>
      <w:bookmarkEnd w:id="1286"/>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287" w:name="_CR8_2_10_4"/>
      <w:bookmarkStart w:id="1288" w:name="_Toc44497347"/>
      <w:bookmarkStart w:id="1289" w:name="_Toc45107735"/>
      <w:bookmarkStart w:id="1290" w:name="_Toc45901355"/>
      <w:bookmarkStart w:id="1291" w:name="_Toc51850434"/>
      <w:bookmarkStart w:id="1292" w:name="_Toc56693437"/>
      <w:bookmarkStart w:id="1293" w:name="_Toc64446980"/>
      <w:bookmarkStart w:id="1294" w:name="_Toc66286474"/>
      <w:bookmarkStart w:id="1295" w:name="_Toc74151169"/>
      <w:bookmarkStart w:id="1296" w:name="_Toc88653641"/>
      <w:bookmarkStart w:id="1297" w:name="_Toc97903997"/>
      <w:bookmarkStart w:id="1298" w:name="_Toc98868010"/>
      <w:bookmarkStart w:id="1299" w:name="_Toc105174294"/>
      <w:bookmarkStart w:id="1300" w:name="_Toc106109131"/>
      <w:bookmarkStart w:id="1301" w:name="_Toc113824952"/>
      <w:bookmarkStart w:id="1302" w:name="_Toc146227551"/>
      <w:bookmarkEnd w:id="1287"/>
      <w:r w:rsidRPr="007E6716">
        <w:t>8.2.</w:t>
      </w:r>
      <w:r>
        <w:t>10</w:t>
      </w:r>
      <w:r w:rsidRPr="007E6716">
        <w:t>.4</w:t>
      </w:r>
      <w:r w:rsidRPr="007E6716">
        <w:tab/>
        <w:t>Abnormal Conditions</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303" w:name="_CR8_2_11"/>
      <w:bookmarkStart w:id="1304" w:name="_Toc98868011"/>
      <w:bookmarkStart w:id="1305" w:name="_Toc105174295"/>
      <w:bookmarkStart w:id="1306" w:name="_Toc106109132"/>
      <w:bookmarkStart w:id="1307" w:name="_Toc113824953"/>
      <w:bookmarkStart w:id="1308" w:name="_Toc146227552"/>
      <w:bookmarkStart w:id="1309" w:name="_Toc44497348"/>
      <w:bookmarkStart w:id="1310" w:name="_Toc45107736"/>
      <w:bookmarkStart w:id="1311" w:name="_Toc45901356"/>
      <w:bookmarkStart w:id="1312" w:name="_Toc51850435"/>
      <w:bookmarkStart w:id="1313" w:name="_Toc56693438"/>
      <w:bookmarkStart w:id="1314" w:name="_Toc64446981"/>
      <w:bookmarkStart w:id="1315" w:name="_Toc66286475"/>
      <w:bookmarkStart w:id="1316" w:name="_Toc74151170"/>
      <w:bookmarkStart w:id="1317" w:name="_Toc88653642"/>
      <w:bookmarkStart w:id="1318" w:name="_Toc97903998"/>
      <w:bookmarkEnd w:id="1303"/>
      <w:r>
        <w:t>8.2.11</w:t>
      </w:r>
      <w:r w:rsidRPr="00FD0425">
        <w:tab/>
        <w:t>RAN</w:t>
      </w:r>
      <w:r>
        <w:t xml:space="preserve"> Multicast </w:t>
      </w:r>
      <w:r w:rsidRPr="002D5E12">
        <w:rPr>
          <w:rFonts w:hint="eastAsia"/>
        </w:rPr>
        <w:t>G</w:t>
      </w:r>
      <w:r>
        <w:t>roup</w:t>
      </w:r>
      <w:r w:rsidRPr="00FD0425">
        <w:t xml:space="preserve"> Paging</w:t>
      </w:r>
      <w:bookmarkEnd w:id="1304"/>
      <w:bookmarkEnd w:id="1305"/>
      <w:bookmarkEnd w:id="1306"/>
      <w:bookmarkEnd w:id="1307"/>
      <w:bookmarkEnd w:id="1308"/>
    </w:p>
    <w:p w14:paraId="29F13226" w14:textId="77777777" w:rsidR="00277C5C" w:rsidRPr="00FD0425" w:rsidRDefault="00277C5C" w:rsidP="00277C5C">
      <w:pPr>
        <w:pStyle w:val="Heading4"/>
      </w:pPr>
      <w:bookmarkStart w:id="1319" w:name="_CR8_2_11_1"/>
      <w:bookmarkStart w:id="1320" w:name="_Toc98868012"/>
      <w:bookmarkStart w:id="1321" w:name="_Toc105174296"/>
      <w:bookmarkStart w:id="1322" w:name="_Toc106109133"/>
      <w:bookmarkStart w:id="1323" w:name="_Toc113824954"/>
      <w:bookmarkStart w:id="1324" w:name="_Toc146227553"/>
      <w:bookmarkEnd w:id="1319"/>
      <w:r>
        <w:t>8.2.11.1</w:t>
      </w:r>
      <w:r w:rsidRPr="00FD0425">
        <w:tab/>
        <w:t>General</w:t>
      </w:r>
      <w:bookmarkEnd w:id="1320"/>
      <w:bookmarkEnd w:id="1321"/>
      <w:bookmarkEnd w:id="1322"/>
      <w:bookmarkEnd w:id="1323"/>
      <w:bookmarkEnd w:id="1324"/>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rFonts w:eastAsia="SimSun"/>
          <w:lang w:eastAsia="zh-CN"/>
        </w:rPr>
        <w:t>non UE-associated signalling</w:t>
      </w:r>
      <w:r w:rsidRPr="00FD0425">
        <w:t>.</w:t>
      </w:r>
    </w:p>
    <w:p w14:paraId="7188903E" w14:textId="77777777" w:rsidR="00277C5C" w:rsidRPr="00FD0425" w:rsidRDefault="00277C5C" w:rsidP="00277C5C">
      <w:pPr>
        <w:pStyle w:val="Heading4"/>
      </w:pPr>
      <w:bookmarkStart w:id="1325" w:name="_CR8_2_11_2"/>
      <w:bookmarkStart w:id="1326" w:name="_Toc98868013"/>
      <w:bookmarkStart w:id="1327" w:name="_Toc105174297"/>
      <w:bookmarkStart w:id="1328" w:name="_Toc106109134"/>
      <w:bookmarkStart w:id="1329" w:name="_Toc113824955"/>
      <w:bookmarkStart w:id="1330" w:name="_Toc146227554"/>
      <w:bookmarkEnd w:id="1325"/>
      <w:r>
        <w:t>8.2.11.</w:t>
      </w:r>
      <w:r w:rsidRPr="00FD0425">
        <w:t>2</w:t>
      </w:r>
      <w:r w:rsidRPr="00FD0425">
        <w:tab/>
        <w:t>Successful operation</w:t>
      </w:r>
      <w:bookmarkEnd w:id="1326"/>
      <w:bookmarkEnd w:id="1327"/>
      <w:bookmarkEnd w:id="1328"/>
      <w:bookmarkEnd w:id="1329"/>
      <w:bookmarkEnd w:id="1330"/>
    </w:p>
    <w:p w14:paraId="1F129EED" w14:textId="77777777" w:rsidR="00277C5C" w:rsidRPr="00FD0425" w:rsidRDefault="00277C5C" w:rsidP="00277C5C">
      <w:pPr>
        <w:pStyle w:val="TH"/>
      </w:pPr>
      <w:r w:rsidRPr="00FD0425">
        <w:object w:dxaOrig="6952" w:dyaOrig="2306" w14:anchorId="54AF1ABE">
          <v:shape id="_x0000_i1042" type="#_x0000_t75" style="width:347.75pt;height:114.1pt" o:ole="">
            <v:imagedata r:id="rId47" o:title=""/>
          </v:shape>
          <o:OLEObject Type="Embed" ProgID="Visio.Drawing.15" ShapeID="_x0000_i1042" DrawAspect="Content" ObjectID="_1765837945" r:id="rId48"/>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331" w:name="_CR8_2_12"/>
      <w:bookmarkStart w:id="1332" w:name="_Toc98868014"/>
      <w:bookmarkStart w:id="1333" w:name="_Toc105174298"/>
      <w:bookmarkStart w:id="1334" w:name="_Toc106109135"/>
      <w:bookmarkStart w:id="1335" w:name="_Toc113824956"/>
      <w:bookmarkStart w:id="1336" w:name="_Toc146227555"/>
      <w:bookmarkEnd w:id="1331"/>
      <w:r w:rsidRPr="00FD0425">
        <w:t>8.2.</w:t>
      </w:r>
      <w:r>
        <w:t>12</w:t>
      </w:r>
      <w:r w:rsidRPr="00FD0425">
        <w:tab/>
      </w:r>
      <w:bookmarkStart w:id="1337" w:name="_Hlk54158563"/>
      <w:r>
        <w:t>Retrieve UE Context Confirm</w:t>
      </w:r>
      <w:bookmarkEnd w:id="1332"/>
      <w:bookmarkEnd w:id="1333"/>
      <w:bookmarkEnd w:id="1334"/>
      <w:bookmarkEnd w:id="1335"/>
      <w:bookmarkEnd w:id="1336"/>
      <w:bookmarkEnd w:id="1337"/>
    </w:p>
    <w:p w14:paraId="0CA14555" w14:textId="77777777" w:rsidR="006E1494" w:rsidRPr="00FD0425" w:rsidRDefault="006E1494" w:rsidP="006E1494">
      <w:pPr>
        <w:pStyle w:val="Heading4"/>
      </w:pPr>
      <w:bookmarkStart w:id="1338" w:name="_CR8_2_12_1"/>
      <w:bookmarkStart w:id="1339" w:name="_Toc98868015"/>
      <w:bookmarkStart w:id="1340" w:name="_Toc105174299"/>
      <w:bookmarkStart w:id="1341" w:name="_Toc106109136"/>
      <w:bookmarkStart w:id="1342" w:name="_Toc113824957"/>
      <w:bookmarkStart w:id="1343" w:name="_Toc146227556"/>
      <w:bookmarkEnd w:id="1338"/>
      <w:r w:rsidRPr="00FD0425">
        <w:t>8.2.</w:t>
      </w:r>
      <w:r>
        <w:t>12</w:t>
      </w:r>
      <w:r w:rsidRPr="00FD0425">
        <w:t>.1</w:t>
      </w:r>
      <w:r w:rsidRPr="00FD0425">
        <w:tab/>
        <w:t>General</w:t>
      </w:r>
      <w:bookmarkEnd w:id="1339"/>
      <w:bookmarkEnd w:id="1340"/>
      <w:bookmarkEnd w:id="1341"/>
      <w:bookmarkEnd w:id="1342"/>
      <w:bookmarkEnd w:id="1343"/>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rFonts w:eastAsia="SimSun"/>
          <w:lang w:eastAsia="zh-CN"/>
        </w:rPr>
        <w:t>UE-associated signalling</w:t>
      </w:r>
      <w:r w:rsidRPr="00FD0425">
        <w:t>.</w:t>
      </w:r>
    </w:p>
    <w:p w14:paraId="7201F1EA" w14:textId="77777777" w:rsidR="006E1494" w:rsidRPr="00FD0425" w:rsidRDefault="006E1494" w:rsidP="006E1494">
      <w:pPr>
        <w:pStyle w:val="Heading4"/>
      </w:pPr>
      <w:bookmarkStart w:id="1344" w:name="_CR8_2_12_2"/>
      <w:bookmarkStart w:id="1345" w:name="_Toc98868016"/>
      <w:bookmarkStart w:id="1346" w:name="_Toc105174300"/>
      <w:bookmarkStart w:id="1347" w:name="_Toc106109137"/>
      <w:bookmarkStart w:id="1348" w:name="_Toc113824958"/>
      <w:bookmarkStart w:id="1349" w:name="_Toc146227557"/>
      <w:bookmarkEnd w:id="1344"/>
      <w:r w:rsidRPr="00FD0425">
        <w:t>8.2.</w:t>
      </w:r>
      <w:r>
        <w:t>12</w:t>
      </w:r>
      <w:r w:rsidRPr="00FD0425">
        <w:t>.2</w:t>
      </w:r>
      <w:r w:rsidRPr="00FD0425">
        <w:tab/>
        <w:t>Successful Operation</w:t>
      </w:r>
      <w:bookmarkEnd w:id="1345"/>
      <w:bookmarkEnd w:id="1346"/>
      <w:bookmarkEnd w:id="1347"/>
      <w:bookmarkEnd w:id="1348"/>
      <w:bookmarkEnd w:id="1349"/>
    </w:p>
    <w:p w14:paraId="4FAA93F2" w14:textId="77777777" w:rsidR="006E1494" w:rsidRPr="00FD0425" w:rsidRDefault="006E1494" w:rsidP="006E1494">
      <w:pPr>
        <w:pStyle w:val="TH"/>
        <w:rPr>
          <w:rFonts w:eastAsia="SimSun"/>
        </w:rPr>
      </w:pPr>
      <w:r w:rsidRPr="00FD0425">
        <w:object w:dxaOrig="6825" w:dyaOrig="2520" w14:anchorId="5CA1D75E">
          <v:shape id="_x0000_i1043" type="#_x0000_t75" style="width:341.65pt;height:127.7pt" o:ole="">
            <v:imagedata r:id="rId49" o:title=""/>
          </v:shape>
          <o:OLEObject Type="Embed" ProgID="Visio.Drawing.15" ShapeID="_x0000_i1043" DrawAspect="Content" ObjectID="_1765837946" r:id="rId50"/>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34732128" w:rsidR="006E1494" w:rsidRPr="00682D9E" w:rsidRDefault="006E1494" w:rsidP="006E1494">
      <w:r w:rsidRPr="00FD0425">
        <w:t xml:space="preserve">The </w:t>
      </w:r>
      <w:r>
        <w:t>new</w:t>
      </w:r>
      <w:r w:rsidRPr="00FD0425">
        <w:t xml:space="preserve"> NG-RAN node initiates the procedure by sending the </w:t>
      </w:r>
      <w:bookmarkStart w:id="1350" w:name="_Hlk54163189"/>
      <w:r>
        <w:t xml:space="preserve">RETRIEVE UE CONTEXT CONFIRM </w:t>
      </w:r>
      <w:r w:rsidRPr="00FD0425">
        <w:t xml:space="preserve">message </w:t>
      </w:r>
      <w:bookmarkEnd w:id="1350"/>
      <w:r w:rsidRPr="00FD0425">
        <w:t xml:space="preserve">to the </w:t>
      </w:r>
      <w:r>
        <w:t>old</w:t>
      </w:r>
      <w:r w:rsidRPr="00FD0425">
        <w:t xml:space="preserve"> NG-RAN node.</w:t>
      </w:r>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3FCBCA95"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77BED56C" w14:textId="082781CF"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p>
    <w:p w14:paraId="6F0E760F" w14:textId="77777777" w:rsidR="006E1494" w:rsidRPr="00FD0425" w:rsidRDefault="006E1494" w:rsidP="006E1494">
      <w:pPr>
        <w:pStyle w:val="Heading4"/>
      </w:pPr>
      <w:bookmarkStart w:id="1351" w:name="_CR8_2_12_3"/>
      <w:bookmarkStart w:id="1352" w:name="_Toc98868017"/>
      <w:bookmarkStart w:id="1353" w:name="_Toc105174301"/>
      <w:bookmarkStart w:id="1354" w:name="_Toc106109138"/>
      <w:bookmarkStart w:id="1355" w:name="_Toc113824959"/>
      <w:bookmarkStart w:id="1356" w:name="_Toc146227558"/>
      <w:bookmarkEnd w:id="1351"/>
      <w:r w:rsidRPr="00FD0425">
        <w:t>8.2.</w:t>
      </w:r>
      <w:r>
        <w:t>12</w:t>
      </w:r>
      <w:r w:rsidRPr="00FD0425">
        <w:t>.3</w:t>
      </w:r>
      <w:r w:rsidRPr="00FD0425">
        <w:tab/>
        <w:t>Unsuccessful Operation</w:t>
      </w:r>
      <w:bookmarkEnd w:id="1352"/>
      <w:bookmarkEnd w:id="1353"/>
      <w:bookmarkEnd w:id="1354"/>
      <w:bookmarkEnd w:id="1355"/>
      <w:bookmarkEnd w:id="1356"/>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357" w:name="_CR8_2_12_4"/>
      <w:bookmarkStart w:id="1358" w:name="_Toc98868018"/>
      <w:bookmarkStart w:id="1359" w:name="_Toc105174302"/>
      <w:bookmarkStart w:id="1360" w:name="_Toc106109139"/>
      <w:bookmarkStart w:id="1361" w:name="_Toc113824960"/>
      <w:bookmarkStart w:id="1362" w:name="_Toc146227559"/>
      <w:bookmarkEnd w:id="1357"/>
      <w:r w:rsidRPr="00FD0425">
        <w:t>8.2.</w:t>
      </w:r>
      <w:r>
        <w:t>12</w:t>
      </w:r>
      <w:r w:rsidRPr="00FD0425">
        <w:t>.4</w:t>
      </w:r>
      <w:r w:rsidRPr="00FD0425">
        <w:tab/>
        <w:t>Abnormal Conditions</w:t>
      </w:r>
      <w:bookmarkEnd w:id="1358"/>
      <w:bookmarkEnd w:id="1359"/>
      <w:bookmarkEnd w:id="1360"/>
      <w:bookmarkEnd w:id="1361"/>
      <w:bookmarkEnd w:id="1362"/>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363" w:name="_CR8_2_13"/>
      <w:bookmarkStart w:id="1364" w:name="_Toc98868019"/>
      <w:bookmarkStart w:id="1365" w:name="_Toc105174303"/>
      <w:bookmarkStart w:id="1366" w:name="_Toc106109140"/>
      <w:bookmarkStart w:id="1367" w:name="_Toc113824961"/>
      <w:bookmarkStart w:id="1368" w:name="_Toc146227560"/>
      <w:bookmarkEnd w:id="1363"/>
      <w:r w:rsidRPr="00FD0425">
        <w:t>8.2.</w:t>
      </w:r>
      <w:r>
        <w:t>13</w:t>
      </w:r>
      <w:r w:rsidRPr="00FD0425">
        <w:tab/>
      </w:r>
      <w:r>
        <w:t xml:space="preserve">Partial </w:t>
      </w:r>
      <w:r w:rsidRPr="00FD0425">
        <w:t>UE Context</w:t>
      </w:r>
      <w:r>
        <w:t xml:space="preserve"> Transfer</w:t>
      </w:r>
      <w:bookmarkEnd w:id="1364"/>
      <w:bookmarkEnd w:id="1365"/>
      <w:bookmarkEnd w:id="1366"/>
      <w:bookmarkEnd w:id="1367"/>
      <w:bookmarkEnd w:id="1368"/>
    </w:p>
    <w:p w14:paraId="795B1532" w14:textId="77777777" w:rsidR="000A7F54" w:rsidRPr="00FD0425" w:rsidRDefault="000A7F54" w:rsidP="000A7F54">
      <w:pPr>
        <w:pStyle w:val="Heading4"/>
      </w:pPr>
      <w:bookmarkStart w:id="1369" w:name="_CR8_2_13_1"/>
      <w:bookmarkStart w:id="1370" w:name="_Toc98868020"/>
      <w:bookmarkStart w:id="1371" w:name="_Toc105174304"/>
      <w:bookmarkStart w:id="1372" w:name="_Toc106109141"/>
      <w:bookmarkStart w:id="1373" w:name="_Toc113824962"/>
      <w:bookmarkStart w:id="1374" w:name="_Toc146227561"/>
      <w:bookmarkEnd w:id="1369"/>
      <w:r w:rsidRPr="00FD0425">
        <w:t>8.2.</w:t>
      </w:r>
      <w:r>
        <w:t>13</w:t>
      </w:r>
      <w:r w:rsidRPr="00FD0425">
        <w:t>.1</w:t>
      </w:r>
      <w:r w:rsidRPr="00FD0425">
        <w:tab/>
        <w:t>General</w:t>
      </w:r>
      <w:bookmarkEnd w:id="1370"/>
      <w:bookmarkEnd w:id="1371"/>
      <w:bookmarkEnd w:id="1372"/>
      <w:bookmarkEnd w:id="1373"/>
      <w:bookmarkEnd w:id="1374"/>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375" w:name="_CR8_2_13_2"/>
      <w:bookmarkStart w:id="1376" w:name="_Toc98868021"/>
      <w:bookmarkStart w:id="1377" w:name="_Toc105174305"/>
      <w:bookmarkStart w:id="1378" w:name="_Toc106109142"/>
      <w:bookmarkStart w:id="1379" w:name="_Toc113824963"/>
      <w:bookmarkStart w:id="1380" w:name="_Toc146227562"/>
      <w:bookmarkEnd w:id="1375"/>
      <w:r w:rsidRPr="00FD0425">
        <w:t>8.2.</w:t>
      </w:r>
      <w:r>
        <w:t>13</w:t>
      </w:r>
      <w:r w:rsidRPr="00FD0425">
        <w:t>.2</w:t>
      </w:r>
      <w:r w:rsidRPr="00FD0425">
        <w:tab/>
        <w:t>Successful Operation</w:t>
      </w:r>
      <w:bookmarkEnd w:id="1376"/>
      <w:bookmarkEnd w:id="1377"/>
      <w:bookmarkEnd w:id="1378"/>
      <w:bookmarkEnd w:id="1379"/>
      <w:bookmarkEnd w:id="1380"/>
    </w:p>
    <w:p w14:paraId="0A4730A2" w14:textId="77777777" w:rsidR="000A7F54" w:rsidRPr="00FD0425" w:rsidRDefault="000A7F54" w:rsidP="000A7F54">
      <w:pPr>
        <w:pStyle w:val="TH"/>
      </w:pPr>
      <w:r w:rsidRPr="00FD0425">
        <w:object w:dxaOrig="6850" w:dyaOrig="2540" w14:anchorId="47D02403">
          <v:shape id="_x0000_i1044" type="#_x0000_t75" style="width:343.7pt;height:131.75pt" o:ole="">
            <v:imagedata r:id="rId51" o:title=""/>
          </v:shape>
          <o:OLEObject Type="Embed" ProgID="Visio.Drawing.15" ShapeID="_x0000_i1044" DrawAspect="Content" ObjectID="_1765837947" r:id="rId52"/>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03A9A4F9" w14:textId="77777777" w:rsidR="000A7F54" w:rsidRPr="00FD0425" w:rsidRDefault="000A7F54" w:rsidP="000A7F54">
      <w:pPr>
        <w:pStyle w:val="Heading4"/>
      </w:pPr>
      <w:bookmarkStart w:id="1381" w:name="_CR8_2_13_3"/>
      <w:bookmarkStart w:id="1382" w:name="_Toc98868022"/>
      <w:bookmarkStart w:id="1383" w:name="_Toc105174306"/>
      <w:bookmarkStart w:id="1384" w:name="_Toc106109143"/>
      <w:bookmarkStart w:id="1385" w:name="_Toc113824964"/>
      <w:bookmarkStart w:id="1386" w:name="_Toc146227563"/>
      <w:bookmarkEnd w:id="1381"/>
      <w:r w:rsidRPr="00FD0425">
        <w:t>8.2</w:t>
      </w:r>
      <w:r>
        <w:t>.13</w:t>
      </w:r>
      <w:r w:rsidRPr="00FD0425">
        <w:t>.3</w:t>
      </w:r>
      <w:r w:rsidRPr="00FD0425">
        <w:tab/>
        <w:t>Unsuccessful Operation</w:t>
      </w:r>
      <w:bookmarkEnd w:id="1382"/>
      <w:bookmarkEnd w:id="1383"/>
      <w:bookmarkEnd w:id="1384"/>
      <w:bookmarkEnd w:id="1385"/>
      <w:bookmarkEnd w:id="1386"/>
    </w:p>
    <w:p w14:paraId="1E2A9157" w14:textId="77777777" w:rsidR="000A7F54" w:rsidRPr="00AC777E" w:rsidRDefault="000A7F54" w:rsidP="00791720">
      <w:pPr>
        <w:pStyle w:val="TH"/>
      </w:pPr>
      <w:r w:rsidRPr="00AC777E">
        <w:object w:dxaOrig="6850" w:dyaOrig="2540" w14:anchorId="17027264">
          <v:shape id="_x0000_i1045" type="#_x0000_t75" style="width:343.7pt;height:125.65pt" o:ole="">
            <v:imagedata r:id="rId53" o:title=""/>
          </v:shape>
          <o:OLEObject Type="Embed" ProgID="Visio.Drawing.15" ShapeID="_x0000_i1045" DrawAspect="Content" ObjectID="_1765837948" r:id="rId54"/>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387" w:name="_CR8_2_13_4"/>
      <w:bookmarkStart w:id="1388" w:name="_Toc98868023"/>
      <w:bookmarkStart w:id="1389" w:name="_Toc105174307"/>
      <w:bookmarkStart w:id="1390" w:name="_Toc106109144"/>
      <w:bookmarkStart w:id="1391" w:name="_Toc113824965"/>
      <w:bookmarkStart w:id="1392" w:name="_Toc146227564"/>
      <w:bookmarkEnd w:id="1387"/>
      <w:r w:rsidRPr="00FD0425">
        <w:t>8.2.</w:t>
      </w:r>
      <w:r>
        <w:t>13</w:t>
      </w:r>
      <w:r w:rsidRPr="00FD0425">
        <w:t>.4</w:t>
      </w:r>
      <w:r w:rsidRPr="00FD0425">
        <w:tab/>
        <w:t>Abnormal Condition</w:t>
      </w:r>
      <w:bookmarkEnd w:id="1388"/>
      <w:bookmarkEnd w:id="1389"/>
      <w:bookmarkEnd w:id="1390"/>
      <w:bookmarkEnd w:id="1391"/>
      <w:bookmarkEnd w:id="1392"/>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393" w:name="_CR8_3"/>
      <w:bookmarkStart w:id="1394" w:name="_Toc98868024"/>
      <w:bookmarkStart w:id="1395" w:name="_Toc105174308"/>
      <w:bookmarkStart w:id="1396" w:name="_Toc106109145"/>
      <w:bookmarkStart w:id="1397" w:name="_Toc113824966"/>
      <w:bookmarkStart w:id="1398" w:name="_Toc146227565"/>
      <w:bookmarkEnd w:id="1393"/>
      <w:r w:rsidRPr="00FD0425">
        <w:t>8.3</w:t>
      </w:r>
      <w:r w:rsidRPr="00FD0425">
        <w:tab/>
        <w:t>Procedures for Dual Connectivity</w:t>
      </w:r>
      <w:bookmarkEnd w:id="1066"/>
      <w:bookmarkEnd w:id="1067"/>
      <w:bookmarkEnd w:id="1068"/>
      <w:bookmarkEnd w:id="1309"/>
      <w:bookmarkEnd w:id="1310"/>
      <w:bookmarkEnd w:id="1311"/>
      <w:bookmarkEnd w:id="1312"/>
      <w:bookmarkEnd w:id="1313"/>
      <w:bookmarkEnd w:id="1314"/>
      <w:bookmarkEnd w:id="1315"/>
      <w:bookmarkEnd w:id="1316"/>
      <w:bookmarkEnd w:id="1317"/>
      <w:bookmarkEnd w:id="1318"/>
      <w:bookmarkEnd w:id="1394"/>
      <w:bookmarkEnd w:id="1395"/>
      <w:bookmarkEnd w:id="1396"/>
      <w:bookmarkEnd w:id="1397"/>
      <w:bookmarkEnd w:id="1398"/>
    </w:p>
    <w:p w14:paraId="4D79E0F0" w14:textId="77777777" w:rsidR="00F02090" w:rsidRPr="00FD0425" w:rsidRDefault="00F02090" w:rsidP="00F02090">
      <w:pPr>
        <w:pStyle w:val="Heading3"/>
      </w:pPr>
      <w:bookmarkStart w:id="1399" w:name="_CR8_3_1"/>
      <w:bookmarkStart w:id="1400" w:name="_Toc20955084"/>
      <w:bookmarkStart w:id="1401" w:name="_Toc29991271"/>
      <w:bookmarkStart w:id="1402" w:name="_Toc36555671"/>
      <w:bookmarkStart w:id="1403" w:name="_Toc44497349"/>
      <w:bookmarkStart w:id="1404" w:name="_Toc45107737"/>
      <w:bookmarkStart w:id="1405" w:name="_Toc45901357"/>
      <w:bookmarkStart w:id="1406" w:name="_Toc51850436"/>
      <w:bookmarkStart w:id="1407" w:name="_Toc56693439"/>
      <w:bookmarkStart w:id="1408" w:name="_Toc64446982"/>
      <w:bookmarkStart w:id="1409" w:name="_Toc66286476"/>
      <w:bookmarkStart w:id="1410" w:name="_Toc74151171"/>
      <w:bookmarkStart w:id="1411" w:name="_Toc88653643"/>
      <w:bookmarkStart w:id="1412" w:name="_Toc97903999"/>
      <w:bookmarkStart w:id="1413" w:name="_Toc98868025"/>
      <w:bookmarkStart w:id="1414" w:name="_Toc105174309"/>
      <w:bookmarkStart w:id="1415" w:name="_Toc106109146"/>
      <w:bookmarkStart w:id="1416" w:name="_Toc113824967"/>
      <w:bookmarkStart w:id="1417" w:name="_Toc146227566"/>
      <w:bookmarkEnd w:id="1399"/>
      <w:r w:rsidRPr="00FD0425">
        <w:t>8.3.1</w:t>
      </w:r>
      <w:r w:rsidRPr="00FD0425">
        <w:tab/>
        <w:t>S-NG-RAN node Addition Prepar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57B73D8A" w14:textId="77777777" w:rsidR="00F02090" w:rsidRPr="00FD0425" w:rsidRDefault="00F02090" w:rsidP="00F02090">
      <w:pPr>
        <w:pStyle w:val="Heading4"/>
      </w:pPr>
      <w:bookmarkStart w:id="1418" w:name="_CR8_3_1_1"/>
      <w:bookmarkStart w:id="1419" w:name="_Toc20955085"/>
      <w:bookmarkStart w:id="1420" w:name="_Toc29991272"/>
      <w:bookmarkStart w:id="1421" w:name="_Toc36555672"/>
      <w:bookmarkStart w:id="1422" w:name="_Toc44497350"/>
      <w:bookmarkStart w:id="1423" w:name="_Toc45107738"/>
      <w:bookmarkStart w:id="1424" w:name="_Toc45901358"/>
      <w:bookmarkStart w:id="1425" w:name="_Toc51850437"/>
      <w:bookmarkStart w:id="1426" w:name="_Toc56693440"/>
      <w:bookmarkStart w:id="1427" w:name="_Toc64446983"/>
      <w:bookmarkStart w:id="1428" w:name="_Toc66286477"/>
      <w:bookmarkStart w:id="1429" w:name="_Toc74151172"/>
      <w:bookmarkStart w:id="1430" w:name="_Toc88653644"/>
      <w:bookmarkStart w:id="1431" w:name="_Toc97904000"/>
      <w:bookmarkStart w:id="1432" w:name="_Toc98868026"/>
      <w:bookmarkStart w:id="1433" w:name="_Toc105174310"/>
      <w:bookmarkStart w:id="1434" w:name="_Toc106109147"/>
      <w:bookmarkStart w:id="1435" w:name="_Toc113824968"/>
      <w:bookmarkStart w:id="1436" w:name="_Toc146227567"/>
      <w:bookmarkEnd w:id="1418"/>
      <w:r w:rsidRPr="00FD0425">
        <w:t>8.3.1.1</w:t>
      </w:r>
      <w:r w:rsidRPr="00FD0425">
        <w:tab/>
        <w:t>General</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2BC0B59E"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437" w:name="_CR8_3_1_2"/>
      <w:bookmarkStart w:id="1438" w:name="_Toc20955086"/>
      <w:bookmarkStart w:id="1439" w:name="_Toc29991273"/>
      <w:bookmarkStart w:id="1440" w:name="_Toc36555673"/>
      <w:bookmarkStart w:id="1441" w:name="_Toc44497351"/>
      <w:bookmarkStart w:id="1442" w:name="_Toc45107739"/>
      <w:bookmarkStart w:id="1443" w:name="_Toc45901359"/>
      <w:bookmarkStart w:id="1444" w:name="_Toc51850438"/>
      <w:bookmarkStart w:id="1445" w:name="_Toc56693441"/>
      <w:bookmarkStart w:id="1446" w:name="_Toc64446984"/>
      <w:bookmarkStart w:id="1447" w:name="_Toc66286478"/>
      <w:bookmarkStart w:id="1448" w:name="_Toc74151173"/>
      <w:bookmarkStart w:id="1449" w:name="_Toc88653645"/>
      <w:bookmarkStart w:id="1450" w:name="_Toc97904001"/>
      <w:bookmarkStart w:id="1451" w:name="_Toc98868027"/>
      <w:bookmarkStart w:id="1452" w:name="_Toc105174311"/>
      <w:bookmarkStart w:id="1453" w:name="_Toc106109148"/>
      <w:bookmarkStart w:id="1454" w:name="_Toc113824969"/>
      <w:bookmarkStart w:id="1455" w:name="_Toc146227568"/>
      <w:bookmarkEnd w:id="1437"/>
      <w:r w:rsidRPr="00FD0425">
        <w:t>8.3.1.2</w:t>
      </w:r>
      <w:r w:rsidRPr="00FD0425">
        <w:tab/>
        <w:t>Successful Operation</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10E9A50A" w14:textId="77777777" w:rsidR="00F02090" w:rsidRPr="00FD0425" w:rsidRDefault="00F02090" w:rsidP="00F02090">
      <w:pPr>
        <w:pStyle w:val="TH"/>
      </w:pPr>
      <w:r w:rsidRPr="00FD0425">
        <w:object w:dxaOrig="7050" w:dyaOrig="2295" w14:anchorId="53EB1E00">
          <v:shape id="_x0000_i1046" type="#_x0000_t75" style="width:352.55pt;height:114.1pt" o:ole="">
            <v:imagedata r:id="rId55" o:title=""/>
          </v:shape>
          <o:OLEObject Type="Embed" ProgID="Visio.Drawing.15" ShapeID="_x0000_i1046" DrawAspect="Content" ObjectID="_1765837949" r:id="rId56"/>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6EABA735"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pPr>
        <w:rPr>
          <w:rFonts w:eastAsia="SimSun"/>
        </w:rPr>
      </w:pPr>
      <w:r>
        <w:rPr>
          <w:rFonts w:eastAsia="SimSun"/>
        </w:rPr>
        <w:t>Redundant transmission:</w:t>
      </w:r>
    </w:p>
    <w:p w14:paraId="0F0135D3"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w:t>
      </w:r>
      <w:r w:rsidR="007A2BA9">
        <w:rPr>
          <w:rFonts w:eastAsia="SimSun"/>
          <w:lang w:eastAsia="zh-CN"/>
        </w:rPr>
        <w:t>7</w:t>
      </w:r>
      <w:r w:rsidR="002F06A6" w:rsidRPr="007D44E5">
        <w:rPr>
          <w:rFonts w:eastAsia="SimSun"/>
          <w:lang w:eastAsia="zh-CN"/>
        </w:rPr>
        <w:t>].</w:t>
      </w:r>
    </w:p>
    <w:p w14:paraId="3C7AA8B5"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4A878F4B"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532AFDE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12098399" w14:textId="4A3A8142"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120A360A" w14:textId="77777777" w:rsidR="00F02090" w:rsidRPr="00FD0425" w:rsidRDefault="00F02090" w:rsidP="00F02090">
      <w:pPr>
        <w:rPr>
          <w:snapToGrid w:val="0"/>
        </w:rPr>
      </w:pPr>
      <w:bookmarkStart w:id="1456"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456"/>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457"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457"/>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417D951F"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458" w:name="_Hlk4425499"/>
      <w:r>
        <w:rPr>
          <w:rFonts w:eastAsia="Calibri Light"/>
        </w:rPr>
        <w:t xml:space="preserve">the DRBs that it establishes for </w:t>
      </w:r>
      <w:bookmarkEnd w:id="1458"/>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77777777" w:rsidR="002B0CEB" w:rsidRPr="00CD3A37" w:rsidRDefault="002B0CEB" w:rsidP="002B0CEB">
      <w:r w:rsidRPr="00CD3A37">
        <w:t xml:space="preserve">If the </w:t>
      </w:r>
      <w:bookmarkStart w:id="1459" w:name="OLE_LINK12"/>
      <w:bookmarkStart w:id="1460" w:name="OLE_LINK13"/>
      <w:r w:rsidRPr="00CD3A37">
        <w:rPr>
          <w:i/>
        </w:rPr>
        <w:t>Trace Activation</w:t>
      </w:r>
      <w:bookmarkEnd w:id="1459"/>
      <w:bookmarkEnd w:id="1460"/>
      <w:r w:rsidRPr="00CD3A37">
        <w:t xml:space="preserve"> IE is included in the </w:t>
      </w:r>
      <w:r w:rsidRPr="00A62A00">
        <w:rPr>
          <w:lang w:val="en-US"/>
        </w:rPr>
        <w:t>S-NODE ADDITION REQUEST</w:t>
      </w:r>
      <w:r w:rsidRPr="00CD3A37">
        <w:t xml:space="preserve"> message which includes </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F2551E2"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4435BB">
        <w:rPr>
          <w:rFonts w:eastAsia="SimSun"/>
          <w:lang w:eastAsia="zh-CN"/>
        </w:rPr>
        <w:t>and</w:t>
      </w:r>
      <w:r w:rsidR="00D72C61">
        <w:rPr>
          <w:rFonts w:eastAsia="SimSun"/>
          <w:lang w:eastAsia="zh-CN"/>
        </w:rPr>
        <w:t xml:space="preserve"> the</w:t>
      </w:r>
      <w:r w:rsidRPr="004435BB">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4435BB">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461" w:name="_Hlk85621254"/>
      <w:r w:rsidRPr="008711EA">
        <w:t>as part of its ACL functionality configuration actions, if such ACL functionality is deployed</w:t>
      </w:r>
      <w:bookmarkEnd w:id="1461"/>
      <w:r w:rsidRPr="008174A0">
        <w:rPr>
          <w:rFonts w:eastAsia="SimSun"/>
          <w:lang w:eastAsia="ja-JP"/>
        </w:rPr>
        <w:t>.</w:t>
      </w:r>
    </w:p>
    <w:p w14:paraId="45C309E4"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4435BB">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77777777" w:rsidR="0061386E" w:rsidRDefault="0061386E" w:rsidP="00F47421">
      <w:pPr>
        <w:pStyle w:val="B1"/>
      </w:pPr>
      <w:bookmarkStart w:id="1462"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03E9D600"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p>
    <w:bookmarkEnd w:id="1462"/>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30107090" w14:textId="09CE9F6E" w:rsidR="00D1241A" w:rsidRDefault="00D1241A" w:rsidP="00D1241A">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463" w:name="_CR8_3_1_3"/>
      <w:bookmarkStart w:id="1464" w:name="_Toc20955087"/>
      <w:bookmarkStart w:id="1465" w:name="_Toc29991274"/>
      <w:bookmarkStart w:id="1466" w:name="_Toc36555674"/>
      <w:bookmarkStart w:id="1467" w:name="_Toc44497352"/>
      <w:bookmarkStart w:id="1468" w:name="_Toc45107740"/>
      <w:bookmarkStart w:id="1469" w:name="_Toc45901360"/>
      <w:bookmarkStart w:id="1470" w:name="_Toc51850439"/>
      <w:bookmarkStart w:id="1471" w:name="_Toc56693442"/>
      <w:bookmarkStart w:id="1472" w:name="_Toc64446985"/>
      <w:bookmarkStart w:id="1473" w:name="_Toc66286479"/>
      <w:bookmarkStart w:id="1474" w:name="_Toc74151174"/>
      <w:bookmarkStart w:id="1475" w:name="_Toc88653646"/>
      <w:bookmarkStart w:id="1476" w:name="_Toc97904002"/>
      <w:bookmarkStart w:id="1477" w:name="_Toc98868028"/>
      <w:bookmarkStart w:id="1478" w:name="_Toc105174312"/>
      <w:bookmarkStart w:id="1479" w:name="_Toc106109149"/>
      <w:bookmarkStart w:id="1480" w:name="_Toc113824970"/>
      <w:bookmarkStart w:id="1481" w:name="_Toc146227569"/>
      <w:bookmarkEnd w:id="1463"/>
      <w:r w:rsidRPr="00FD0425">
        <w:t>8.3.1.3</w:t>
      </w:r>
      <w:r w:rsidRPr="00FD0425">
        <w:tab/>
        <w:t>Unsuccessful Oper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5E2C03B1" w14:textId="77777777" w:rsidR="00F02090" w:rsidRPr="00FD0425" w:rsidRDefault="00F02090" w:rsidP="00F02090">
      <w:pPr>
        <w:pStyle w:val="TH"/>
      </w:pPr>
      <w:r w:rsidRPr="00FD0425">
        <w:object w:dxaOrig="7050" w:dyaOrig="2295" w14:anchorId="7DEABE43">
          <v:shape id="_x0000_i1047" type="#_x0000_t75" style="width:352.55pt;height:114.1pt" o:ole="">
            <v:imagedata r:id="rId57" o:title=""/>
          </v:shape>
          <o:OLEObject Type="Embed" ProgID="Visio.Drawing.15" ShapeID="_x0000_i1047" DrawAspect="Content" ObjectID="_1765837950" r:id="rId58"/>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6A00CCA6" w14:textId="77777777" w:rsidR="00F02090" w:rsidRPr="00FD0425" w:rsidRDefault="00F02090" w:rsidP="00F02090">
      <w:pPr>
        <w:pStyle w:val="Heading4"/>
      </w:pPr>
      <w:bookmarkStart w:id="1482" w:name="_CR8_3_1_4"/>
      <w:bookmarkStart w:id="1483" w:name="_Toc20955088"/>
      <w:bookmarkStart w:id="1484" w:name="_Toc29991275"/>
      <w:bookmarkStart w:id="1485" w:name="_Toc36555675"/>
      <w:bookmarkStart w:id="1486" w:name="_Toc44497353"/>
      <w:bookmarkStart w:id="1487" w:name="_Toc45107741"/>
      <w:bookmarkStart w:id="1488" w:name="_Toc45901361"/>
      <w:bookmarkStart w:id="1489" w:name="_Toc51850440"/>
      <w:bookmarkStart w:id="1490" w:name="_Toc56693443"/>
      <w:bookmarkStart w:id="1491" w:name="_Toc64446986"/>
      <w:bookmarkStart w:id="1492" w:name="_Toc66286480"/>
      <w:bookmarkStart w:id="1493" w:name="_Toc74151175"/>
      <w:bookmarkStart w:id="1494" w:name="_Toc88653647"/>
      <w:bookmarkStart w:id="1495" w:name="_Toc97904003"/>
      <w:bookmarkStart w:id="1496" w:name="_Toc98868029"/>
      <w:bookmarkStart w:id="1497" w:name="_Toc105174313"/>
      <w:bookmarkStart w:id="1498" w:name="_Toc106109150"/>
      <w:bookmarkStart w:id="1499" w:name="_Toc113824971"/>
      <w:bookmarkStart w:id="1500" w:name="_Toc146227570"/>
      <w:bookmarkEnd w:id="1482"/>
      <w:r w:rsidRPr="00FD0425">
        <w:t>8.3.1.4</w:t>
      </w:r>
      <w:r w:rsidRPr="00FD0425">
        <w:tab/>
        <w:t>Abnormal Conditions</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3BB7E9C7"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791720">
        <w:rPr>
          <w:lang w:eastAsia="en-GB"/>
        </w:rPr>
        <w:t xml:space="preserve"> </w:t>
      </w:r>
      <w:r w:rsidRPr="00FD0425">
        <w:rPr>
          <w:i/>
          <w:lang w:eastAsia="ja-JP"/>
        </w:rPr>
        <w:t>PDU Session Resources Admitted</w:t>
      </w:r>
      <w:r w:rsidRPr="00791720">
        <w:rPr>
          <w:lang w:eastAsia="en-GB"/>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501" w:name="_CR8_3_2"/>
      <w:bookmarkStart w:id="1502" w:name="_Toc20955089"/>
      <w:bookmarkStart w:id="1503" w:name="_Toc29991276"/>
      <w:bookmarkStart w:id="1504" w:name="_Toc36555676"/>
      <w:bookmarkStart w:id="1505" w:name="_Toc44497354"/>
      <w:bookmarkStart w:id="1506" w:name="_Toc45107742"/>
      <w:bookmarkStart w:id="1507" w:name="_Toc45901362"/>
      <w:bookmarkStart w:id="1508" w:name="_Toc51850441"/>
      <w:bookmarkStart w:id="1509" w:name="_Toc56693444"/>
      <w:bookmarkStart w:id="1510" w:name="_Toc64446987"/>
      <w:bookmarkStart w:id="1511" w:name="_Toc66286481"/>
      <w:bookmarkStart w:id="1512" w:name="_Toc74151176"/>
      <w:bookmarkStart w:id="1513" w:name="_Toc88653648"/>
      <w:bookmarkStart w:id="1514" w:name="_Toc97904004"/>
      <w:bookmarkStart w:id="1515" w:name="_Toc98868030"/>
      <w:bookmarkStart w:id="1516" w:name="_Toc105174314"/>
      <w:bookmarkStart w:id="1517" w:name="_Toc106109151"/>
      <w:bookmarkStart w:id="1518" w:name="_Toc113824972"/>
      <w:bookmarkStart w:id="1519" w:name="_Toc146227571"/>
      <w:bookmarkEnd w:id="1501"/>
      <w:r w:rsidRPr="00FD0425">
        <w:t>8.3.2</w:t>
      </w:r>
      <w:r w:rsidRPr="00FD0425">
        <w:tab/>
        <w:t>S-NG-RAN node Reconfiguration Complet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1FD5DF0F" w14:textId="77777777" w:rsidR="00F02090" w:rsidRPr="00FD0425" w:rsidRDefault="00F02090" w:rsidP="00F02090">
      <w:pPr>
        <w:pStyle w:val="Heading4"/>
      </w:pPr>
      <w:bookmarkStart w:id="1520" w:name="_CR8_3_2_1"/>
      <w:bookmarkStart w:id="1521" w:name="_Toc20955090"/>
      <w:bookmarkStart w:id="1522" w:name="_Toc29991277"/>
      <w:bookmarkStart w:id="1523" w:name="_Toc36555677"/>
      <w:bookmarkStart w:id="1524" w:name="_Toc44497355"/>
      <w:bookmarkStart w:id="1525" w:name="_Toc45107743"/>
      <w:bookmarkStart w:id="1526" w:name="_Toc45901363"/>
      <w:bookmarkStart w:id="1527" w:name="_Toc51850442"/>
      <w:bookmarkStart w:id="1528" w:name="_Toc56693445"/>
      <w:bookmarkStart w:id="1529" w:name="_Toc64446988"/>
      <w:bookmarkStart w:id="1530" w:name="_Toc66286482"/>
      <w:bookmarkStart w:id="1531" w:name="_Toc74151177"/>
      <w:bookmarkStart w:id="1532" w:name="_Toc88653649"/>
      <w:bookmarkStart w:id="1533" w:name="_Toc97904005"/>
      <w:bookmarkStart w:id="1534" w:name="_Toc98868031"/>
      <w:bookmarkStart w:id="1535" w:name="_Toc105174315"/>
      <w:bookmarkStart w:id="1536" w:name="_Toc106109152"/>
      <w:bookmarkStart w:id="1537" w:name="_Toc113824973"/>
      <w:bookmarkStart w:id="1538" w:name="_Toc146227572"/>
      <w:bookmarkEnd w:id="1520"/>
      <w:r w:rsidRPr="00FD0425">
        <w:t>8.3.2.1</w:t>
      </w:r>
      <w:r w:rsidRPr="00FD0425">
        <w:tab/>
        <w:t>General</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865342E" w14:textId="77777777" w:rsidR="00F02090" w:rsidRPr="00FD0425" w:rsidRDefault="00F02090" w:rsidP="00F02090">
      <w:pPr>
        <w:pStyle w:val="Heading4"/>
      </w:pPr>
      <w:bookmarkStart w:id="1539" w:name="_CR8_3_2_2"/>
      <w:bookmarkStart w:id="1540" w:name="_Toc20955091"/>
      <w:bookmarkStart w:id="1541" w:name="_Toc29991278"/>
      <w:bookmarkStart w:id="1542" w:name="_Toc36555678"/>
      <w:bookmarkStart w:id="1543" w:name="_Toc44497356"/>
      <w:bookmarkStart w:id="1544" w:name="_Toc45107744"/>
      <w:bookmarkStart w:id="1545" w:name="_Toc45901364"/>
      <w:bookmarkStart w:id="1546" w:name="_Toc51850443"/>
      <w:bookmarkStart w:id="1547" w:name="_Toc56693446"/>
      <w:bookmarkStart w:id="1548" w:name="_Toc64446989"/>
      <w:bookmarkStart w:id="1549" w:name="_Toc66286483"/>
      <w:bookmarkStart w:id="1550" w:name="_Toc74151178"/>
      <w:bookmarkStart w:id="1551" w:name="_Toc88653650"/>
      <w:bookmarkStart w:id="1552" w:name="_Toc97904006"/>
      <w:bookmarkStart w:id="1553" w:name="_Toc98868032"/>
      <w:bookmarkStart w:id="1554" w:name="_Toc105174316"/>
      <w:bookmarkStart w:id="1555" w:name="_Toc106109153"/>
      <w:bookmarkStart w:id="1556" w:name="_Toc113824974"/>
      <w:bookmarkStart w:id="1557" w:name="_Toc146227573"/>
      <w:bookmarkEnd w:id="1539"/>
      <w:r w:rsidRPr="00FD0425">
        <w:t>8.3.2.2</w:t>
      </w:r>
      <w:r w:rsidRPr="00FD0425">
        <w:tab/>
        <w:t>Successful Operation</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3D8FB7D4" w14:textId="77777777" w:rsidR="00F02090" w:rsidRPr="00FD0425" w:rsidRDefault="00F02090" w:rsidP="00F02090">
      <w:pPr>
        <w:pStyle w:val="TH"/>
        <w:rPr>
          <w:rFonts w:eastAsia="SimSun"/>
        </w:rPr>
      </w:pPr>
      <w:r w:rsidRPr="00FD0425">
        <w:object w:dxaOrig="7050" w:dyaOrig="2295" w14:anchorId="31920F7F">
          <v:shape id="_x0000_i1048" type="#_x0000_t75" style="width:352.55pt;height:114.1pt" o:ole="">
            <v:imagedata r:id="rId59" o:title=""/>
          </v:shape>
          <o:OLEObject Type="Embed" ProgID="Visio.Drawing.15" ShapeID="_x0000_i1048" DrawAspect="Content" ObjectID="_1765837951" r:id="rId60"/>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558" w:name="_CR8_3_2_3"/>
      <w:bookmarkStart w:id="1559" w:name="_Toc20955092"/>
      <w:bookmarkStart w:id="1560" w:name="_Toc29991279"/>
      <w:bookmarkStart w:id="1561" w:name="_Toc36555679"/>
      <w:bookmarkStart w:id="1562" w:name="_Toc44497357"/>
      <w:bookmarkStart w:id="1563" w:name="_Toc45107745"/>
      <w:bookmarkStart w:id="1564" w:name="_Toc45901365"/>
      <w:bookmarkStart w:id="1565" w:name="_Toc51850444"/>
      <w:bookmarkStart w:id="1566" w:name="_Toc56693447"/>
      <w:bookmarkStart w:id="1567" w:name="_Toc64446990"/>
      <w:bookmarkStart w:id="1568" w:name="_Toc66286484"/>
      <w:bookmarkStart w:id="1569" w:name="_Toc74151179"/>
      <w:bookmarkStart w:id="1570" w:name="_Toc88653651"/>
      <w:bookmarkStart w:id="1571" w:name="_Toc97904007"/>
      <w:bookmarkStart w:id="1572" w:name="_Toc98868033"/>
      <w:bookmarkStart w:id="1573" w:name="_Toc105174317"/>
      <w:bookmarkStart w:id="1574" w:name="_Toc106109154"/>
      <w:bookmarkStart w:id="1575" w:name="_Toc113824975"/>
      <w:bookmarkStart w:id="1576" w:name="_Toc146227574"/>
      <w:bookmarkEnd w:id="1558"/>
      <w:r w:rsidRPr="00FD0425">
        <w:t>8.3.2.3</w:t>
      </w:r>
      <w:r w:rsidRPr="00FD0425">
        <w:tab/>
        <w:t>Abnormal Conditions</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577" w:name="_CR8_3_3"/>
      <w:bookmarkStart w:id="1578" w:name="_Toc20955093"/>
      <w:bookmarkStart w:id="1579" w:name="_Toc29991280"/>
      <w:bookmarkStart w:id="1580" w:name="_Toc36555680"/>
      <w:bookmarkStart w:id="1581" w:name="_Toc44497358"/>
      <w:bookmarkStart w:id="1582" w:name="_Toc45107746"/>
      <w:bookmarkStart w:id="1583" w:name="_Toc45901366"/>
      <w:bookmarkStart w:id="1584" w:name="_Toc51850445"/>
      <w:bookmarkStart w:id="1585" w:name="_Toc56693448"/>
      <w:bookmarkStart w:id="1586" w:name="_Toc64446991"/>
      <w:bookmarkStart w:id="1587" w:name="_Toc66286485"/>
      <w:bookmarkStart w:id="1588" w:name="_Toc74151180"/>
      <w:bookmarkStart w:id="1589" w:name="_Toc88653652"/>
      <w:bookmarkStart w:id="1590" w:name="_Toc97904008"/>
      <w:bookmarkStart w:id="1591" w:name="_Toc98868034"/>
      <w:bookmarkStart w:id="1592" w:name="_Toc105174318"/>
      <w:bookmarkStart w:id="1593" w:name="_Toc106109155"/>
      <w:bookmarkStart w:id="1594" w:name="_Toc113824976"/>
      <w:bookmarkStart w:id="1595" w:name="_Toc146227575"/>
      <w:bookmarkEnd w:id="1577"/>
      <w:r w:rsidRPr="00FD0425">
        <w:t>8.3.3</w:t>
      </w:r>
      <w:r w:rsidRPr="00FD0425">
        <w:tab/>
        <w:t>M-NG-RAN node initiated S-NG-RAN node Modification Preparation</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0E866ECE" w14:textId="77777777" w:rsidR="00F02090" w:rsidRPr="00FD0425" w:rsidRDefault="00F02090" w:rsidP="00F02090">
      <w:pPr>
        <w:pStyle w:val="Heading4"/>
      </w:pPr>
      <w:bookmarkStart w:id="1596" w:name="_CR8_3_3_1"/>
      <w:bookmarkStart w:id="1597" w:name="_Toc20955094"/>
      <w:bookmarkStart w:id="1598" w:name="_Toc29991281"/>
      <w:bookmarkStart w:id="1599" w:name="_Toc36555681"/>
      <w:bookmarkStart w:id="1600" w:name="_Toc44497359"/>
      <w:bookmarkStart w:id="1601" w:name="_Toc45107747"/>
      <w:bookmarkStart w:id="1602" w:name="_Toc45901367"/>
      <w:bookmarkStart w:id="1603" w:name="_Toc51850446"/>
      <w:bookmarkStart w:id="1604" w:name="_Toc56693449"/>
      <w:bookmarkStart w:id="1605" w:name="_Toc64446992"/>
      <w:bookmarkStart w:id="1606" w:name="_Toc66286486"/>
      <w:bookmarkStart w:id="1607" w:name="_Toc74151181"/>
      <w:bookmarkStart w:id="1608" w:name="_Toc88653653"/>
      <w:bookmarkStart w:id="1609" w:name="_Toc97904009"/>
      <w:bookmarkStart w:id="1610" w:name="_Toc98868035"/>
      <w:bookmarkStart w:id="1611" w:name="_Toc105174319"/>
      <w:bookmarkStart w:id="1612" w:name="_Toc106109156"/>
      <w:bookmarkStart w:id="1613" w:name="_Toc113824977"/>
      <w:bookmarkStart w:id="1614" w:name="_Toc146227576"/>
      <w:bookmarkEnd w:id="1596"/>
      <w:r w:rsidRPr="00FD0425">
        <w:t>8.3.3.1</w:t>
      </w:r>
      <w:r w:rsidRPr="00FD0425">
        <w:tab/>
        <w:t>General</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0E736" w14:textId="77777777" w:rsidR="00F02090" w:rsidRPr="00FD0425" w:rsidRDefault="00F02090" w:rsidP="00F02090">
      <w:pPr>
        <w:pStyle w:val="Heading4"/>
      </w:pPr>
      <w:bookmarkStart w:id="1615" w:name="_CR8_3_3_2"/>
      <w:bookmarkStart w:id="1616" w:name="_Toc20955095"/>
      <w:bookmarkStart w:id="1617" w:name="_Toc29991282"/>
      <w:bookmarkStart w:id="1618" w:name="_Toc36555682"/>
      <w:bookmarkStart w:id="1619" w:name="_Toc44497360"/>
      <w:bookmarkStart w:id="1620" w:name="_Toc45107748"/>
      <w:bookmarkStart w:id="1621" w:name="_Toc45901368"/>
      <w:bookmarkStart w:id="1622" w:name="_Toc51850447"/>
      <w:bookmarkStart w:id="1623" w:name="_Toc56693450"/>
      <w:bookmarkStart w:id="1624" w:name="_Toc64446993"/>
      <w:bookmarkStart w:id="1625" w:name="_Toc66286487"/>
      <w:bookmarkStart w:id="1626" w:name="_Toc74151182"/>
      <w:bookmarkStart w:id="1627" w:name="_Toc88653654"/>
      <w:bookmarkStart w:id="1628" w:name="_Toc97904010"/>
      <w:bookmarkStart w:id="1629" w:name="_Toc98868036"/>
      <w:bookmarkStart w:id="1630" w:name="_Toc105174320"/>
      <w:bookmarkStart w:id="1631" w:name="_Toc106109157"/>
      <w:bookmarkStart w:id="1632" w:name="_Toc113824978"/>
      <w:bookmarkStart w:id="1633" w:name="_Toc146227577"/>
      <w:bookmarkEnd w:id="1615"/>
      <w:r w:rsidRPr="00FD0425">
        <w:t>8.3.3.2</w:t>
      </w:r>
      <w:r w:rsidRPr="00FD0425">
        <w:tab/>
        <w:t>Successful Operation</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1DF2E85F" w14:textId="77777777" w:rsidR="00F02090" w:rsidRPr="00FD0425" w:rsidRDefault="00F02090" w:rsidP="00F02090">
      <w:pPr>
        <w:pStyle w:val="TH"/>
        <w:rPr>
          <w:rFonts w:eastAsia="SimSun"/>
        </w:rPr>
      </w:pPr>
      <w:r w:rsidRPr="00FD0425">
        <w:object w:dxaOrig="7050" w:dyaOrig="2295" w14:anchorId="4B69380E">
          <v:shape id="_x0000_i1049" type="#_x0000_t75" style="width:352.55pt;height:114.1pt" o:ole="">
            <v:imagedata r:id="rId61" o:title=""/>
          </v:shape>
          <o:OLEObject Type="Embed" ProgID="Visio.Drawing.15" ShapeID="_x0000_i1049" DrawAspect="Content" ObjectID="_1765837952" r:id="rId62"/>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521086D0"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F05774C"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8721E0"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56C6F848"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pPr>
        <w:rPr>
          <w:rFonts w:eastAsia="SimSun"/>
        </w:rPr>
      </w:pPr>
      <w:r>
        <w:rPr>
          <w:rFonts w:eastAsia="SimSun"/>
        </w:rPr>
        <w:t>Redundant transmission:</w:t>
      </w:r>
    </w:p>
    <w:p w14:paraId="068BBC7C"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39CA985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15D0CC90"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77777777" w:rsidR="00F02090" w:rsidRPr="00FD0425" w:rsidRDefault="00F02090" w:rsidP="00F02090">
      <w:pPr>
        <w:pStyle w:val="B1"/>
        <w:rPr>
          <w:lang w:eastAsia="en-US"/>
        </w:rPr>
      </w:pPr>
      <w:bookmarkStart w:id="1634" w:name="_Hlk534060780"/>
      <w:r w:rsidRPr="00FD0425">
        <w:t>-</w:t>
      </w:r>
      <w:r w:rsidRPr="00FD0425">
        <w:tab/>
      </w:r>
      <w:bookmarkEnd w:id="1634"/>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eastAsia="SimSun"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77777777" w:rsidR="00E41E59" w:rsidRDefault="00E41E59" w:rsidP="00E41E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2A2FBA46" w:rsidR="00D1241A" w:rsidRDefault="00D1241A" w:rsidP="00D1241A">
      <w:pPr>
        <w:rPr>
          <w:rFonts w:eastAsia="Malgun Gothic"/>
        </w:rPr>
      </w:pPr>
      <w:bookmarkStart w:id="1635"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334F26CB" w14:textId="0409DA49" w:rsidR="00D1241A" w:rsidRDefault="00D1241A" w:rsidP="00D1241A">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635"/>
    <w:p w14:paraId="74CE7BFD" w14:textId="77777777" w:rsidR="00E46540" w:rsidRDefault="00E46540" w:rsidP="00E46540">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636"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636"/>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064DC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0778F86" w14:textId="77777777" w:rsidR="00E46540" w:rsidRDefault="00E46540" w:rsidP="00E46540">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064DC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75C9CFD5" w14:textId="77777777" w:rsidR="00066B72" w:rsidRPr="006F4E43" w:rsidRDefault="00066B72" w:rsidP="00066B72">
      <w:r w:rsidRPr="006F4E43">
        <w:t xml:space="preserve">If the </w:t>
      </w:r>
      <w:r w:rsidRPr="006F4E43">
        <w:rPr>
          <w:i/>
          <w:lang w:eastAsia="zh-CN"/>
        </w:rPr>
        <w:t xml:space="preserve">Management Based MDT </w:t>
      </w:r>
      <w:r w:rsidRPr="006F4E43">
        <w:rPr>
          <w:rFonts w:eastAsia="SimSun"/>
          <w:i/>
        </w:rPr>
        <w:t>PLMN Modification</w:t>
      </w:r>
      <w:r w:rsidRPr="006F4E43">
        <w:rPr>
          <w:rFonts w:eastAsia="SimSun" w:hint="eastAsia"/>
          <w:i/>
          <w:lang w:eastAsia="zh-CN"/>
        </w:rPr>
        <w:t xml:space="preserve"> </w:t>
      </w:r>
      <w:r w:rsidRPr="006F4E43">
        <w:rPr>
          <w:rFonts w:eastAsia="SimSun"/>
          <w:i/>
        </w:rPr>
        <w:t>List</w:t>
      </w:r>
      <w:r w:rsidRPr="006F4E43">
        <w:rPr>
          <w:rFonts w:eastAsia="SimSun"/>
          <w:lang w:eastAsia="zh-CN"/>
        </w:rPr>
        <w:t xml:space="preserve"> </w:t>
      </w:r>
      <w:r w:rsidRPr="006F4E43">
        <w:rPr>
          <w:lang w:eastAsia="zh-CN"/>
        </w:rPr>
        <w:t>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eastAsia="SimSun" w:hint="eastAsia"/>
          <w:lang w:eastAsia="zh-CN"/>
        </w:rPr>
        <w:t>23</w:t>
      </w:r>
      <w:r w:rsidRPr="006F4E43">
        <w:t>]</w:t>
      </w:r>
      <w:r w:rsidRPr="006F4E43">
        <w:rPr>
          <w:lang w:eastAsia="zh-CN"/>
        </w:rPr>
        <w:t>.</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637" w:name="_Toc20955096"/>
      <w:bookmarkStart w:id="1638" w:name="_Toc29991283"/>
      <w:bookmarkStart w:id="1639"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rFonts w:eastAsia="SimSun"/>
          <w:b/>
          <w:bCs/>
          <w:lang w:val="en-US" w:eastAsia="zh-CN"/>
        </w:rPr>
      </w:pPr>
      <w:r>
        <w:rPr>
          <w:b/>
          <w:bCs/>
          <w:lang w:val="en-US"/>
        </w:rPr>
        <w:t xml:space="preserve">Interaction with the </w:t>
      </w:r>
      <w:r>
        <w:rPr>
          <w:rFonts w:eastAsia="SimSun" w:hint="eastAsia"/>
          <w:b/>
          <w:bCs/>
          <w:lang w:val="en-US" w:eastAsia="zh-CN"/>
        </w:rPr>
        <w:t>Path Switch Request procedure as specified in TS 38.413 [5]:</w:t>
      </w:r>
    </w:p>
    <w:p w14:paraId="10ECA798" w14:textId="642D13CB" w:rsidR="00655FE8" w:rsidRPr="00791720" w:rsidRDefault="002A572D" w:rsidP="002A572D">
      <w:pPr>
        <w:rPr>
          <w:lang w:eastAsia="en-GB"/>
        </w:rPr>
      </w:pPr>
      <w:r>
        <w:rPr>
          <w:rFonts w:eastAsia="SimSun"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eastAsia="SimSun" w:hint="eastAsia"/>
          <w:lang w:val="en-US" w:eastAsia="zh-CN"/>
        </w:rPr>
        <w:t xml:space="preserve"> included in the </w:t>
      </w:r>
      <w:r>
        <w:rPr>
          <w:rFonts w:hint="eastAsia"/>
        </w:rPr>
        <w:t>PATH SWITCH REQUEST ACKNOWLEDGE message</w:t>
      </w:r>
      <w:r>
        <w:rPr>
          <w:rFonts w:eastAsia="Calibri Light"/>
        </w:rPr>
        <w:t xml:space="preserve"> is set to "preferred"</w:t>
      </w:r>
      <w:r>
        <w:rPr>
          <w:rFonts w:eastAsia="SimSun" w:hint="eastAsia"/>
          <w:lang w:val="en-US" w:eastAsia="zh-CN"/>
        </w:rPr>
        <w:t>, the M</w:t>
      </w:r>
      <w:r>
        <w:rPr>
          <w:rFonts w:eastAsia="Calibri Light"/>
        </w:rPr>
        <w:t>-NG-RAN node</w:t>
      </w:r>
      <w:r>
        <w:rPr>
          <w:rFonts w:eastAsia="SimSun" w:hint="eastAsia"/>
          <w:lang w:val="en-US" w:eastAsia="zh-CN"/>
        </w:rPr>
        <w:t xml:space="preserve"> may keep the current UP integrity protection and ciphering policy</w:t>
      </w:r>
      <w:r>
        <w:rPr>
          <w:rFonts w:hint="eastAsia"/>
          <w:lang w:val="en-US" w:eastAsia="zh-CN"/>
        </w:rPr>
        <w:t>.</w:t>
      </w:r>
    </w:p>
    <w:p w14:paraId="61E6277E" w14:textId="77777777" w:rsidR="00F02090" w:rsidRPr="00FD0425" w:rsidRDefault="00F02090" w:rsidP="00F02090">
      <w:pPr>
        <w:pStyle w:val="Heading4"/>
      </w:pPr>
      <w:bookmarkStart w:id="1640" w:name="_CR8_3_3_3"/>
      <w:bookmarkStart w:id="1641" w:name="_Toc44497361"/>
      <w:bookmarkStart w:id="1642" w:name="_Toc45107749"/>
      <w:bookmarkStart w:id="1643" w:name="_Toc45901369"/>
      <w:bookmarkStart w:id="1644" w:name="_Toc51850448"/>
      <w:bookmarkStart w:id="1645" w:name="_Toc56693451"/>
      <w:bookmarkStart w:id="1646" w:name="_Toc64446994"/>
      <w:bookmarkStart w:id="1647" w:name="_Toc66286488"/>
      <w:bookmarkStart w:id="1648" w:name="_Toc74151183"/>
      <w:bookmarkStart w:id="1649" w:name="_Toc88653655"/>
      <w:bookmarkStart w:id="1650" w:name="_Toc97904011"/>
      <w:bookmarkStart w:id="1651" w:name="_Toc98868037"/>
      <w:bookmarkStart w:id="1652" w:name="_Toc105174321"/>
      <w:bookmarkStart w:id="1653" w:name="_Toc106109158"/>
      <w:bookmarkStart w:id="1654" w:name="_Toc113824979"/>
      <w:bookmarkStart w:id="1655" w:name="_Toc146227578"/>
      <w:bookmarkEnd w:id="1640"/>
      <w:r w:rsidRPr="00FD0425">
        <w:t>8.3.3.3</w:t>
      </w:r>
      <w:r w:rsidRPr="00FD0425">
        <w:tab/>
        <w:t>Unsuccessful Operation</w:t>
      </w:r>
      <w:bookmarkEnd w:id="1637"/>
      <w:bookmarkEnd w:id="1638"/>
      <w:bookmarkEnd w:id="1639"/>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5585EC3B" w14:textId="77777777" w:rsidR="00F02090" w:rsidRPr="00FD0425" w:rsidRDefault="00F02090" w:rsidP="00F02090">
      <w:pPr>
        <w:pStyle w:val="TH"/>
        <w:rPr>
          <w:rFonts w:eastAsia="SimSun"/>
        </w:rPr>
      </w:pPr>
      <w:r w:rsidRPr="00FD0425">
        <w:object w:dxaOrig="7050" w:dyaOrig="2295" w14:anchorId="1E983E6A">
          <v:shape id="_x0000_i1050" type="#_x0000_t75" style="width:352.55pt;height:114.1pt" o:ole="">
            <v:imagedata r:id="rId63" o:title=""/>
          </v:shape>
          <o:OLEObject Type="Embed" ProgID="Visio.Drawing.15" ShapeID="_x0000_i1050" DrawAspect="Content" ObjectID="_1765837953" r:id="rId64"/>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656" w:name="_CR8_3_3_4"/>
      <w:bookmarkStart w:id="1657" w:name="_Toc20955097"/>
      <w:bookmarkStart w:id="1658" w:name="_Toc29991284"/>
      <w:bookmarkStart w:id="1659" w:name="_Toc36555684"/>
      <w:bookmarkStart w:id="1660" w:name="_Toc44497362"/>
      <w:bookmarkStart w:id="1661" w:name="_Toc45107750"/>
      <w:bookmarkStart w:id="1662" w:name="_Toc45901370"/>
      <w:bookmarkStart w:id="1663" w:name="_Toc51850449"/>
      <w:bookmarkStart w:id="1664" w:name="_Toc56693452"/>
      <w:bookmarkStart w:id="1665" w:name="_Toc64446995"/>
      <w:bookmarkStart w:id="1666" w:name="_Toc66286489"/>
      <w:bookmarkStart w:id="1667" w:name="_Toc74151184"/>
      <w:bookmarkStart w:id="1668" w:name="_Toc88653656"/>
      <w:bookmarkStart w:id="1669" w:name="_Toc97904012"/>
      <w:bookmarkStart w:id="1670" w:name="_Toc98868038"/>
      <w:bookmarkStart w:id="1671" w:name="_Toc105174322"/>
      <w:bookmarkStart w:id="1672" w:name="_Toc106109159"/>
      <w:bookmarkStart w:id="1673" w:name="_Toc113824980"/>
      <w:bookmarkStart w:id="1674" w:name="_Toc146227579"/>
      <w:bookmarkEnd w:id="1656"/>
      <w:r w:rsidRPr="00FD0425">
        <w:t>8.3.3.4</w:t>
      </w:r>
      <w:r w:rsidRPr="00FD0425">
        <w:tab/>
        <w:t>Abnormal Conditions</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675" w:name="_CR8_3_4"/>
      <w:bookmarkStart w:id="1676" w:name="_Toc20955098"/>
      <w:bookmarkStart w:id="1677" w:name="_Toc29991285"/>
      <w:bookmarkStart w:id="1678" w:name="_Toc36555685"/>
      <w:bookmarkStart w:id="1679" w:name="_Toc44497363"/>
      <w:bookmarkStart w:id="1680" w:name="_Toc45107751"/>
      <w:bookmarkStart w:id="1681" w:name="_Toc45901371"/>
      <w:bookmarkStart w:id="1682" w:name="_Toc51850450"/>
      <w:bookmarkStart w:id="1683" w:name="_Toc56693453"/>
      <w:bookmarkStart w:id="1684" w:name="_Toc64446996"/>
      <w:bookmarkStart w:id="1685" w:name="_Toc66286490"/>
      <w:bookmarkStart w:id="1686" w:name="_Toc74151185"/>
      <w:bookmarkStart w:id="1687" w:name="_Toc88653657"/>
      <w:bookmarkStart w:id="1688" w:name="_Toc97904013"/>
      <w:bookmarkStart w:id="1689" w:name="_Toc98868039"/>
      <w:bookmarkStart w:id="1690" w:name="_Toc105174323"/>
      <w:bookmarkStart w:id="1691" w:name="_Toc106109160"/>
      <w:bookmarkStart w:id="1692" w:name="_Toc113824981"/>
      <w:bookmarkStart w:id="1693" w:name="_Toc146227580"/>
      <w:bookmarkEnd w:id="1675"/>
      <w:r w:rsidRPr="00FD0425">
        <w:t>8.3.4</w:t>
      </w:r>
      <w:r w:rsidRPr="00FD0425">
        <w:tab/>
        <w:t>S-NG-RAN node initiated S-NG-RAN node Modification</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12D2D89D" w14:textId="77777777" w:rsidR="00F02090" w:rsidRPr="00FD0425" w:rsidRDefault="00F02090" w:rsidP="00F02090">
      <w:pPr>
        <w:pStyle w:val="Heading4"/>
      </w:pPr>
      <w:bookmarkStart w:id="1694" w:name="_CR8_3_4_1"/>
      <w:bookmarkStart w:id="1695" w:name="_Toc20955099"/>
      <w:bookmarkStart w:id="1696" w:name="_Toc29991286"/>
      <w:bookmarkStart w:id="1697" w:name="_Toc36555686"/>
      <w:bookmarkStart w:id="1698" w:name="_Toc44497364"/>
      <w:bookmarkStart w:id="1699" w:name="_Toc45107752"/>
      <w:bookmarkStart w:id="1700" w:name="_Toc45901372"/>
      <w:bookmarkStart w:id="1701" w:name="_Toc51850451"/>
      <w:bookmarkStart w:id="1702" w:name="_Toc56693454"/>
      <w:bookmarkStart w:id="1703" w:name="_Toc64446997"/>
      <w:bookmarkStart w:id="1704" w:name="_Toc66286491"/>
      <w:bookmarkStart w:id="1705" w:name="_Toc74151186"/>
      <w:bookmarkStart w:id="1706" w:name="_Toc88653658"/>
      <w:bookmarkStart w:id="1707" w:name="_Toc97904014"/>
      <w:bookmarkStart w:id="1708" w:name="_Toc98868040"/>
      <w:bookmarkStart w:id="1709" w:name="_Toc105174324"/>
      <w:bookmarkStart w:id="1710" w:name="_Toc106109161"/>
      <w:bookmarkStart w:id="1711" w:name="_Toc113824982"/>
      <w:bookmarkStart w:id="1712" w:name="_Toc146227581"/>
      <w:bookmarkEnd w:id="1694"/>
      <w:r w:rsidRPr="00FD0425">
        <w:t>8.3.4.1</w:t>
      </w:r>
      <w:r w:rsidRPr="00FD0425">
        <w:tab/>
        <w:t>General</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3DCCAF24"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067C31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7B3CFA6" w14:textId="77777777" w:rsidR="00F02090" w:rsidRPr="00FD0425" w:rsidRDefault="00F02090" w:rsidP="00F02090">
      <w:pPr>
        <w:pStyle w:val="Heading4"/>
      </w:pPr>
      <w:bookmarkStart w:id="1713" w:name="_CR8_3_4_2"/>
      <w:bookmarkStart w:id="1714" w:name="_Toc20955100"/>
      <w:bookmarkStart w:id="1715" w:name="_Toc29991287"/>
      <w:bookmarkStart w:id="1716" w:name="_Toc36555687"/>
      <w:bookmarkStart w:id="1717" w:name="_Toc44497365"/>
      <w:bookmarkStart w:id="1718" w:name="_Toc45107753"/>
      <w:bookmarkStart w:id="1719" w:name="_Toc45901373"/>
      <w:bookmarkStart w:id="1720" w:name="_Toc51850452"/>
      <w:bookmarkStart w:id="1721" w:name="_Toc56693455"/>
      <w:bookmarkStart w:id="1722" w:name="_Toc64446998"/>
      <w:bookmarkStart w:id="1723" w:name="_Toc66286492"/>
      <w:bookmarkStart w:id="1724" w:name="_Toc74151187"/>
      <w:bookmarkStart w:id="1725" w:name="_Toc88653659"/>
      <w:bookmarkStart w:id="1726" w:name="_Toc97904015"/>
      <w:bookmarkStart w:id="1727" w:name="_Toc98868041"/>
      <w:bookmarkStart w:id="1728" w:name="_Toc105174325"/>
      <w:bookmarkStart w:id="1729" w:name="_Toc106109162"/>
      <w:bookmarkStart w:id="1730" w:name="_Toc113824983"/>
      <w:bookmarkStart w:id="1731" w:name="_Toc146227582"/>
      <w:bookmarkEnd w:id="1713"/>
      <w:r w:rsidRPr="00FD0425">
        <w:t>8.3.4.2</w:t>
      </w:r>
      <w:r w:rsidRPr="00FD0425">
        <w:tab/>
        <w:t>Successful Operation</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2831F709" w14:textId="77777777" w:rsidR="00F02090" w:rsidRPr="00FD0425" w:rsidRDefault="00F02090" w:rsidP="00F02090">
      <w:pPr>
        <w:pStyle w:val="TH"/>
        <w:rPr>
          <w:rFonts w:eastAsia="SimSun"/>
        </w:rPr>
      </w:pPr>
      <w:r w:rsidRPr="00FD0425">
        <w:object w:dxaOrig="7050" w:dyaOrig="2295" w14:anchorId="519F2D5E">
          <v:shape id="_x0000_i1051" type="#_x0000_t75" style="width:352.55pt;height:114.1pt" o:ole="">
            <v:imagedata r:id="rId65" o:title=""/>
          </v:shape>
          <o:OLEObject Type="Embed" ProgID="Visio.Drawing.15" ShapeID="_x0000_i1051" DrawAspect="Content" ObjectID="_1765837954" r:id="rId66"/>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504D553F"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39F9867F"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0907E79B"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0F4CEAEC" w:rsidR="00D1241A" w:rsidRDefault="00D1241A" w:rsidP="00D1241A">
      <w:pPr>
        <w:rPr>
          <w:rFonts w:eastAsia="Malgun Gothic"/>
        </w:rPr>
      </w:pPr>
      <w:bookmarkStart w:id="1732" w:name="_Hlk87445494"/>
      <w:r>
        <w:rPr>
          <w:rFonts w:eastAsia="Malgun Gothic" w:hint="eastAsia"/>
        </w:rPr>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77777777" w:rsidR="006A7239" w:rsidRDefault="006A7239" w:rsidP="006A7239">
      <w:pPr>
        <w:rPr>
          <w:rFonts w:eastAsia="Malgun Gothic"/>
        </w:rPr>
      </w:pPr>
      <w:bookmarkStart w:id="1733" w:name="_Hlk131111165"/>
      <w:bookmarkEnd w:id="1732"/>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 </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14DD0966"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bookmarkEnd w:id="1733"/>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7EBE413A"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193F4EBC" w14:textId="77777777" w:rsidR="00017A40" w:rsidRPr="00FD0425" w:rsidRDefault="00017A40" w:rsidP="00017A40">
      <w:pPr>
        <w:pStyle w:val="Heading4"/>
      </w:pPr>
      <w:bookmarkStart w:id="1734" w:name="_CR8_3_4_3"/>
      <w:bookmarkStart w:id="1735" w:name="_Toc51850453"/>
      <w:bookmarkStart w:id="1736" w:name="_Toc56693456"/>
      <w:bookmarkStart w:id="1737" w:name="_Toc64446999"/>
      <w:bookmarkStart w:id="1738" w:name="_Toc66286493"/>
      <w:bookmarkStart w:id="1739" w:name="_Toc74151188"/>
      <w:bookmarkStart w:id="1740" w:name="_Toc88653660"/>
      <w:bookmarkStart w:id="1741" w:name="_Toc97904016"/>
      <w:bookmarkStart w:id="1742" w:name="_Toc98868042"/>
      <w:bookmarkStart w:id="1743" w:name="_Toc105174326"/>
      <w:bookmarkStart w:id="1744" w:name="_Toc106109163"/>
      <w:bookmarkStart w:id="1745" w:name="_Toc113824984"/>
      <w:bookmarkStart w:id="1746" w:name="_Toc146227583"/>
      <w:bookmarkEnd w:id="1734"/>
      <w:r w:rsidRPr="00FD0425">
        <w:t>8.3.4.3</w:t>
      </w:r>
      <w:r w:rsidRPr="00FD0425">
        <w:tab/>
        <w:t>Unsuccessful Operation</w:t>
      </w:r>
      <w:bookmarkEnd w:id="1735"/>
      <w:bookmarkEnd w:id="1736"/>
      <w:bookmarkEnd w:id="1737"/>
      <w:bookmarkEnd w:id="1738"/>
      <w:bookmarkEnd w:id="1739"/>
      <w:bookmarkEnd w:id="1740"/>
      <w:bookmarkEnd w:id="1741"/>
      <w:bookmarkEnd w:id="1742"/>
      <w:bookmarkEnd w:id="1743"/>
      <w:bookmarkEnd w:id="1744"/>
      <w:bookmarkEnd w:id="1745"/>
      <w:bookmarkEnd w:id="1746"/>
    </w:p>
    <w:p w14:paraId="2CBC328D" w14:textId="77777777" w:rsidR="00017A40" w:rsidRDefault="00017A40" w:rsidP="00407E71"/>
    <w:p w14:paraId="4AEC242A" w14:textId="77777777" w:rsidR="00F02090" w:rsidRPr="00FD0425" w:rsidRDefault="00F02090" w:rsidP="00F02090">
      <w:pPr>
        <w:pStyle w:val="TH"/>
        <w:rPr>
          <w:rFonts w:eastAsia="SimSun"/>
        </w:rPr>
      </w:pPr>
      <w:r w:rsidRPr="00FD0425">
        <w:object w:dxaOrig="7050" w:dyaOrig="2295" w14:anchorId="629C4637">
          <v:shape id="_x0000_i1052" type="#_x0000_t75" style="width:352.55pt;height:114.1pt" o:ole="">
            <v:imagedata r:id="rId67" o:title=""/>
          </v:shape>
          <o:OLEObject Type="Embed" ProgID="Visio.Drawing.15" ShapeID="_x0000_i1052" DrawAspect="Content" ObjectID="_1765837955" r:id="rId68"/>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747" w:name="_CR8_3_4_4"/>
      <w:bookmarkStart w:id="1748" w:name="_Toc20955102"/>
      <w:bookmarkStart w:id="1749" w:name="_Toc29991289"/>
      <w:bookmarkStart w:id="1750" w:name="_Toc36555689"/>
      <w:bookmarkStart w:id="1751" w:name="_Toc44497367"/>
      <w:bookmarkStart w:id="1752" w:name="_Toc45107755"/>
      <w:bookmarkStart w:id="1753" w:name="_Toc45901375"/>
      <w:bookmarkStart w:id="1754" w:name="_Toc51850454"/>
      <w:bookmarkStart w:id="1755" w:name="_Toc56693457"/>
      <w:bookmarkStart w:id="1756" w:name="_Toc64447000"/>
      <w:bookmarkStart w:id="1757" w:name="_Toc66286494"/>
      <w:bookmarkStart w:id="1758" w:name="_Toc74151189"/>
      <w:bookmarkStart w:id="1759" w:name="_Toc88653661"/>
      <w:bookmarkStart w:id="1760" w:name="_Toc97904017"/>
      <w:bookmarkStart w:id="1761" w:name="_Toc98868043"/>
      <w:bookmarkStart w:id="1762" w:name="_Toc105174327"/>
      <w:bookmarkStart w:id="1763" w:name="_Toc106109164"/>
      <w:bookmarkStart w:id="1764" w:name="_Toc113824985"/>
      <w:bookmarkStart w:id="1765" w:name="_Toc146227584"/>
      <w:bookmarkEnd w:id="1747"/>
      <w:r w:rsidRPr="00FD0425">
        <w:t>8.3.4.4</w:t>
      </w:r>
      <w:r w:rsidRPr="00FD0425">
        <w:tab/>
        <w:t>Abnormal Conditions</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1766" w:name="_CR8_3_5"/>
      <w:bookmarkStart w:id="1767" w:name="_Toc20955103"/>
      <w:bookmarkStart w:id="1768" w:name="_Toc29991290"/>
      <w:bookmarkStart w:id="1769" w:name="_Toc36555690"/>
      <w:bookmarkStart w:id="1770" w:name="_Toc44497368"/>
      <w:bookmarkStart w:id="1771" w:name="_Toc45107756"/>
      <w:bookmarkStart w:id="1772" w:name="_Toc45901376"/>
      <w:bookmarkStart w:id="1773" w:name="_Toc51850455"/>
      <w:bookmarkStart w:id="1774" w:name="_Toc56693458"/>
      <w:bookmarkStart w:id="1775" w:name="_Toc64447001"/>
      <w:bookmarkStart w:id="1776" w:name="_Toc66286495"/>
      <w:bookmarkStart w:id="1777" w:name="_Toc74151190"/>
      <w:bookmarkStart w:id="1778" w:name="_Toc88653662"/>
      <w:bookmarkStart w:id="1779" w:name="_Toc97904018"/>
      <w:bookmarkStart w:id="1780" w:name="_Toc98868044"/>
      <w:bookmarkStart w:id="1781" w:name="_Toc105174328"/>
      <w:bookmarkStart w:id="1782" w:name="_Toc106109165"/>
      <w:bookmarkStart w:id="1783" w:name="_Toc113824986"/>
      <w:bookmarkStart w:id="1784" w:name="_Toc146227585"/>
      <w:bookmarkEnd w:id="1766"/>
      <w:r w:rsidRPr="00FD0425">
        <w:t>8.3.5</w:t>
      </w:r>
      <w:r w:rsidRPr="00FD0425">
        <w:tab/>
        <w:t>S-NG-RAN node initiated S-NG-RAN node Change</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6F71800D" w14:textId="77777777" w:rsidR="00F02090" w:rsidRPr="00FD0425" w:rsidRDefault="00F02090" w:rsidP="00F02090">
      <w:pPr>
        <w:pStyle w:val="Heading4"/>
      </w:pPr>
      <w:bookmarkStart w:id="1785" w:name="_CR8_3_5_1"/>
      <w:bookmarkStart w:id="1786" w:name="_Toc20955104"/>
      <w:bookmarkStart w:id="1787" w:name="_Toc29991291"/>
      <w:bookmarkStart w:id="1788" w:name="_Toc36555691"/>
      <w:bookmarkStart w:id="1789" w:name="_Toc44497369"/>
      <w:bookmarkStart w:id="1790" w:name="_Toc45107757"/>
      <w:bookmarkStart w:id="1791" w:name="_Toc45901377"/>
      <w:bookmarkStart w:id="1792" w:name="_Toc51850456"/>
      <w:bookmarkStart w:id="1793" w:name="_Toc56693459"/>
      <w:bookmarkStart w:id="1794" w:name="_Toc64447002"/>
      <w:bookmarkStart w:id="1795" w:name="_Toc66286496"/>
      <w:bookmarkStart w:id="1796" w:name="_Toc74151191"/>
      <w:bookmarkStart w:id="1797" w:name="_Toc88653663"/>
      <w:bookmarkStart w:id="1798" w:name="_Toc97904019"/>
      <w:bookmarkStart w:id="1799" w:name="_Toc98868045"/>
      <w:bookmarkStart w:id="1800" w:name="_Toc105174329"/>
      <w:bookmarkStart w:id="1801" w:name="_Toc106109166"/>
      <w:bookmarkStart w:id="1802" w:name="_Toc113824987"/>
      <w:bookmarkStart w:id="1803" w:name="_Toc146227586"/>
      <w:bookmarkEnd w:id="1785"/>
      <w:r w:rsidRPr="00FD0425">
        <w:t>8.3.5.1</w:t>
      </w:r>
      <w:r w:rsidRPr="00FD0425">
        <w:tab/>
        <w:t>General</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73727C7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A1E6310" w14:textId="77777777" w:rsidR="00F02090" w:rsidRPr="00FD0425" w:rsidRDefault="00F02090" w:rsidP="00F02090">
      <w:pPr>
        <w:pStyle w:val="Heading4"/>
      </w:pPr>
      <w:bookmarkStart w:id="1804" w:name="_CR8_3_5_2"/>
      <w:bookmarkStart w:id="1805" w:name="_Toc20955105"/>
      <w:bookmarkStart w:id="1806" w:name="_Toc29991292"/>
      <w:bookmarkStart w:id="1807" w:name="_Toc36555692"/>
      <w:bookmarkStart w:id="1808" w:name="_Toc44497370"/>
      <w:bookmarkStart w:id="1809" w:name="_Toc45107758"/>
      <w:bookmarkStart w:id="1810" w:name="_Toc45901378"/>
      <w:bookmarkStart w:id="1811" w:name="_Toc51850457"/>
      <w:bookmarkStart w:id="1812" w:name="_Toc56693460"/>
      <w:bookmarkStart w:id="1813" w:name="_Toc64447003"/>
      <w:bookmarkStart w:id="1814" w:name="_Toc66286497"/>
      <w:bookmarkStart w:id="1815" w:name="_Toc74151192"/>
      <w:bookmarkStart w:id="1816" w:name="_Toc88653664"/>
      <w:bookmarkStart w:id="1817" w:name="_Toc97904020"/>
      <w:bookmarkStart w:id="1818" w:name="_Toc98868046"/>
      <w:bookmarkStart w:id="1819" w:name="_Toc105174330"/>
      <w:bookmarkStart w:id="1820" w:name="_Toc106109167"/>
      <w:bookmarkStart w:id="1821" w:name="_Toc113824988"/>
      <w:bookmarkStart w:id="1822" w:name="_Toc146227587"/>
      <w:bookmarkEnd w:id="1804"/>
      <w:r w:rsidRPr="00FD0425">
        <w:t>8.3.5.2</w:t>
      </w:r>
      <w:r w:rsidRPr="00FD0425">
        <w:tab/>
        <w:t>Successful Operation</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4ACB1156" w14:textId="77777777" w:rsidR="00F02090" w:rsidRPr="00FD0425" w:rsidRDefault="00F02090" w:rsidP="00F02090">
      <w:pPr>
        <w:pStyle w:val="TH"/>
        <w:rPr>
          <w:rFonts w:eastAsia="SimSun"/>
        </w:rPr>
      </w:pPr>
      <w:r w:rsidRPr="00FD0425">
        <w:object w:dxaOrig="7050" w:dyaOrig="2295" w14:anchorId="203E885F">
          <v:shape id="_x0000_i1053" type="#_x0000_t75" style="width:352.55pt;height:114.1pt" o:ole="">
            <v:imagedata r:id="rId69" o:title=""/>
          </v:shape>
          <o:OLEObject Type="Embed" ProgID="Visio.Drawing.15" ShapeID="_x0000_i1053" DrawAspect="Content" ObjectID="_1765837956" r:id="rId70"/>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1823" w:name="_Toc20955106"/>
      <w:bookmarkStart w:id="1824" w:name="_Toc29991293"/>
      <w:bookmarkStart w:id="1825" w:name="_Toc36555693"/>
      <w:bookmarkStart w:id="1826" w:name="_Toc44497371"/>
      <w:bookmarkStart w:id="1827" w:name="_Toc45107759"/>
      <w:bookmarkStart w:id="1828" w:name="_Toc45901379"/>
      <w:bookmarkStart w:id="1829" w:name="_Toc51850458"/>
      <w:bookmarkStart w:id="1830" w:name="_Toc56693461"/>
      <w:bookmarkStart w:id="1831" w:name="_Toc64447004"/>
      <w:bookmarkStart w:id="1832" w:name="_Toc66286498"/>
      <w:bookmarkStart w:id="1833" w:name="_Toc74151193"/>
      <w:bookmarkStart w:id="1834" w:name="_Toc88653665"/>
      <w:bookmarkStart w:id="1835"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63D95098"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75908F17" w14:textId="77777777" w:rsidR="00D1241A" w:rsidRPr="00CF04B4" w:rsidRDefault="005C5BF0" w:rsidP="005C5BF0">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36"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36"/>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1837" w:name="_CR8_3_5_3"/>
      <w:bookmarkStart w:id="1838" w:name="_Toc98868047"/>
      <w:bookmarkStart w:id="1839" w:name="_Toc105174331"/>
      <w:bookmarkStart w:id="1840" w:name="_Toc106109168"/>
      <w:bookmarkStart w:id="1841" w:name="_Toc113824989"/>
      <w:bookmarkStart w:id="1842" w:name="_Toc146227588"/>
      <w:bookmarkEnd w:id="1837"/>
      <w:r w:rsidRPr="00FD0425">
        <w:t>8.3.5.3</w:t>
      </w:r>
      <w:r w:rsidRPr="00FD0425">
        <w:tab/>
        <w:t>Unsuccessful Operation</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8"/>
      <w:bookmarkEnd w:id="1839"/>
      <w:bookmarkEnd w:id="1840"/>
      <w:bookmarkEnd w:id="1841"/>
      <w:bookmarkEnd w:id="1842"/>
    </w:p>
    <w:p w14:paraId="5575F19D" w14:textId="77777777" w:rsidR="00F02090" w:rsidRPr="00FD0425" w:rsidRDefault="00F02090" w:rsidP="00F02090">
      <w:pPr>
        <w:pStyle w:val="TH"/>
        <w:rPr>
          <w:rFonts w:eastAsia="SimSun"/>
        </w:rPr>
      </w:pPr>
      <w:r w:rsidRPr="00FD0425">
        <w:object w:dxaOrig="7050" w:dyaOrig="2295" w14:anchorId="1A025691">
          <v:shape id="_x0000_i1054" type="#_x0000_t75" style="width:352.55pt;height:114.1pt" o:ole="">
            <v:imagedata r:id="rId71" o:title=""/>
          </v:shape>
          <o:OLEObject Type="Embed" ProgID="Visio.Drawing.15" ShapeID="_x0000_i1054" DrawAspect="Content" ObjectID="_1765837957" r:id="rId72"/>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1843" w:name="_CR8_3_5_4"/>
      <w:bookmarkStart w:id="1844" w:name="_Toc20955107"/>
      <w:bookmarkStart w:id="1845" w:name="_Toc29991294"/>
      <w:bookmarkStart w:id="1846" w:name="_Toc36555694"/>
      <w:bookmarkStart w:id="1847" w:name="_Toc44497372"/>
      <w:bookmarkStart w:id="1848" w:name="_Toc45107760"/>
      <w:bookmarkStart w:id="1849" w:name="_Toc45901380"/>
      <w:bookmarkStart w:id="1850" w:name="_Toc51850459"/>
      <w:bookmarkStart w:id="1851" w:name="_Toc56693462"/>
      <w:bookmarkStart w:id="1852" w:name="_Toc64447005"/>
      <w:bookmarkStart w:id="1853" w:name="_Toc66286499"/>
      <w:bookmarkStart w:id="1854" w:name="_Toc74151194"/>
      <w:bookmarkStart w:id="1855" w:name="_Toc88653666"/>
      <w:bookmarkStart w:id="1856" w:name="_Toc97904022"/>
      <w:bookmarkStart w:id="1857" w:name="_Toc98868048"/>
      <w:bookmarkStart w:id="1858" w:name="_Toc105174332"/>
      <w:bookmarkStart w:id="1859" w:name="_Toc106109169"/>
      <w:bookmarkStart w:id="1860" w:name="_Toc113824990"/>
      <w:bookmarkStart w:id="1861" w:name="_Toc146227589"/>
      <w:bookmarkEnd w:id="1843"/>
      <w:r w:rsidRPr="00FD0425">
        <w:t>8.3.5.4</w:t>
      </w:r>
      <w:r w:rsidRPr="00FD0425">
        <w:tab/>
        <w:t>Abnormal Conditions</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1862" w:name="_CR8_3_6"/>
      <w:bookmarkStart w:id="1863" w:name="_Toc20955108"/>
      <w:bookmarkStart w:id="1864" w:name="_Toc29991295"/>
      <w:bookmarkStart w:id="1865" w:name="_Toc36555695"/>
      <w:bookmarkStart w:id="1866" w:name="_Toc44497373"/>
      <w:bookmarkStart w:id="1867" w:name="_Toc45107761"/>
      <w:bookmarkStart w:id="1868" w:name="_Toc45901381"/>
      <w:bookmarkStart w:id="1869" w:name="_Toc51850460"/>
      <w:bookmarkStart w:id="1870" w:name="_Toc56693463"/>
      <w:bookmarkStart w:id="1871" w:name="_Toc64447006"/>
      <w:bookmarkStart w:id="1872" w:name="_Toc66286500"/>
      <w:bookmarkStart w:id="1873" w:name="_Toc74151195"/>
      <w:bookmarkStart w:id="1874" w:name="_Toc88653667"/>
      <w:bookmarkStart w:id="1875" w:name="_Toc97904023"/>
      <w:bookmarkStart w:id="1876" w:name="_Toc98868049"/>
      <w:bookmarkStart w:id="1877" w:name="_Toc105174333"/>
      <w:bookmarkStart w:id="1878" w:name="_Toc106109170"/>
      <w:bookmarkStart w:id="1879" w:name="_Toc113824991"/>
      <w:bookmarkStart w:id="1880" w:name="_Toc146227590"/>
      <w:bookmarkEnd w:id="1862"/>
      <w:r w:rsidRPr="00FD0425">
        <w:t>8.3.6</w:t>
      </w:r>
      <w:r w:rsidRPr="00FD0425">
        <w:tab/>
        <w:t>M-NG-RAN node initiated S-NG-RAN node Release</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0F0B8094" w14:textId="77777777" w:rsidR="00F02090" w:rsidRPr="00FD0425" w:rsidRDefault="00F02090" w:rsidP="00F02090">
      <w:pPr>
        <w:pStyle w:val="Heading4"/>
      </w:pPr>
      <w:bookmarkStart w:id="1881" w:name="_CR8_3_6_1"/>
      <w:bookmarkStart w:id="1882" w:name="_Toc20955109"/>
      <w:bookmarkStart w:id="1883" w:name="_Toc29991296"/>
      <w:bookmarkStart w:id="1884" w:name="_Toc36555696"/>
      <w:bookmarkStart w:id="1885" w:name="_Toc44497374"/>
      <w:bookmarkStart w:id="1886" w:name="_Toc45107762"/>
      <w:bookmarkStart w:id="1887" w:name="_Toc45901382"/>
      <w:bookmarkStart w:id="1888" w:name="_Toc51850461"/>
      <w:bookmarkStart w:id="1889" w:name="_Toc56693464"/>
      <w:bookmarkStart w:id="1890" w:name="_Toc64447007"/>
      <w:bookmarkStart w:id="1891" w:name="_Toc66286501"/>
      <w:bookmarkStart w:id="1892" w:name="_Toc74151196"/>
      <w:bookmarkStart w:id="1893" w:name="_Toc88653668"/>
      <w:bookmarkStart w:id="1894" w:name="_Toc97904024"/>
      <w:bookmarkStart w:id="1895" w:name="_Toc98868050"/>
      <w:bookmarkStart w:id="1896" w:name="_Toc105174334"/>
      <w:bookmarkStart w:id="1897" w:name="_Toc106109171"/>
      <w:bookmarkStart w:id="1898" w:name="_Toc113824992"/>
      <w:bookmarkStart w:id="1899" w:name="_Toc146227591"/>
      <w:bookmarkEnd w:id="1881"/>
      <w:r w:rsidRPr="00FD0425">
        <w:t>8.3.6.1</w:t>
      </w:r>
      <w:r w:rsidRPr="00FD0425">
        <w:tab/>
        <w:t>General</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1900" w:name="_CR8_3_6_2"/>
      <w:bookmarkStart w:id="1901" w:name="_Toc20955110"/>
      <w:bookmarkStart w:id="1902" w:name="_Toc29991297"/>
      <w:bookmarkStart w:id="1903" w:name="_Toc36555697"/>
      <w:bookmarkStart w:id="1904" w:name="_Toc44497375"/>
      <w:bookmarkStart w:id="1905" w:name="_Toc45107763"/>
      <w:bookmarkStart w:id="1906" w:name="_Toc45901383"/>
      <w:bookmarkStart w:id="1907" w:name="_Toc51850462"/>
      <w:bookmarkStart w:id="1908" w:name="_Toc56693465"/>
      <w:bookmarkStart w:id="1909" w:name="_Toc64447008"/>
      <w:bookmarkStart w:id="1910" w:name="_Toc66286502"/>
      <w:bookmarkStart w:id="1911" w:name="_Toc74151197"/>
      <w:bookmarkStart w:id="1912" w:name="_Toc88653669"/>
      <w:bookmarkStart w:id="1913" w:name="_Toc97904025"/>
      <w:bookmarkStart w:id="1914" w:name="_Toc98868051"/>
      <w:bookmarkStart w:id="1915" w:name="_Toc105174335"/>
      <w:bookmarkStart w:id="1916" w:name="_Toc106109172"/>
      <w:bookmarkStart w:id="1917" w:name="_Toc113824993"/>
      <w:bookmarkStart w:id="1918" w:name="_Toc146227592"/>
      <w:bookmarkEnd w:id="1900"/>
      <w:r w:rsidRPr="00FD0425">
        <w:t>8.3.6.2</w:t>
      </w:r>
      <w:r w:rsidRPr="00FD0425">
        <w:tab/>
        <w:t>Successful Operation</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240EB303" w14:textId="77777777" w:rsidR="00F02090" w:rsidRPr="00FD0425" w:rsidRDefault="00F02090" w:rsidP="00F02090">
      <w:pPr>
        <w:pStyle w:val="TH"/>
        <w:rPr>
          <w:rFonts w:cs="Arial"/>
          <w:lang w:eastAsia="zh-CN"/>
        </w:rPr>
      </w:pPr>
      <w:r w:rsidRPr="00FD0425">
        <w:object w:dxaOrig="7050" w:dyaOrig="2295" w14:anchorId="66BFB90A">
          <v:shape id="_x0000_i1055" type="#_x0000_t75" style="width:352.55pt;height:114.1pt" o:ole="">
            <v:imagedata r:id="rId73" o:title=""/>
          </v:shape>
          <o:OLEObject Type="Embed" ProgID="Visio.Drawing.15" ShapeID="_x0000_i1055" DrawAspect="Content" ObjectID="_1765837958" r:id="rId74"/>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Pr="00FD0425" w:rsidRDefault="00E41E59" w:rsidP="00E41E59">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1919" w:name="_CR8_3_6_3"/>
      <w:bookmarkStart w:id="1920" w:name="_Toc20955111"/>
      <w:bookmarkStart w:id="1921" w:name="_Toc29991298"/>
      <w:bookmarkStart w:id="1922" w:name="_Toc36555698"/>
      <w:bookmarkStart w:id="1923" w:name="_Toc44497376"/>
      <w:bookmarkStart w:id="1924" w:name="_Toc45107764"/>
      <w:bookmarkStart w:id="1925" w:name="_Toc45901384"/>
      <w:bookmarkStart w:id="1926" w:name="_Toc51850463"/>
      <w:bookmarkStart w:id="1927" w:name="_Toc56693466"/>
      <w:bookmarkStart w:id="1928" w:name="_Toc64447009"/>
      <w:bookmarkStart w:id="1929" w:name="_Toc66286503"/>
      <w:bookmarkStart w:id="1930" w:name="_Toc74151198"/>
      <w:bookmarkStart w:id="1931" w:name="_Toc88653670"/>
      <w:bookmarkStart w:id="1932" w:name="_Toc97904026"/>
      <w:bookmarkStart w:id="1933" w:name="_Toc98868052"/>
      <w:bookmarkStart w:id="1934" w:name="_Toc105174336"/>
      <w:bookmarkStart w:id="1935" w:name="_Toc106109173"/>
      <w:bookmarkStart w:id="1936" w:name="_Toc113824994"/>
      <w:bookmarkStart w:id="1937" w:name="_Toc146227593"/>
      <w:bookmarkEnd w:id="1919"/>
      <w:r w:rsidRPr="00FD0425">
        <w:t>8.3.6.3</w:t>
      </w:r>
      <w:r w:rsidRPr="00FD0425">
        <w:tab/>
        <w:t>Unsuccessful Operation</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3A37424E" w14:textId="77777777" w:rsidR="00F02090" w:rsidRPr="00FD0425" w:rsidRDefault="00F02090" w:rsidP="00F02090">
      <w:pPr>
        <w:pStyle w:val="TH"/>
        <w:rPr>
          <w:rFonts w:cs="Arial"/>
          <w:lang w:eastAsia="zh-CN"/>
        </w:rPr>
      </w:pPr>
      <w:r w:rsidRPr="00FD0425">
        <w:object w:dxaOrig="7050" w:dyaOrig="2295" w14:anchorId="642A8F98">
          <v:shape id="_x0000_i1056" type="#_x0000_t75" style="width:352.55pt;height:114.1pt" o:ole="">
            <v:imagedata r:id="rId75" o:title=""/>
          </v:shape>
          <o:OLEObject Type="Embed" ProgID="Visio.Drawing.15" ShapeID="_x0000_i1056" DrawAspect="Content" ObjectID="_1765837959" r:id="rId76"/>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1938" w:name="_CR8_3_6_4"/>
      <w:bookmarkStart w:id="1939" w:name="_Toc20955112"/>
      <w:bookmarkStart w:id="1940" w:name="_Toc29991299"/>
      <w:bookmarkStart w:id="1941" w:name="_Toc36555699"/>
      <w:bookmarkStart w:id="1942" w:name="_Toc44497377"/>
      <w:bookmarkStart w:id="1943" w:name="_Toc45107765"/>
      <w:bookmarkStart w:id="1944" w:name="_Toc45901385"/>
      <w:bookmarkStart w:id="1945" w:name="_Toc51850464"/>
      <w:bookmarkStart w:id="1946" w:name="_Toc56693467"/>
      <w:bookmarkStart w:id="1947" w:name="_Toc64447010"/>
      <w:bookmarkStart w:id="1948" w:name="_Toc66286504"/>
      <w:bookmarkStart w:id="1949" w:name="_Toc74151199"/>
      <w:bookmarkStart w:id="1950" w:name="_Toc88653671"/>
      <w:bookmarkStart w:id="1951" w:name="_Toc97904027"/>
      <w:bookmarkStart w:id="1952" w:name="_Toc98868053"/>
      <w:bookmarkStart w:id="1953" w:name="_Toc105174337"/>
      <w:bookmarkStart w:id="1954" w:name="_Toc106109174"/>
      <w:bookmarkStart w:id="1955" w:name="_Toc113824995"/>
      <w:bookmarkStart w:id="1956" w:name="_Toc146227594"/>
      <w:bookmarkEnd w:id="1938"/>
      <w:r w:rsidRPr="00FD0425">
        <w:t>8.3.6.4</w:t>
      </w:r>
      <w:r w:rsidRPr="00FD0425">
        <w:tab/>
        <w:t>Abnormal Conditions</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1957" w:name="_CR8_3_7"/>
      <w:bookmarkStart w:id="1958" w:name="_Toc20955113"/>
      <w:bookmarkStart w:id="1959" w:name="_Toc29991300"/>
      <w:bookmarkStart w:id="1960" w:name="_Toc36555700"/>
      <w:bookmarkStart w:id="1961" w:name="_Toc44497378"/>
      <w:bookmarkStart w:id="1962" w:name="_Toc45107766"/>
      <w:bookmarkStart w:id="1963" w:name="_Toc45901386"/>
      <w:bookmarkStart w:id="1964" w:name="_Toc51850465"/>
      <w:bookmarkStart w:id="1965" w:name="_Toc56693468"/>
      <w:bookmarkStart w:id="1966" w:name="_Toc64447011"/>
      <w:bookmarkStart w:id="1967" w:name="_Toc66286505"/>
      <w:bookmarkStart w:id="1968" w:name="_Toc74151200"/>
      <w:bookmarkStart w:id="1969" w:name="_Toc88653672"/>
      <w:bookmarkStart w:id="1970" w:name="_Toc97904028"/>
      <w:bookmarkStart w:id="1971" w:name="_Toc98868054"/>
      <w:bookmarkStart w:id="1972" w:name="_Toc105174338"/>
      <w:bookmarkStart w:id="1973" w:name="_Toc106109175"/>
      <w:bookmarkStart w:id="1974" w:name="_Toc113824996"/>
      <w:bookmarkStart w:id="1975" w:name="_Toc146227595"/>
      <w:bookmarkEnd w:id="1957"/>
      <w:r w:rsidRPr="00FD0425">
        <w:t>8.3.7</w:t>
      </w:r>
      <w:r w:rsidRPr="00FD0425">
        <w:tab/>
        <w:t>S-NG-RAN node initiated S-NG-RAN node Release</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053CAB6A" w14:textId="77777777" w:rsidR="00F02090" w:rsidRPr="00FD0425" w:rsidRDefault="00F02090" w:rsidP="00F02090">
      <w:pPr>
        <w:pStyle w:val="Heading4"/>
      </w:pPr>
      <w:bookmarkStart w:id="1976" w:name="_CR8_3_7_1"/>
      <w:bookmarkStart w:id="1977" w:name="_Toc20955114"/>
      <w:bookmarkStart w:id="1978" w:name="_Toc29991301"/>
      <w:bookmarkStart w:id="1979" w:name="_Toc36555701"/>
      <w:bookmarkStart w:id="1980" w:name="_Toc44497379"/>
      <w:bookmarkStart w:id="1981" w:name="_Toc45107767"/>
      <w:bookmarkStart w:id="1982" w:name="_Toc45901387"/>
      <w:bookmarkStart w:id="1983" w:name="_Toc51850466"/>
      <w:bookmarkStart w:id="1984" w:name="_Toc56693469"/>
      <w:bookmarkStart w:id="1985" w:name="_Toc64447012"/>
      <w:bookmarkStart w:id="1986" w:name="_Toc66286506"/>
      <w:bookmarkStart w:id="1987" w:name="_Toc74151201"/>
      <w:bookmarkStart w:id="1988" w:name="_Toc88653673"/>
      <w:bookmarkStart w:id="1989" w:name="_Toc97904029"/>
      <w:bookmarkStart w:id="1990" w:name="_Toc98868055"/>
      <w:bookmarkStart w:id="1991" w:name="_Toc105174339"/>
      <w:bookmarkStart w:id="1992" w:name="_Toc106109176"/>
      <w:bookmarkStart w:id="1993" w:name="_Toc113824997"/>
      <w:bookmarkStart w:id="1994" w:name="_Toc146227596"/>
      <w:bookmarkEnd w:id="1976"/>
      <w:r w:rsidRPr="00FD0425">
        <w:t>8.3.7.1</w:t>
      </w:r>
      <w:r w:rsidRPr="00FD0425">
        <w:tab/>
        <w:t>General</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1995" w:name="_CR8_3_7_2"/>
      <w:bookmarkStart w:id="1996" w:name="_Toc20955115"/>
      <w:bookmarkStart w:id="1997" w:name="_Toc29991302"/>
      <w:bookmarkStart w:id="1998" w:name="_Toc36555702"/>
      <w:bookmarkStart w:id="1999" w:name="_Toc44497380"/>
      <w:bookmarkStart w:id="2000" w:name="_Toc45107768"/>
      <w:bookmarkStart w:id="2001" w:name="_Toc45901388"/>
      <w:bookmarkStart w:id="2002" w:name="_Toc51850467"/>
      <w:bookmarkStart w:id="2003" w:name="_Toc56693470"/>
      <w:bookmarkStart w:id="2004" w:name="_Toc64447013"/>
      <w:bookmarkStart w:id="2005" w:name="_Toc66286507"/>
      <w:bookmarkStart w:id="2006" w:name="_Toc74151202"/>
      <w:bookmarkStart w:id="2007" w:name="_Toc88653674"/>
      <w:bookmarkStart w:id="2008" w:name="_Toc97904030"/>
      <w:bookmarkStart w:id="2009" w:name="_Toc98868056"/>
      <w:bookmarkStart w:id="2010" w:name="_Toc105174340"/>
      <w:bookmarkStart w:id="2011" w:name="_Toc106109177"/>
      <w:bookmarkStart w:id="2012" w:name="_Toc113824998"/>
      <w:bookmarkStart w:id="2013" w:name="_Toc146227597"/>
      <w:bookmarkEnd w:id="1995"/>
      <w:r w:rsidRPr="00FD0425">
        <w:t>8.3.7.2</w:t>
      </w:r>
      <w:r w:rsidRPr="00FD0425">
        <w:tab/>
        <w:t>Successful Operation</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5A660EAD" w14:textId="77777777" w:rsidR="00F02090" w:rsidRPr="00FD0425" w:rsidRDefault="00F02090" w:rsidP="00F02090">
      <w:pPr>
        <w:pStyle w:val="TH"/>
      </w:pPr>
      <w:r w:rsidRPr="00FD0425">
        <w:object w:dxaOrig="7050" w:dyaOrig="2295" w14:anchorId="4FD3A7B0">
          <v:shape id="_x0000_i1057" type="#_x0000_t75" style="width:352.55pt;height:114.1pt" o:ole="">
            <v:imagedata r:id="rId77" o:title=""/>
          </v:shape>
          <o:OLEObject Type="Embed" ProgID="Visio.Drawing.15" ShapeID="_x0000_i1057" DrawAspect="Content" ObjectID="_1765837960" r:id="rId78"/>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014" w:name="_Toc20955116"/>
      <w:bookmarkStart w:id="2015" w:name="_Toc29991303"/>
      <w:bookmarkStart w:id="2016" w:name="_Toc36555703"/>
      <w:bookmarkStart w:id="2017" w:name="_Toc44497381"/>
      <w:bookmarkStart w:id="2018" w:name="_Toc45107769"/>
      <w:bookmarkStart w:id="2019" w:name="_Toc45901389"/>
      <w:bookmarkStart w:id="2020" w:name="_Toc51850468"/>
      <w:bookmarkStart w:id="2021" w:name="_Toc56693471"/>
      <w:bookmarkStart w:id="2022" w:name="_Toc64447014"/>
      <w:bookmarkStart w:id="2023" w:name="_Toc66286508"/>
      <w:bookmarkStart w:id="2024" w:name="_Toc74151203"/>
      <w:bookmarkStart w:id="2025" w:name="_Toc88653675"/>
      <w:bookmarkStart w:id="2026"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027" w:name="_CR8_3_7_3"/>
      <w:bookmarkStart w:id="2028" w:name="_Toc98868057"/>
      <w:bookmarkStart w:id="2029" w:name="_Toc105174341"/>
      <w:bookmarkStart w:id="2030" w:name="_Toc106109178"/>
      <w:bookmarkStart w:id="2031" w:name="_Toc113824999"/>
      <w:bookmarkStart w:id="2032" w:name="_Toc146227598"/>
      <w:bookmarkEnd w:id="2027"/>
      <w:r w:rsidRPr="00FD0425">
        <w:t>8.3.7.3</w:t>
      </w:r>
      <w:r w:rsidRPr="00FD0425">
        <w:tab/>
        <w:t>Unsuccessful Operation</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8"/>
      <w:bookmarkEnd w:id="2029"/>
      <w:bookmarkEnd w:id="2030"/>
      <w:bookmarkEnd w:id="2031"/>
      <w:bookmarkEnd w:id="2032"/>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033" w:name="_CR8_3_7_4"/>
      <w:bookmarkStart w:id="2034" w:name="_Toc20955117"/>
      <w:bookmarkStart w:id="2035" w:name="_Toc29991304"/>
      <w:bookmarkStart w:id="2036" w:name="_Toc36555704"/>
      <w:bookmarkStart w:id="2037" w:name="_Toc44497382"/>
      <w:bookmarkStart w:id="2038" w:name="_Toc45107770"/>
      <w:bookmarkStart w:id="2039" w:name="_Toc45901390"/>
      <w:bookmarkStart w:id="2040" w:name="_Toc51850469"/>
      <w:bookmarkStart w:id="2041" w:name="_Toc56693472"/>
      <w:bookmarkStart w:id="2042" w:name="_Toc64447015"/>
      <w:bookmarkStart w:id="2043" w:name="_Toc66286509"/>
      <w:bookmarkStart w:id="2044" w:name="_Toc74151204"/>
      <w:bookmarkStart w:id="2045" w:name="_Toc88653676"/>
      <w:bookmarkStart w:id="2046" w:name="_Toc97904032"/>
      <w:bookmarkStart w:id="2047" w:name="_Toc98868058"/>
      <w:bookmarkStart w:id="2048" w:name="_Toc105174342"/>
      <w:bookmarkStart w:id="2049" w:name="_Toc106109179"/>
      <w:bookmarkStart w:id="2050" w:name="_Toc113825000"/>
      <w:bookmarkStart w:id="2051" w:name="_Toc146227599"/>
      <w:bookmarkEnd w:id="2033"/>
      <w:r w:rsidRPr="00FD0425">
        <w:t>8.3.7.4</w:t>
      </w:r>
      <w:r w:rsidRPr="00FD0425">
        <w:tab/>
        <w:t>Abnormal Conditions</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052" w:name="_CR8_3_8"/>
      <w:bookmarkStart w:id="2053" w:name="_Toc20955118"/>
      <w:bookmarkStart w:id="2054" w:name="_Toc29991305"/>
      <w:bookmarkStart w:id="2055" w:name="_Toc36555705"/>
      <w:bookmarkStart w:id="2056" w:name="_Toc44497383"/>
      <w:bookmarkStart w:id="2057" w:name="_Toc45107771"/>
      <w:bookmarkStart w:id="2058" w:name="_Toc45901391"/>
      <w:bookmarkStart w:id="2059" w:name="_Toc51850470"/>
      <w:bookmarkStart w:id="2060" w:name="_Toc56693473"/>
      <w:bookmarkStart w:id="2061" w:name="_Toc64447016"/>
      <w:bookmarkStart w:id="2062" w:name="_Toc66286510"/>
      <w:bookmarkStart w:id="2063" w:name="_Toc74151205"/>
      <w:bookmarkStart w:id="2064" w:name="_Toc88653677"/>
      <w:bookmarkStart w:id="2065" w:name="_Toc97904033"/>
      <w:bookmarkStart w:id="2066" w:name="_Toc98868059"/>
      <w:bookmarkStart w:id="2067" w:name="_Toc105174343"/>
      <w:bookmarkStart w:id="2068" w:name="_Toc106109180"/>
      <w:bookmarkStart w:id="2069" w:name="_Toc113825001"/>
      <w:bookmarkStart w:id="2070" w:name="_Toc146227600"/>
      <w:bookmarkEnd w:id="2052"/>
      <w:r w:rsidRPr="00FD0425">
        <w:t>8.3.8</w:t>
      </w:r>
      <w:r w:rsidRPr="00FD0425">
        <w:tab/>
        <w:t>S-NG-RAN node Counter Check</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22BD2E98" w14:textId="77777777" w:rsidR="00F02090" w:rsidRPr="00FD0425" w:rsidRDefault="00F02090" w:rsidP="00F02090">
      <w:pPr>
        <w:pStyle w:val="Heading4"/>
      </w:pPr>
      <w:bookmarkStart w:id="2071" w:name="_CR8_3_8_1"/>
      <w:bookmarkStart w:id="2072" w:name="_Toc20955119"/>
      <w:bookmarkStart w:id="2073" w:name="_Toc29991306"/>
      <w:bookmarkStart w:id="2074" w:name="_Toc36555706"/>
      <w:bookmarkStart w:id="2075" w:name="_Toc44497384"/>
      <w:bookmarkStart w:id="2076" w:name="_Toc45107772"/>
      <w:bookmarkStart w:id="2077" w:name="_Toc45901392"/>
      <w:bookmarkStart w:id="2078" w:name="_Toc51850471"/>
      <w:bookmarkStart w:id="2079" w:name="_Toc56693474"/>
      <w:bookmarkStart w:id="2080" w:name="_Toc64447017"/>
      <w:bookmarkStart w:id="2081" w:name="_Toc66286511"/>
      <w:bookmarkStart w:id="2082" w:name="_Toc74151206"/>
      <w:bookmarkStart w:id="2083" w:name="_Toc88653678"/>
      <w:bookmarkStart w:id="2084" w:name="_Toc97904034"/>
      <w:bookmarkStart w:id="2085" w:name="_Toc98868060"/>
      <w:bookmarkStart w:id="2086" w:name="_Toc105174344"/>
      <w:bookmarkStart w:id="2087" w:name="_Toc106109181"/>
      <w:bookmarkStart w:id="2088" w:name="_Toc113825002"/>
      <w:bookmarkStart w:id="2089" w:name="_Toc146227601"/>
      <w:bookmarkEnd w:id="2071"/>
      <w:r w:rsidRPr="00FD0425">
        <w:t>8.3.8.1</w:t>
      </w:r>
      <w:r w:rsidRPr="00FD0425">
        <w:tab/>
        <w:t>General</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090" w:name="_CR8_3_8_2"/>
      <w:bookmarkStart w:id="2091" w:name="_Toc20955120"/>
      <w:bookmarkStart w:id="2092" w:name="_Toc29991307"/>
      <w:bookmarkStart w:id="2093" w:name="_Toc36555707"/>
      <w:bookmarkStart w:id="2094" w:name="_Toc44497385"/>
      <w:bookmarkStart w:id="2095" w:name="_Toc45107773"/>
      <w:bookmarkStart w:id="2096" w:name="_Toc45901393"/>
      <w:bookmarkStart w:id="2097" w:name="_Toc51850472"/>
      <w:bookmarkStart w:id="2098" w:name="_Toc56693475"/>
      <w:bookmarkStart w:id="2099" w:name="_Toc64447018"/>
      <w:bookmarkStart w:id="2100" w:name="_Toc66286512"/>
      <w:bookmarkStart w:id="2101" w:name="_Toc74151207"/>
      <w:bookmarkStart w:id="2102" w:name="_Toc88653679"/>
      <w:bookmarkStart w:id="2103" w:name="_Toc97904035"/>
      <w:bookmarkStart w:id="2104" w:name="_Toc98868061"/>
      <w:bookmarkStart w:id="2105" w:name="_Toc105174345"/>
      <w:bookmarkStart w:id="2106" w:name="_Toc106109182"/>
      <w:bookmarkStart w:id="2107" w:name="_Toc113825003"/>
      <w:bookmarkStart w:id="2108" w:name="_Toc146227602"/>
      <w:bookmarkEnd w:id="2090"/>
      <w:r w:rsidRPr="00FD0425">
        <w:t>8.3.8.2</w:t>
      </w:r>
      <w:r w:rsidRPr="00FD0425">
        <w:tab/>
        <w:t>Successful Operation</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0CDB62C5" w14:textId="77777777" w:rsidR="00F02090" w:rsidRPr="00FD0425" w:rsidRDefault="00F02090" w:rsidP="00F02090">
      <w:pPr>
        <w:pStyle w:val="TH"/>
      </w:pPr>
      <w:r w:rsidRPr="00FD0425">
        <w:object w:dxaOrig="7060" w:dyaOrig="2300" w14:anchorId="05D4F33E">
          <v:shape id="_x0000_i1058" type="#_x0000_t75" style="width:355.25pt;height:114.1pt" o:ole="">
            <v:imagedata r:id="rId79" o:title=""/>
          </v:shape>
          <o:OLEObject Type="Embed" ProgID="Visio.Drawing.15" ShapeID="_x0000_i1058" DrawAspect="Content" ObjectID="_1765837961" r:id="rId80"/>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109" w:name="_CR8_3_8_3"/>
      <w:bookmarkStart w:id="2110" w:name="_Toc20955121"/>
      <w:bookmarkStart w:id="2111" w:name="_Toc29991308"/>
      <w:bookmarkStart w:id="2112" w:name="_Toc36555708"/>
      <w:bookmarkStart w:id="2113" w:name="_Toc44497386"/>
      <w:bookmarkStart w:id="2114" w:name="_Toc45107774"/>
      <w:bookmarkStart w:id="2115" w:name="_Toc45901394"/>
      <w:bookmarkStart w:id="2116" w:name="_Toc51850473"/>
      <w:bookmarkStart w:id="2117" w:name="_Toc56693476"/>
      <w:bookmarkStart w:id="2118" w:name="_Toc64447019"/>
      <w:bookmarkStart w:id="2119" w:name="_Toc66286513"/>
      <w:bookmarkStart w:id="2120" w:name="_Toc74151208"/>
      <w:bookmarkStart w:id="2121" w:name="_Toc88653680"/>
      <w:bookmarkStart w:id="2122" w:name="_Toc97904036"/>
      <w:bookmarkStart w:id="2123" w:name="_Toc98868062"/>
      <w:bookmarkStart w:id="2124" w:name="_Toc105174346"/>
      <w:bookmarkStart w:id="2125" w:name="_Toc106109183"/>
      <w:bookmarkStart w:id="2126" w:name="_Toc113825004"/>
      <w:bookmarkStart w:id="2127" w:name="_Toc146227603"/>
      <w:bookmarkEnd w:id="2109"/>
      <w:r w:rsidRPr="00FD0425">
        <w:t>8.3.8.3</w:t>
      </w:r>
      <w:r w:rsidRPr="00FD0425">
        <w:tab/>
        <w:t>Unsuccessful Operation</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128" w:name="_CR8_3_8_4"/>
      <w:bookmarkStart w:id="2129" w:name="_Toc20955122"/>
      <w:bookmarkStart w:id="2130" w:name="_Toc29991309"/>
      <w:bookmarkStart w:id="2131" w:name="_Toc36555709"/>
      <w:bookmarkStart w:id="2132" w:name="_Toc44497387"/>
      <w:bookmarkStart w:id="2133" w:name="_Toc45107775"/>
      <w:bookmarkStart w:id="2134" w:name="_Toc45901395"/>
      <w:bookmarkStart w:id="2135" w:name="_Toc51850474"/>
      <w:bookmarkStart w:id="2136" w:name="_Toc56693477"/>
      <w:bookmarkStart w:id="2137" w:name="_Toc64447020"/>
      <w:bookmarkStart w:id="2138" w:name="_Toc66286514"/>
      <w:bookmarkStart w:id="2139" w:name="_Toc74151209"/>
      <w:bookmarkStart w:id="2140" w:name="_Toc88653681"/>
      <w:bookmarkStart w:id="2141" w:name="_Toc97904037"/>
      <w:bookmarkStart w:id="2142" w:name="_Toc98868063"/>
      <w:bookmarkStart w:id="2143" w:name="_Toc105174347"/>
      <w:bookmarkStart w:id="2144" w:name="_Toc106109184"/>
      <w:bookmarkStart w:id="2145" w:name="_Toc113825005"/>
      <w:bookmarkStart w:id="2146" w:name="_Toc146227604"/>
      <w:bookmarkEnd w:id="2128"/>
      <w:r w:rsidRPr="00FD0425">
        <w:t>8.3.8.4</w:t>
      </w:r>
      <w:r w:rsidRPr="00FD0425">
        <w:tab/>
        <w:t>Abnormal Conditions</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147" w:name="_CR8_3_9"/>
      <w:bookmarkStart w:id="2148" w:name="_Toc20955123"/>
      <w:bookmarkStart w:id="2149" w:name="_Toc29991310"/>
      <w:bookmarkStart w:id="2150" w:name="_Toc36555710"/>
      <w:bookmarkStart w:id="2151" w:name="_Toc44497388"/>
      <w:bookmarkStart w:id="2152" w:name="_Toc45107776"/>
      <w:bookmarkStart w:id="2153" w:name="_Toc45901396"/>
      <w:bookmarkStart w:id="2154" w:name="_Toc51850475"/>
      <w:bookmarkStart w:id="2155" w:name="_Toc56693478"/>
      <w:bookmarkStart w:id="2156" w:name="_Toc64447021"/>
      <w:bookmarkStart w:id="2157" w:name="_Toc66286515"/>
      <w:bookmarkStart w:id="2158" w:name="_Toc74151210"/>
      <w:bookmarkStart w:id="2159" w:name="_Toc88653682"/>
      <w:bookmarkStart w:id="2160" w:name="_Toc97904038"/>
      <w:bookmarkStart w:id="2161" w:name="_Toc98868064"/>
      <w:bookmarkStart w:id="2162" w:name="_Toc105174348"/>
      <w:bookmarkStart w:id="2163" w:name="_Toc106109185"/>
      <w:bookmarkStart w:id="2164" w:name="_Toc113825006"/>
      <w:bookmarkStart w:id="2165" w:name="_Toc146227605"/>
      <w:bookmarkEnd w:id="2147"/>
      <w:r w:rsidRPr="00FD0425">
        <w:t>8.3.9</w:t>
      </w:r>
      <w:r w:rsidRPr="00FD0425">
        <w:tab/>
        <w:t>RRC Transfer</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69C49E69" w14:textId="77777777" w:rsidR="00F02090" w:rsidRPr="00FD0425" w:rsidRDefault="00F02090" w:rsidP="00F02090">
      <w:pPr>
        <w:pStyle w:val="Heading4"/>
      </w:pPr>
      <w:bookmarkStart w:id="2166" w:name="_CR8_3_9_1"/>
      <w:bookmarkStart w:id="2167" w:name="_Toc20955124"/>
      <w:bookmarkStart w:id="2168" w:name="_Toc29991311"/>
      <w:bookmarkStart w:id="2169" w:name="_Toc36555711"/>
      <w:bookmarkStart w:id="2170" w:name="_Toc44497389"/>
      <w:bookmarkStart w:id="2171" w:name="_Toc45107777"/>
      <w:bookmarkStart w:id="2172" w:name="_Toc45901397"/>
      <w:bookmarkStart w:id="2173" w:name="_Toc51850476"/>
      <w:bookmarkStart w:id="2174" w:name="_Toc56693479"/>
      <w:bookmarkStart w:id="2175" w:name="_Toc64447022"/>
      <w:bookmarkStart w:id="2176" w:name="_Toc66286516"/>
      <w:bookmarkStart w:id="2177" w:name="_Toc74151211"/>
      <w:bookmarkStart w:id="2178" w:name="_Toc88653683"/>
      <w:bookmarkStart w:id="2179" w:name="_Toc97904039"/>
      <w:bookmarkStart w:id="2180" w:name="_Toc98868065"/>
      <w:bookmarkStart w:id="2181" w:name="_Toc105174349"/>
      <w:bookmarkStart w:id="2182" w:name="_Toc106109186"/>
      <w:bookmarkStart w:id="2183" w:name="_Toc113825007"/>
      <w:bookmarkStart w:id="2184" w:name="_Toc146227606"/>
      <w:bookmarkEnd w:id="2166"/>
      <w:r w:rsidRPr="00FD0425">
        <w:t>8.3.9.1</w:t>
      </w:r>
      <w:r w:rsidRPr="00FD0425">
        <w:tab/>
        <w:t>General</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185" w:name="_CR8_3_9_2"/>
      <w:bookmarkStart w:id="2186" w:name="_Toc20955125"/>
      <w:bookmarkStart w:id="2187" w:name="_Toc29991312"/>
      <w:bookmarkStart w:id="2188" w:name="_Toc36555712"/>
      <w:bookmarkStart w:id="2189" w:name="_Toc44497390"/>
      <w:bookmarkStart w:id="2190" w:name="_Toc45107778"/>
      <w:bookmarkStart w:id="2191" w:name="_Toc45901398"/>
      <w:bookmarkStart w:id="2192" w:name="_Toc51850477"/>
      <w:bookmarkStart w:id="2193" w:name="_Toc56693480"/>
      <w:bookmarkStart w:id="2194" w:name="_Toc64447023"/>
      <w:bookmarkStart w:id="2195" w:name="_Toc66286517"/>
      <w:bookmarkStart w:id="2196" w:name="_Toc74151212"/>
      <w:bookmarkStart w:id="2197" w:name="_Toc88653684"/>
      <w:bookmarkStart w:id="2198" w:name="_Toc97904040"/>
      <w:bookmarkStart w:id="2199" w:name="_Toc98868066"/>
      <w:bookmarkStart w:id="2200" w:name="_Toc105174350"/>
      <w:bookmarkStart w:id="2201" w:name="_Toc106109187"/>
      <w:bookmarkStart w:id="2202" w:name="_Toc113825008"/>
      <w:bookmarkStart w:id="2203" w:name="_Toc146227607"/>
      <w:bookmarkEnd w:id="2185"/>
      <w:r w:rsidRPr="00FD0425">
        <w:t>8.3.9.2</w:t>
      </w:r>
      <w:r w:rsidRPr="00FD0425">
        <w:tab/>
        <w:t>Successful Opera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688B39B2" w14:textId="77777777" w:rsidR="00F02090" w:rsidRPr="00FD0425" w:rsidRDefault="00F02090" w:rsidP="00F02090">
      <w:pPr>
        <w:pStyle w:val="TH"/>
      </w:pPr>
      <w:r w:rsidRPr="00FD0425">
        <w:object w:dxaOrig="6735" w:dyaOrig="2430" w14:anchorId="55843F01">
          <v:shape id="_x0000_i1059" type="#_x0000_t75" style="width:338.25pt;height:120.25pt" o:ole="">
            <v:imagedata r:id="rId81" o:title=""/>
          </v:shape>
          <o:OLEObject Type="Embed" ProgID="Visio.Drawing.15" ShapeID="_x0000_i1059" DrawAspect="Content" ObjectID="_1765837962" r:id="rId82"/>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E00A73" w:rsidP="00791720">
      <w:pPr>
        <w:pStyle w:val="TH"/>
      </w:pPr>
      <w:r>
        <w:object w:dxaOrig="7093" w:dyaOrig="2449" w14:anchorId="4D71ED04">
          <v:shape id="_x0000_i1060" type="#_x0000_t75" style="width:353.2pt;height:120.25pt" o:ole="">
            <v:imagedata r:id="rId83" o:title=""/>
          </v:shape>
          <o:OLEObject Type="Embed" ProgID="Visio.Drawing.15" ShapeID="_x0000_i1060" DrawAspect="Content" ObjectID="_1765837963" r:id="rId84"/>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2204"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204"/>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205" w:name="_Toc20955126"/>
      <w:bookmarkStart w:id="2206" w:name="_Toc29991313"/>
      <w:bookmarkStart w:id="2207" w:name="_Toc36555713"/>
      <w:bookmarkStart w:id="2208" w:name="_Toc44497391"/>
      <w:bookmarkStart w:id="2209" w:name="_Toc45107779"/>
      <w:bookmarkStart w:id="2210" w:name="_Toc45901399"/>
      <w:bookmarkStart w:id="2211" w:name="_Toc51850478"/>
      <w:bookmarkStart w:id="2212" w:name="_Toc56693481"/>
      <w:bookmarkStart w:id="2213" w:name="_Toc64447024"/>
      <w:bookmarkStart w:id="2214" w:name="_Toc66286518"/>
      <w:bookmarkStart w:id="2215" w:name="_Toc74151213"/>
      <w:bookmarkStart w:id="2216" w:name="_Toc88653685"/>
      <w:bookmarkStart w:id="2217"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218" w:name="_CR8_3_9_3"/>
      <w:bookmarkStart w:id="2219" w:name="_Toc98868067"/>
      <w:bookmarkStart w:id="2220" w:name="_Toc105174351"/>
      <w:bookmarkStart w:id="2221" w:name="_Toc106109188"/>
      <w:bookmarkStart w:id="2222" w:name="_Toc113825009"/>
      <w:bookmarkStart w:id="2223" w:name="_Toc146227608"/>
      <w:bookmarkEnd w:id="2218"/>
      <w:r w:rsidRPr="00FD0425">
        <w:t>8.3.9.3</w:t>
      </w:r>
      <w:r w:rsidRPr="00FD0425">
        <w:tab/>
        <w:t>Unsuccessful Operation</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9"/>
      <w:bookmarkEnd w:id="2220"/>
      <w:bookmarkEnd w:id="2221"/>
      <w:bookmarkEnd w:id="2222"/>
      <w:bookmarkEnd w:id="2223"/>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224" w:name="_CR8_3_9_4"/>
      <w:bookmarkStart w:id="2225" w:name="_Toc20955127"/>
      <w:bookmarkStart w:id="2226" w:name="_Toc29991314"/>
      <w:bookmarkStart w:id="2227" w:name="_Toc36555714"/>
      <w:bookmarkStart w:id="2228" w:name="_Toc44497392"/>
      <w:bookmarkStart w:id="2229" w:name="_Toc45107780"/>
      <w:bookmarkStart w:id="2230" w:name="_Toc45901400"/>
      <w:bookmarkStart w:id="2231" w:name="_Toc51850479"/>
      <w:bookmarkStart w:id="2232" w:name="_Toc56693482"/>
      <w:bookmarkStart w:id="2233" w:name="_Toc64447025"/>
      <w:bookmarkStart w:id="2234" w:name="_Toc66286519"/>
      <w:bookmarkStart w:id="2235" w:name="_Toc74151214"/>
      <w:bookmarkStart w:id="2236" w:name="_Toc88653686"/>
      <w:bookmarkStart w:id="2237" w:name="_Toc97904042"/>
      <w:bookmarkStart w:id="2238" w:name="_Toc98868068"/>
      <w:bookmarkStart w:id="2239" w:name="_Toc105174352"/>
      <w:bookmarkStart w:id="2240" w:name="_Toc106109189"/>
      <w:bookmarkStart w:id="2241" w:name="_Toc113825010"/>
      <w:bookmarkStart w:id="2242" w:name="_Toc146227609"/>
      <w:bookmarkEnd w:id="2224"/>
      <w:r w:rsidRPr="00FD0425">
        <w:t>8.3.9.4</w:t>
      </w:r>
      <w:r w:rsidRPr="00FD0425">
        <w:tab/>
        <w:t>Abnormal Conditions</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243" w:name="_CR8_3_10"/>
      <w:bookmarkStart w:id="2244" w:name="_Toc20955128"/>
      <w:bookmarkStart w:id="2245" w:name="_Toc29991315"/>
      <w:bookmarkStart w:id="2246" w:name="_Toc36555715"/>
      <w:bookmarkStart w:id="2247" w:name="_Toc44497393"/>
      <w:bookmarkStart w:id="2248" w:name="_Toc45107781"/>
      <w:bookmarkStart w:id="2249" w:name="_Toc45901401"/>
      <w:bookmarkStart w:id="2250" w:name="_Toc51850480"/>
      <w:bookmarkStart w:id="2251" w:name="_Toc56693483"/>
      <w:bookmarkStart w:id="2252" w:name="_Toc64447026"/>
      <w:bookmarkStart w:id="2253" w:name="_Toc66286520"/>
      <w:bookmarkStart w:id="2254" w:name="_Toc74151215"/>
      <w:bookmarkStart w:id="2255" w:name="_Toc88653687"/>
      <w:bookmarkStart w:id="2256" w:name="_Toc97904043"/>
      <w:bookmarkStart w:id="2257" w:name="_Toc98868069"/>
      <w:bookmarkStart w:id="2258" w:name="_Toc105174353"/>
      <w:bookmarkStart w:id="2259" w:name="_Toc106109190"/>
      <w:bookmarkStart w:id="2260" w:name="_Toc113825011"/>
      <w:bookmarkStart w:id="2261" w:name="_Toc146227610"/>
      <w:bookmarkStart w:id="2262" w:name="_Hlk512617667"/>
      <w:bookmarkEnd w:id="2243"/>
      <w:r w:rsidRPr="00FD0425">
        <w:t>8.3.10</w:t>
      </w:r>
      <w:r w:rsidRPr="00FD0425">
        <w:tab/>
        <w:t>Notification Control Indication</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6D64C44E" w14:textId="77777777" w:rsidR="00F02090" w:rsidRPr="00FD0425" w:rsidRDefault="00F02090" w:rsidP="00F02090">
      <w:pPr>
        <w:pStyle w:val="Heading4"/>
      </w:pPr>
      <w:bookmarkStart w:id="2263" w:name="_CR8_3_10_1"/>
      <w:bookmarkStart w:id="2264" w:name="_Toc20955129"/>
      <w:bookmarkStart w:id="2265" w:name="_Toc29991316"/>
      <w:bookmarkStart w:id="2266" w:name="_Toc36555716"/>
      <w:bookmarkStart w:id="2267" w:name="_Toc44497394"/>
      <w:bookmarkStart w:id="2268" w:name="_Toc45107782"/>
      <w:bookmarkStart w:id="2269" w:name="_Toc45901402"/>
      <w:bookmarkStart w:id="2270" w:name="_Toc51850481"/>
      <w:bookmarkStart w:id="2271" w:name="_Toc56693484"/>
      <w:bookmarkStart w:id="2272" w:name="_Toc64447027"/>
      <w:bookmarkStart w:id="2273" w:name="_Toc66286521"/>
      <w:bookmarkStart w:id="2274" w:name="_Toc74151216"/>
      <w:bookmarkStart w:id="2275" w:name="_Toc88653688"/>
      <w:bookmarkStart w:id="2276" w:name="_Toc97904044"/>
      <w:bookmarkStart w:id="2277" w:name="_Toc98868070"/>
      <w:bookmarkStart w:id="2278" w:name="_Toc105174354"/>
      <w:bookmarkStart w:id="2279" w:name="_Toc106109191"/>
      <w:bookmarkStart w:id="2280" w:name="_Toc113825012"/>
      <w:bookmarkStart w:id="2281" w:name="_Toc146227611"/>
      <w:bookmarkEnd w:id="2263"/>
      <w:r w:rsidRPr="00FD0425">
        <w:t>8.3.10.1</w:t>
      </w:r>
      <w:r w:rsidRPr="00FD0425">
        <w:tab/>
        <w:t>General</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ED08298" w14:textId="77777777" w:rsidR="00F02090" w:rsidRPr="00FD0425" w:rsidRDefault="00F02090" w:rsidP="00F02090">
      <w:pPr>
        <w:pStyle w:val="Heading4"/>
      </w:pPr>
      <w:bookmarkStart w:id="2282" w:name="_CR8_3_10_2"/>
      <w:bookmarkStart w:id="2283" w:name="_Toc20955130"/>
      <w:bookmarkStart w:id="2284" w:name="_Toc29991317"/>
      <w:bookmarkStart w:id="2285" w:name="_Toc36555717"/>
      <w:bookmarkStart w:id="2286" w:name="_Toc44497395"/>
      <w:bookmarkStart w:id="2287" w:name="_Toc45107783"/>
      <w:bookmarkStart w:id="2288" w:name="_Toc45901403"/>
      <w:bookmarkStart w:id="2289" w:name="_Toc51850482"/>
      <w:bookmarkStart w:id="2290" w:name="_Toc56693485"/>
      <w:bookmarkStart w:id="2291" w:name="_Toc64447028"/>
      <w:bookmarkStart w:id="2292" w:name="_Toc66286522"/>
      <w:bookmarkStart w:id="2293" w:name="_Toc74151217"/>
      <w:bookmarkStart w:id="2294" w:name="_Toc88653689"/>
      <w:bookmarkStart w:id="2295" w:name="_Toc97904045"/>
      <w:bookmarkStart w:id="2296" w:name="_Toc98868071"/>
      <w:bookmarkStart w:id="2297" w:name="_Toc105174355"/>
      <w:bookmarkStart w:id="2298" w:name="_Toc106109192"/>
      <w:bookmarkStart w:id="2299" w:name="_Toc113825013"/>
      <w:bookmarkStart w:id="2300" w:name="_Toc146227612"/>
      <w:bookmarkEnd w:id="2282"/>
      <w:r w:rsidRPr="00FD0425">
        <w:t>8.3.10.2</w:t>
      </w:r>
      <w:r w:rsidRPr="00FD0425">
        <w:tab/>
        <w:t>Successful Operation – M-NG-RAN node initiated</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002EE5B4" w14:textId="77777777" w:rsidR="00F02090" w:rsidRPr="00FD0425" w:rsidRDefault="00F02090" w:rsidP="00F02090">
      <w:pPr>
        <w:pStyle w:val="TH"/>
        <w:rPr>
          <w:rFonts w:eastAsia="SimSun"/>
        </w:rPr>
      </w:pPr>
      <w:r w:rsidRPr="00FD0425">
        <w:object w:dxaOrig="7050" w:dyaOrig="2295" w14:anchorId="269EA29F">
          <v:shape id="_x0000_i1061" type="#_x0000_t75" style="width:352.55pt;height:114.1pt" o:ole="">
            <v:imagedata r:id="rId85" o:title=""/>
          </v:shape>
          <o:OLEObject Type="Embed" ProgID="Visio.Drawing.15" ShapeID="_x0000_i1061" DrawAspect="Content" ObjectID="_1765837964" r:id="rId86"/>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301" w:name="_CR8_3_10_3"/>
      <w:bookmarkStart w:id="2302" w:name="_Toc20955131"/>
      <w:bookmarkStart w:id="2303" w:name="_Toc29991318"/>
      <w:bookmarkStart w:id="2304" w:name="_Toc36555718"/>
      <w:bookmarkStart w:id="2305" w:name="_Toc44497396"/>
      <w:bookmarkStart w:id="2306" w:name="_Toc45107784"/>
      <w:bookmarkStart w:id="2307" w:name="_Toc45901404"/>
      <w:bookmarkStart w:id="2308" w:name="_Toc51850483"/>
      <w:bookmarkStart w:id="2309" w:name="_Toc56693486"/>
      <w:bookmarkStart w:id="2310" w:name="_Toc64447029"/>
      <w:bookmarkStart w:id="2311" w:name="_Toc66286523"/>
      <w:bookmarkStart w:id="2312" w:name="_Toc74151218"/>
      <w:bookmarkStart w:id="2313" w:name="_Toc88653690"/>
      <w:bookmarkStart w:id="2314" w:name="_Toc97904046"/>
      <w:bookmarkStart w:id="2315" w:name="_Toc98868072"/>
      <w:bookmarkStart w:id="2316" w:name="_Toc105174356"/>
      <w:bookmarkStart w:id="2317" w:name="_Toc106109193"/>
      <w:bookmarkStart w:id="2318" w:name="_Toc113825014"/>
      <w:bookmarkStart w:id="2319" w:name="_Toc146227613"/>
      <w:bookmarkEnd w:id="2301"/>
      <w:r w:rsidRPr="00FD0425">
        <w:t>8.3.10.3</w:t>
      </w:r>
      <w:r w:rsidRPr="00FD0425">
        <w:tab/>
        <w:t>Successful Operation – S-NG-RAN node initiated</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025C0D5C" w14:textId="77777777" w:rsidR="00F02090" w:rsidRPr="00FD0425" w:rsidRDefault="00F02090" w:rsidP="00F02090">
      <w:pPr>
        <w:pStyle w:val="TH"/>
        <w:rPr>
          <w:rFonts w:eastAsia="SimSun"/>
        </w:rPr>
      </w:pPr>
      <w:r w:rsidRPr="00FD0425">
        <w:object w:dxaOrig="7050" w:dyaOrig="2295" w14:anchorId="2ED18461">
          <v:shape id="_x0000_i1062" type="#_x0000_t75" style="width:352.55pt;height:114.1pt" o:ole="">
            <v:imagedata r:id="rId87" o:title=""/>
          </v:shape>
          <o:OLEObject Type="Embed" ProgID="Visio.Drawing.15" ShapeID="_x0000_i1062" DrawAspect="Content" ObjectID="_1765837965" r:id="rId88"/>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320" w:name="_CR8_3_10_4"/>
      <w:bookmarkStart w:id="2321" w:name="_Toc20955132"/>
      <w:bookmarkStart w:id="2322" w:name="_Toc29991319"/>
      <w:bookmarkStart w:id="2323" w:name="_Toc36555719"/>
      <w:bookmarkStart w:id="2324" w:name="_Toc44497397"/>
      <w:bookmarkStart w:id="2325" w:name="_Toc45107785"/>
      <w:bookmarkStart w:id="2326" w:name="_Toc45901405"/>
      <w:bookmarkStart w:id="2327" w:name="_Toc51850484"/>
      <w:bookmarkStart w:id="2328" w:name="_Toc56693487"/>
      <w:bookmarkStart w:id="2329" w:name="_Toc64447030"/>
      <w:bookmarkStart w:id="2330" w:name="_Toc66286524"/>
      <w:bookmarkStart w:id="2331" w:name="_Toc74151219"/>
      <w:bookmarkStart w:id="2332" w:name="_Toc88653691"/>
      <w:bookmarkStart w:id="2333" w:name="_Toc97904047"/>
      <w:bookmarkStart w:id="2334" w:name="_Toc98868073"/>
      <w:bookmarkStart w:id="2335" w:name="_Toc105174357"/>
      <w:bookmarkStart w:id="2336" w:name="_Toc106109194"/>
      <w:bookmarkStart w:id="2337" w:name="_Toc113825015"/>
      <w:bookmarkStart w:id="2338" w:name="_Toc146227614"/>
      <w:bookmarkEnd w:id="2320"/>
      <w:r w:rsidRPr="00FD0425">
        <w:t>8.3.10.4</w:t>
      </w:r>
      <w:r w:rsidRPr="00FD0425">
        <w:tab/>
        <w:t>Abnormal Conditions</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339" w:name="_CR8_3_11"/>
      <w:bookmarkStart w:id="2340" w:name="_Toc20955133"/>
      <w:bookmarkStart w:id="2341" w:name="_Toc29991320"/>
      <w:bookmarkStart w:id="2342" w:name="_Toc36555720"/>
      <w:bookmarkStart w:id="2343" w:name="_Toc44497398"/>
      <w:bookmarkStart w:id="2344" w:name="_Toc45107786"/>
      <w:bookmarkStart w:id="2345" w:name="_Toc45901406"/>
      <w:bookmarkStart w:id="2346" w:name="_Toc51850485"/>
      <w:bookmarkStart w:id="2347" w:name="_Toc56693488"/>
      <w:bookmarkStart w:id="2348" w:name="_Toc64447031"/>
      <w:bookmarkStart w:id="2349" w:name="_Toc66286525"/>
      <w:bookmarkStart w:id="2350" w:name="_Toc74151220"/>
      <w:bookmarkStart w:id="2351" w:name="_Toc88653692"/>
      <w:bookmarkStart w:id="2352" w:name="_Toc97904048"/>
      <w:bookmarkStart w:id="2353" w:name="_Toc98868074"/>
      <w:bookmarkStart w:id="2354" w:name="_Toc105174358"/>
      <w:bookmarkStart w:id="2355" w:name="_Toc106109195"/>
      <w:bookmarkStart w:id="2356" w:name="_Toc113825016"/>
      <w:bookmarkStart w:id="2357" w:name="_Toc146227615"/>
      <w:bookmarkEnd w:id="2339"/>
      <w:r w:rsidRPr="00FD0425">
        <w:t>8.3.11</w:t>
      </w:r>
      <w:r w:rsidRPr="00FD0425">
        <w:tab/>
        <w:t>Activity Notification</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1D771E86" w14:textId="77777777" w:rsidR="00F02090" w:rsidRPr="00FD0425" w:rsidRDefault="00F02090" w:rsidP="00F02090">
      <w:pPr>
        <w:pStyle w:val="Heading4"/>
      </w:pPr>
      <w:bookmarkStart w:id="2358" w:name="_CR8_3_11_1"/>
      <w:bookmarkStart w:id="2359" w:name="_Toc20955134"/>
      <w:bookmarkStart w:id="2360" w:name="_Toc29991321"/>
      <w:bookmarkStart w:id="2361" w:name="_Toc36555721"/>
      <w:bookmarkStart w:id="2362" w:name="_Toc44497399"/>
      <w:bookmarkStart w:id="2363" w:name="_Toc45107787"/>
      <w:bookmarkStart w:id="2364" w:name="_Toc45901407"/>
      <w:bookmarkStart w:id="2365" w:name="_Toc51850486"/>
      <w:bookmarkStart w:id="2366" w:name="_Toc56693489"/>
      <w:bookmarkStart w:id="2367" w:name="_Toc64447032"/>
      <w:bookmarkStart w:id="2368" w:name="_Toc66286526"/>
      <w:bookmarkStart w:id="2369" w:name="_Toc74151221"/>
      <w:bookmarkStart w:id="2370" w:name="_Toc88653693"/>
      <w:bookmarkStart w:id="2371" w:name="_Toc97904049"/>
      <w:bookmarkStart w:id="2372" w:name="_Toc98868075"/>
      <w:bookmarkStart w:id="2373" w:name="_Toc105174359"/>
      <w:bookmarkStart w:id="2374" w:name="_Toc106109196"/>
      <w:bookmarkStart w:id="2375" w:name="_Toc113825017"/>
      <w:bookmarkStart w:id="2376" w:name="_Toc146227616"/>
      <w:bookmarkEnd w:id="2358"/>
      <w:r w:rsidRPr="00FD0425">
        <w:t>8.3.11.1</w:t>
      </w:r>
      <w:r w:rsidRPr="00FD0425">
        <w:tab/>
        <w:t>General</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7DDAABE7"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377" w:name="_CR8_3_11_2"/>
      <w:bookmarkStart w:id="2378" w:name="_Toc20955135"/>
      <w:bookmarkStart w:id="2379" w:name="_Toc29991322"/>
      <w:bookmarkStart w:id="2380" w:name="_Toc36555722"/>
      <w:bookmarkStart w:id="2381" w:name="_Toc44497400"/>
      <w:bookmarkStart w:id="2382" w:name="_Toc45107788"/>
      <w:bookmarkStart w:id="2383" w:name="_Toc45901408"/>
      <w:bookmarkStart w:id="2384" w:name="_Toc51850487"/>
      <w:bookmarkStart w:id="2385" w:name="_Toc56693490"/>
      <w:bookmarkStart w:id="2386" w:name="_Toc64447033"/>
      <w:bookmarkStart w:id="2387" w:name="_Toc66286527"/>
      <w:bookmarkStart w:id="2388" w:name="_Toc74151222"/>
      <w:bookmarkStart w:id="2389" w:name="_Toc88653694"/>
      <w:bookmarkStart w:id="2390" w:name="_Toc97904050"/>
      <w:bookmarkStart w:id="2391" w:name="_Toc98868076"/>
      <w:bookmarkStart w:id="2392" w:name="_Toc105174360"/>
      <w:bookmarkStart w:id="2393" w:name="_Toc106109197"/>
      <w:bookmarkStart w:id="2394" w:name="_Toc113825018"/>
      <w:bookmarkStart w:id="2395" w:name="_Toc146227617"/>
      <w:bookmarkEnd w:id="2377"/>
      <w:r w:rsidRPr="00FD0425">
        <w:t>8.3.11.2</w:t>
      </w:r>
      <w:r w:rsidRPr="00FD0425">
        <w:tab/>
        <w:t>Successful Operation</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12080585" w14:textId="77777777" w:rsidR="00F02090" w:rsidRPr="00FD0425" w:rsidRDefault="00F02090" w:rsidP="00F02090">
      <w:pPr>
        <w:pStyle w:val="TH"/>
      </w:pPr>
      <w:r w:rsidRPr="00FD0425">
        <w:object w:dxaOrig="6870" w:dyaOrig="2400" w14:anchorId="36D0562E">
          <v:shape id="_x0000_i1063" type="#_x0000_t75" style="width:343.7pt;height:120.25pt" o:ole="">
            <v:imagedata r:id="rId89" o:title=""/>
          </v:shape>
          <o:OLEObject Type="Embed" ProgID="Visio.Drawing.11" ShapeID="_x0000_i1063" DrawAspect="Content" ObjectID="_1765837966" r:id="rId90"/>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396" w:name="OLE_LINK52"/>
      <w:bookmarkStart w:id="2397" w:name="OLE_LINK53"/>
      <w:r w:rsidRPr="00FD0425">
        <w:t>NG-RAN node</w:t>
      </w:r>
      <w:r w:rsidRPr="00FD0425">
        <w:rPr>
          <w:vertAlign w:val="subscript"/>
        </w:rPr>
        <w:t>2</w:t>
      </w:r>
      <w:bookmarkEnd w:id="2396"/>
      <w:bookmarkEnd w:id="2397"/>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398" w:name="_CR8_3_11_3"/>
      <w:bookmarkStart w:id="2399" w:name="_Toc20955136"/>
      <w:bookmarkStart w:id="2400" w:name="_Toc29991323"/>
      <w:bookmarkStart w:id="2401" w:name="_Toc36555723"/>
      <w:bookmarkStart w:id="2402" w:name="_Toc44497401"/>
      <w:bookmarkStart w:id="2403" w:name="_Toc45107789"/>
      <w:bookmarkStart w:id="2404" w:name="_Toc45901409"/>
      <w:bookmarkStart w:id="2405" w:name="_Toc51850488"/>
      <w:bookmarkStart w:id="2406" w:name="_Toc56693491"/>
      <w:bookmarkStart w:id="2407" w:name="_Toc64447034"/>
      <w:bookmarkStart w:id="2408" w:name="_Toc66286528"/>
      <w:bookmarkStart w:id="2409" w:name="_Toc74151223"/>
      <w:bookmarkStart w:id="2410" w:name="_Toc88653695"/>
      <w:bookmarkStart w:id="2411" w:name="_Toc97904051"/>
      <w:bookmarkStart w:id="2412" w:name="_Toc98868077"/>
      <w:bookmarkStart w:id="2413" w:name="_Toc105174361"/>
      <w:bookmarkStart w:id="2414" w:name="_Toc106109198"/>
      <w:bookmarkStart w:id="2415" w:name="_Toc113825019"/>
      <w:bookmarkStart w:id="2416" w:name="_Toc146227618"/>
      <w:bookmarkEnd w:id="2398"/>
      <w:r w:rsidRPr="00FD0425">
        <w:t>8.3.11.3</w:t>
      </w:r>
      <w:r w:rsidRPr="00FD0425">
        <w:tab/>
        <w:t>Abnormal Conditions</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77777777" w:rsidR="00F02090" w:rsidRPr="00FD0425" w:rsidRDefault="00F02090" w:rsidP="00F02090">
      <w:pPr>
        <w:pStyle w:val="Heading3"/>
      </w:pPr>
      <w:bookmarkStart w:id="2417" w:name="_CR8_3_12"/>
      <w:bookmarkStart w:id="2418" w:name="_Toc20955137"/>
      <w:bookmarkStart w:id="2419" w:name="_Toc29991324"/>
      <w:bookmarkStart w:id="2420" w:name="_Toc36555724"/>
      <w:bookmarkStart w:id="2421" w:name="_Toc44497402"/>
      <w:bookmarkStart w:id="2422" w:name="_Toc45107790"/>
      <w:bookmarkStart w:id="2423" w:name="_Toc45901410"/>
      <w:bookmarkStart w:id="2424" w:name="_Toc51850489"/>
      <w:bookmarkStart w:id="2425" w:name="_Toc56693492"/>
      <w:bookmarkStart w:id="2426" w:name="_Toc64447035"/>
      <w:bookmarkStart w:id="2427" w:name="_Toc66286529"/>
      <w:bookmarkStart w:id="2428" w:name="_Toc74151224"/>
      <w:bookmarkStart w:id="2429" w:name="_Toc88653696"/>
      <w:bookmarkStart w:id="2430" w:name="_Toc97904052"/>
      <w:bookmarkStart w:id="2431" w:name="_Toc98868078"/>
      <w:bookmarkStart w:id="2432" w:name="_Toc105174362"/>
      <w:bookmarkStart w:id="2433" w:name="_Toc106109199"/>
      <w:bookmarkStart w:id="2434" w:name="_Toc113825020"/>
      <w:bookmarkStart w:id="2435" w:name="_Toc146227619"/>
      <w:bookmarkStart w:id="2436" w:name="_Hlk507760297"/>
      <w:bookmarkEnd w:id="2417"/>
      <w:r w:rsidRPr="00FD0425">
        <w:t>8.3.12</w:t>
      </w:r>
      <w:r w:rsidRPr="00FD0425">
        <w:tab/>
        <w:t>E-UTRA – NR Cell Resource Coordination</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413E18A1" w14:textId="77777777" w:rsidR="00F02090" w:rsidRPr="00FD0425" w:rsidRDefault="00F02090" w:rsidP="00F02090">
      <w:pPr>
        <w:pStyle w:val="Heading4"/>
        <w:rPr>
          <w:lang w:val="en-US"/>
        </w:rPr>
      </w:pPr>
      <w:bookmarkStart w:id="2437" w:name="_CR8_3_12_1"/>
      <w:bookmarkStart w:id="2438" w:name="_Toc20955138"/>
      <w:bookmarkStart w:id="2439" w:name="_Toc29991325"/>
      <w:bookmarkStart w:id="2440" w:name="_Toc36555725"/>
      <w:bookmarkStart w:id="2441" w:name="_Toc44497403"/>
      <w:bookmarkStart w:id="2442" w:name="_Toc45107791"/>
      <w:bookmarkStart w:id="2443" w:name="_Toc45901411"/>
      <w:bookmarkStart w:id="2444" w:name="_Toc51850490"/>
      <w:bookmarkStart w:id="2445" w:name="_Toc56693493"/>
      <w:bookmarkStart w:id="2446" w:name="_Toc64447036"/>
      <w:bookmarkStart w:id="2447" w:name="_Toc66286530"/>
      <w:bookmarkStart w:id="2448" w:name="_Toc74151225"/>
      <w:bookmarkStart w:id="2449" w:name="_Toc88653697"/>
      <w:bookmarkStart w:id="2450" w:name="_Toc97904053"/>
      <w:bookmarkStart w:id="2451" w:name="_Toc98868079"/>
      <w:bookmarkStart w:id="2452" w:name="_Toc105174363"/>
      <w:bookmarkStart w:id="2453" w:name="_Toc106109200"/>
      <w:bookmarkStart w:id="2454" w:name="_Toc113825021"/>
      <w:bookmarkStart w:id="2455" w:name="_Toc146227620"/>
      <w:bookmarkEnd w:id="2437"/>
      <w:r w:rsidRPr="00FD0425">
        <w:rPr>
          <w:lang w:val="en-US"/>
        </w:rPr>
        <w:t>8.3.12.1</w:t>
      </w:r>
      <w:r w:rsidRPr="00FD0425">
        <w:rPr>
          <w:lang w:val="en-US"/>
        </w:rPr>
        <w:tab/>
        <w:t>General</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0643B422"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456" w:name="_CR8_3_12_2"/>
      <w:bookmarkStart w:id="2457" w:name="_Toc20955139"/>
      <w:bookmarkStart w:id="2458" w:name="_Toc29991326"/>
      <w:bookmarkStart w:id="2459" w:name="_Toc36555726"/>
      <w:bookmarkStart w:id="2460" w:name="_Toc44497404"/>
      <w:bookmarkStart w:id="2461" w:name="_Toc45107792"/>
      <w:bookmarkStart w:id="2462" w:name="_Toc45901412"/>
      <w:bookmarkStart w:id="2463" w:name="_Toc51850491"/>
      <w:bookmarkStart w:id="2464" w:name="_Toc56693494"/>
      <w:bookmarkStart w:id="2465" w:name="_Toc64447037"/>
      <w:bookmarkStart w:id="2466" w:name="_Toc66286531"/>
      <w:bookmarkStart w:id="2467" w:name="_Toc74151226"/>
      <w:bookmarkStart w:id="2468" w:name="_Toc88653698"/>
      <w:bookmarkStart w:id="2469" w:name="_Toc97904054"/>
      <w:bookmarkStart w:id="2470" w:name="_Toc98868080"/>
      <w:bookmarkStart w:id="2471" w:name="_Toc105174364"/>
      <w:bookmarkStart w:id="2472" w:name="_Toc106109201"/>
      <w:bookmarkStart w:id="2473" w:name="_Toc113825022"/>
      <w:bookmarkStart w:id="2474" w:name="_Toc146227621"/>
      <w:bookmarkEnd w:id="2456"/>
      <w:r w:rsidRPr="00FD0425">
        <w:rPr>
          <w:lang w:val="en-US"/>
        </w:rPr>
        <w:t>8.3.12.2</w:t>
      </w:r>
      <w:r w:rsidRPr="00FD0425">
        <w:rPr>
          <w:lang w:val="en-US"/>
        </w:rPr>
        <w:tab/>
      </w:r>
      <w:r w:rsidRPr="00FD0425">
        <w:t>Successful Oper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51A5D88A" w14:textId="77777777" w:rsidR="00F02090" w:rsidRPr="00FD0425" w:rsidRDefault="00F02090" w:rsidP="00F02090">
      <w:pPr>
        <w:pStyle w:val="TH"/>
      </w:pPr>
      <w:r w:rsidRPr="00FD0425">
        <w:rPr>
          <w:rFonts w:ascii="Times New Roman" w:hAnsi="Times New Roman"/>
          <w:lang w:eastAsia="en-US"/>
        </w:rPr>
        <w:object w:dxaOrig="5664" w:dyaOrig="2352" w14:anchorId="7186ED7D">
          <v:shape id="_x0000_i1064" type="#_x0000_t75" style="width:282.55pt;height:118.85pt" o:ole="">
            <v:imagedata r:id="rId91" o:title=""/>
          </v:shape>
          <o:OLEObject Type="Embed" ProgID="Word.Picture.8" ShapeID="_x0000_i1064" DrawAspect="Content" ObjectID="_1765837967" r:id="rId92"/>
        </w:object>
      </w:r>
    </w:p>
    <w:p w14:paraId="62711061" w14:textId="77777777" w:rsidR="00F02090" w:rsidRPr="00FD0425" w:rsidRDefault="00F02090" w:rsidP="00F02090">
      <w:pPr>
        <w:pStyle w:val="TF"/>
      </w:pPr>
      <w:r w:rsidRPr="00FD0425">
        <w:t>Figure 8.3.12.2-1: ng-eNB-initiated E-UTRA – NR Cell Resource Coordination request, successful operation</w:t>
      </w:r>
    </w:p>
    <w:p w14:paraId="268E48CF" w14:textId="77777777" w:rsidR="00F02090" w:rsidRPr="00FD0425" w:rsidRDefault="00F02090" w:rsidP="00F02090">
      <w:pPr>
        <w:pStyle w:val="TH"/>
      </w:pPr>
      <w:r w:rsidRPr="00FD0425">
        <w:rPr>
          <w:rFonts w:ascii="Times New Roman" w:hAnsi="Times New Roman"/>
          <w:lang w:eastAsia="en-US"/>
        </w:rPr>
        <w:object w:dxaOrig="5664" w:dyaOrig="2352" w14:anchorId="6051B8E3">
          <v:shape id="_x0000_i1065" type="#_x0000_t75" style="width:282.55pt;height:118.85pt" o:ole="">
            <v:imagedata r:id="rId93" o:title=""/>
          </v:shape>
          <o:OLEObject Type="Embed" ProgID="Word.Picture.8" ShapeID="_x0000_i1065" DrawAspect="Content" ObjectID="_1765837968" r:id="rId94"/>
        </w:object>
      </w:r>
    </w:p>
    <w:p w14:paraId="3B8BF26F" w14:textId="77777777" w:rsidR="00F02090" w:rsidRPr="00FD0425" w:rsidRDefault="00F02090" w:rsidP="00F02090">
      <w:pPr>
        <w:pStyle w:val="TF"/>
      </w:pPr>
      <w:r w:rsidRPr="00FD0425">
        <w:t>Figure 8.3.12.2-2: gNB-initiated E-UTRA – NR Cell Resource Coordination request, successful operation</w:t>
      </w:r>
    </w:p>
    <w:bookmarkEnd w:id="2436"/>
    <w:p w14:paraId="02E05FE0"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74CAB5CA" w14:textId="77777777" w:rsidR="00F02090" w:rsidRPr="00FD0425" w:rsidRDefault="00F02090" w:rsidP="00F02090">
      <w:pPr>
        <w:rPr>
          <w:b/>
          <w:lang w:eastAsia="zh-CN"/>
        </w:rPr>
      </w:pPr>
      <w:r w:rsidRPr="00FD0425">
        <w:rPr>
          <w:b/>
          <w:lang w:eastAsia="zh-CN"/>
        </w:rPr>
        <w:t>ng-eNB initiated E-UTRA – NR Cell Resource Coordination:</w:t>
      </w:r>
    </w:p>
    <w:p w14:paraId="1FAD070A"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69906A2E" w14:textId="22F5C13F" w:rsidR="00F02090" w:rsidRPr="00FD0425" w:rsidRDefault="00F02090" w:rsidP="00F02090">
      <w:r w:rsidRPr="00FD0425">
        <w:t>An gNB initiates the procedure by sending the E-UTRA – NR CELL RESOURCE COORDINATION REQUEST message to an ng-eNB. The ng-eNB replies with the E-UTRA – NR CELL RESOURCE COORDINATION RESPONSE message.</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475" w:name="_CR8_3_13"/>
      <w:bookmarkStart w:id="2476" w:name="_Toc20955140"/>
      <w:bookmarkStart w:id="2477" w:name="_Toc29991327"/>
      <w:bookmarkStart w:id="2478" w:name="_Toc36555727"/>
      <w:bookmarkStart w:id="2479" w:name="_Toc44497405"/>
      <w:bookmarkStart w:id="2480" w:name="_Toc45107793"/>
      <w:bookmarkStart w:id="2481" w:name="_Toc45901413"/>
      <w:bookmarkStart w:id="2482" w:name="_Toc51850492"/>
      <w:bookmarkStart w:id="2483" w:name="_Toc56693495"/>
      <w:bookmarkStart w:id="2484" w:name="_Toc64447038"/>
      <w:bookmarkStart w:id="2485" w:name="_Toc66286532"/>
      <w:bookmarkStart w:id="2486" w:name="_Toc74151227"/>
      <w:bookmarkStart w:id="2487" w:name="_Toc88653699"/>
      <w:bookmarkStart w:id="2488" w:name="_Toc97904055"/>
      <w:bookmarkStart w:id="2489" w:name="_Toc98868081"/>
      <w:bookmarkStart w:id="2490" w:name="_Toc105174365"/>
      <w:bookmarkStart w:id="2491" w:name="_Toc106109202"/>
      <w:bookmarkStart w:id="2492" w:name="_Toc113825023"/>
      <w:bookmarkStart w:id="2493" w:name="_Toc146227622"/>
      <w:bookmarkEnd w:id="2475"/>
      <w:r w:rsidRPr="00FD0425">
        <w:t>8.3.1</w:t>
      </w:r>
      <w:r w:rsidR="00B429FB" w:rsidRPr="00FD0425">
        <w:t>3</w:t>
      </w:r>
      <w:r w:rsidRPr="00FD0425">
        <w:tab/>
        <w:t>Secondary RAT Data Usage Report</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021F4A1A" w14:textId="77777777" w:rsidR="00211BD7" w:rsidRPr="00FD0425" w:rsidRDefault="00211BD7" w:rsidP="00211BD7">
      <w:pPr>
        <w:pStyle w:val="Heading4"/>
      </w:pPr>
      <w:bookmarkStart w:id="2494" w:name="_CR8_3_13_1"/>
      <w:bookmarkStart w:id="2495" w:name="_Toc20955141"/>
      <w:bookmarkStart w:id="2496" w:name="_Toc29991328"/>
      <w:bookmarkStart w:id="2497" w:name="_Toc36555728"/>
      <w:bookmarkStart w:id="2498" w:name="_Toc44497406"/>
      <w:bookmarkStart w:id="2499" w:name="_Toc45107794"/>
      <w:bookmarkStart w:id="2500" w:name="_Toc45901414"/>
      <w:bookmarkStart w:id="2501" w:name="_Toc51850493"/>
      <w:bookmarkStart w:id="2502" w:name="_Toc56693496"/>
      <w:bookmarkStart w:id="2503" w:name="_Toc64447039"/>
      <w:bookmarkStart w:id="2504" w:name="_Toc66286533"/>
      <w:bookmarkStart w:id="2505" w:name="_Toc74151228"/>
      <w:bookmarkStart w:id="2506" w:name="_Toc88653700"/>
      <w:bookmarkStart w:id="2507" w:name="_Toc97904056"/>
      <w:bookmarkStart w:id="2508" w:name="_Toc98868082"/>
      <w:bookmarkStart w:id="2509" w:name="_Toc105174366"/>
      <w:bookmarkStart w:id="2510" w:name="_Toc106109203"/>
      <w:bookmarkStart w:id="2511" w:name="_Toc113825024"/>
      <w:bookmarkStart w:id="2512" w:name="_Toc146227623"/>
      <w:bookmarkEnd w:id="2494"/>
      <w:r w:rsidRPr="00FD0425">
        <w:t>8.3.1</w:t>
      </w:r>
      <w:r w:rsidR="00B429FB" w:rsidRPr="00FD0425">
        <w:t>3</w:t>
      </w:r>
      <w:r w:rsidRPr="00FD0425">
        <w:t>.1</w:t>
      </w:r>
      <w:r w:rsidRPr="00FD0425">
        <w:tab/>
        <w:t>General</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513" w:name="_CR8_3_13_2"/>
      <w:bookmarkStart w:id="2514" w:name="_Toc20955142"/>
      <w:bookmarkStart w:id="2515" w:name="_Toc29991329"/>
      <w:bookmarkStart w:id="2516" w:name="_Toc36555729"/>
      <w:bookmarkStart w:id="2517" w:name="_Toc44497407"/>
      <w:bookmarkStart w:id="2518" w:name="_Toc45107795"/>
      <w:bookmarkStart w:id="2519" w:name="_Toc45901415"/>
      <w:bookmarkStart w:id="2520" w:name="_Toc51850494"/>
      <w:bookmarkStart w:id="2521" w:name="_Toc56693497"/>
      <w:bookmarkStart w:id="2522" w:name="_Toc64447040"/>
      <w:bookmarkStart w:id="2523" w:name="_Toc66286534"/>
      <w:bookmarkStart w:id="2524" w:name="_Toc74151229"/>
      <w:bookmarkStart w:id="2525" w:name="_Toc88653701"/>
      <w:bookmarkStart w:id="2526" w:name="_Toc97904057"/>
      <w:bookmarkStart w:id="2527" w:name="_Toc98868083"/>
      <w:bookmarkStart w:id="2528" w:name="_Toc105174367"/>
      <w:bookmarkStart w:id="2529" w:name="_Toc106109204"/>
      <w:bookmarkStart w:id="2530" w:name="_Toc113825025"/>
      <w:bookmarkStart w:id="2531" w:name="_Toc146227624"/>
      <w:bookmarkEnd w:id="2513"/>
      <w:r w:rsidRPr="00FD0425">
        <w:t>8.3.1</w:t>
      </w:r>
      <w:r w:rsidR="00B429FB" w:rsidRPr="00FD0425">
        <w:t>3</w:t>
      </w:r>
      <w:r w:rsidRPr="00FD0425">
        <w:t>.2</w:t>
      </w:r>
      <w:r w:rsidRPr="00FD0425">
        <w:tab/>
        <w:t>Successful Ope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30C0690A" w14:textId="77777777" w:rsidR="00211BD7" w:rsidRPr="00FD0425" w:rsidRDefault="00211BD7" w:rsidP="00211BD7">
      <w:pPr>
        <w:pStyle w:val="TH"/>
        <w:rPr>
          <w:lang w:eastAsia="zh-CN"/>
        </w:rPr>
      </w:pPr>
      <w:r w:rsidRPr="00FD0425">
        <w:object w:dxaOrig="7397" w:dyaOrig="2476" w14:anchorId="3A2ECCA2">
          <v:shape id="_x0000_i1066" type="#_x0000_t75" style="width:374.95pt;height:126.35pt" o:ole="">
            <v:imagedata r:id="rId95" o:title=""/>
          </v:shape>
          <o:OLEObject Type="Embed" ProgID="Visio.Drawing.11" ShapeID="_x0000_i1066" DrawAspect="Content" ObjectID="_1765837969" r:id="rId96"/>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532" w:name="_CR8_3_13_3"/>
      <w:bookmarkStart w:id="2533" w:name="_Toc20955143"/>
      <w:bookmarkStart w:id="2534" w:name="_Toc29991330"/>
      <w:bookmarkStart w:id="2535" w:name="_Toc36555730"/>
      <w:bookmarkStart w:id="2536" w:name="_Toc44497408"/>
      <w:bookmarkStart w:id="2537" w:name="_Toc45107796"/>
      <w:bookmarkStart w:id="2538" w:name="_Toc45901416"/>
      <w:bookmarkStart w:id="2539" w:name="_Toc51850495"/>
      <w:bookmarkStart w:id="2540" w:name="_Toc56693498"/>
      <w:bookmarkStart w:id="2541" w:name="_Toc64447041"/>
      <w:bookmarkStart w:id="2542" w:name="_Toc66286535"/>
      <w:bookmarkStart w:id="2543" w:name="_Toc74151230"/>
      <w:bookmarkStart w:id="2544" w:name="_Toc88653702"/>
      <w:bookmarkStart w:id="2545" w:name="_Toc97904058"/>
      <w:bookmarkStart w:id="2546" w:name="_Toc98868084"/>
      <w:bookmarkStart w:id="2547" w:name="_Toc105174368"/>
      <w:bookmarkStart w:id="2548" w:name="_Toc106109205"/>
      <w:bookmarkStart w:id="2549" w:name="_Toc113825026"/>
      <w:bookmarkStart w:id="2550" w:name="_Toc146227625"/>
      <w:bookmarkEnd w:id="2532"/>
      <w:r w:rsidRPr="00FD0425">
        <w:t>8.3.1</w:t>
      </w:r>
      <w:r w:rsidR="00B429FB" w:rsidRPr="00FD0425">
        <w:t>3</w:t>
      </w:r>
      <w:r w:rsidRPr="00FD0425">
        <w:t>.3</w:t>
      </w:r>
      <w:r w:rsidRPr="00FD0425">
        <w:tab/>
        <w:t>Unsuccessful Operation</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551" w:name="_CR8_3_13_4"/>
      <w:bookmarkStart w:id="2552" w:name="_Toc20955144"/>
      <w:bookmarkStart w:id="2553" w:name="_Toc29991331"/>
      <w:bookmarkStart w:id="2554" w:name="_Toc36555731"/>
      <w:bookmarkStart w:id="2555" w:name="_Toc44497409"/>
      <w:bookmarkStart w:id="2556" w:name="_Toc45107797"/>
      <w:bookmarkStart w:id="2557" w:name="_Toc45901417"/>
      <w:bookmarkStart w:id="2558" w:name="_Toc51850496"/>
      <w:bookmarkStart w:id="2559" w:name="_Toc56693499"/>
      <w:bookmarkStart w:id="2560" w:name="_Toc64447042"/>
      <w:bookmarkStart w:id="2561" w:name="_Toc66286536"/>
      <w:bookmarkStart w:id="2562" w:name="_Toc74151231"/>
      <w:bookmarkStart w:id="2563" w:name="_Toc88653703"/>
      <w:bookmarkStart w:id="2564" w:name="_Toc97904059"/>
      <w:bookmarkStart w:id="2565" w:name="_Toc98868085"/>
      <w:bookmarkStart w:id="2566" w:name="_Toc105174369"/>
      <w:bookmarkStart w:id="2567" w:name="_Toc106109206"/>
      <w:bookmarkStart w:id="2568" w:name="_Toc113825027"/>
      <w:bookmarkStart w:id="2569" w:name="_Toc146227626"/>
      <w:bookmarkEnd w:id="2551"/>
      <w:r w:rsidRPr="00FD0425">
        <w:t>8.3.1</w:t>
      </w:r>
      <w:r w:rsidR="00B429FB" w:rsidRPr="00FD0425">
        <w:t>3</w:t>
      </w:r>
      <w:r w:rsidRPr="00FD0425">
        <w:t>.4</w:t>
      </w:r>
      <w:r w:rsidRPr="00FD0425">
        <w:tab/>
        <w:t>Abnormal Conditions</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570" w:name="_CR8_3_14"/>
      <w:bookmarkStart w:id="2571" w:name="_Toc534720390"/>
      <w:bookmarkStart w:id="2572" w:name="_Toc29991332"/>
      <w:bookmarkStart w:id="2573" w:name="_Toc36555732"/>
      <w:bookmarkStart w:id="2574" w:name="_Toc44497410"/>
      <w:bookmarkStart w:id="2575" w:name="_Toc45107798"/>
      <w:bookmarkStart w:id="2576" w:name="_Toc45901418"/>
      <w:bookmarkStart w:id="2577" w:name="_Toc51850497"/>
      <w:bookmarkStart w:id="2578" w:name="_Toc56693500"/>
      <w:bookmarkStart w:id="2579" w:name="_Toc64447043"/>
      <w:bookmarkStart w:id="2580" w:name="_Toc66286537"/>
      <w:bookmarkStart w:id="2581" w:name="_Toc74151232"/>
      <w:bookmarkStart w:id="2582" w:name="_Toc88653704"/>
      <w:bookmarkStart w:id="2583" w:name="_Toc97904060"/>
      <w:bookmarkStart w:id="2584" w:name="_Toc98868086"/>
      <w:bookmarkStart w:id="2585" w:name="_Toc105174370"/>
      <w:bookmarkStart w:id="2586" w:name="_Toc106109207"/>
      <w:bookmarkStart w:id="2587" w:name="_Toc113825028"/>
      <w:bookmarkStart w:id="2588" w:name="_Toc146227627"/>
      <w:bookmarkEnd w:id="2570"/>
      <w:r w:rsidRPr="00FD0425">
        <w:t>8.3.14</w:t>
      </w:r>
      <w:r w:rsidRPr="00FD0425">
        <w:tab/>
        <w:t xml:space="preserve">Trace </w:t>
      </w:r>
      <w:bookmarkEnd w:id="2571"/>
      <w:r w:rsidRPr="00FD0425">
        <w:t>Start</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52707319" w14:textId="77777777" w:rsidR="00FC46C7" w:rsidRPr="00FD0425" w:rsidRDefault="00FC46C7" w:rsidP="00BE6FC6">
      <w:pPr>
        <w:pStyle w:val="Heading4"/>
      </w:pPr>
      <w:bookmarkStart w:id="2589" w:name="_CR8_3_14_1"/>
      <w:bookmarkStart w:id="2590" w:name="_Toc534720391"/>
      <w:bookmarkStart w:id="2591" w:name="_Toc29991333"/>
      <w:bookmarkStart w:id="2592" w:name="_Toc36555733"/>
      <w:bookmarkStart w:id="2593" w:name="_Toc44497411"/>
      <w:bookmarkStart w:id="2594" w:name="_Toc45107799"/>
      <w:bookmarkStart w:id="2595" w:name="_Toc45901419"/>
      <w:bookmarkStart w:id="2596" w:name="_Toc51850498"/>
      <w:bookmarkStart w:id="2597" w:name="_Toc56693501"/>
      <w:bookmarkStart w:id="2598" w:name="_Toc64447044"/>
      <w:bookmarkStart w:id="2599" w:name="_Toc66286538"/>
      <w:bookmarkStart w:id="2600" w:name="_Toc74151233"/>
      <w:bookmarkStart w:id="2601" w:name="_Toc88653705"/>
      <w:bookmarkStart w:id="2602" w:name="_Toc97904061"/>
      <w:bookmarkStart w:id="2603" w:name="_Toc98868087"/>
      <w:bookmarkStart w:id="2604" w:name="_Toc105174371"/>
      <w:bookmarkStart w:id="2605" w:name="_Toc106109208"/>
      <w:bookmarkStart w:id="2606" w:name="_Toc113825029"/>
      <w:bookmarkStart w:id="2607" w:name="_Toc146227628"/>
      <w:bookmarkEnd w:id="2589"/>
      <w:r w:rsidRPr="00FD0425">
        <w:t>8.3.14.1</w:t>
      </w:r>
      <w:r w:rsidRPr="00FD0425">
        <w:tab/>
      </w:r>
      <w:bookmarkEnd w:id="2590"/>
      <w:r w:rsidRPr="00FD0425">
        <w:t>General</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608" w:name="_CR8_3_14_2"/>
      <w:bookmarkStart w:id="2609" w:name="_Toc534720393"/>
      <w:bookmarkStart w:id="2610" w:name="_Toc29991334"/>
      <w:bookmarkStart w:id="2611" w:name="_Toc36555734"/>
      <w:bookmarkStart w:id="2612" w:name="_Toc44497412"/>
      <w:bookmarkStart w:id="2613" w:name="_Toc45107800"/>
      <w:bookmarkStart w:id="2614" w:name="_Toc45901420"/>
      <w:bookmarkStart w:id="2615" w:name="_Toc51850499"/>
      <w:bookmarkStart w:id="2616" w:name="_Toc56693502"/>
      <w:bookmarkStart w:id="2617" w:name="_Toc64447045"/>
      <w:bookmarkStart w:id="2618" w:name="_Toc66286539"/>
      <w:bookmarkStart w:id="2619" w:name="_Toc74151234"/>
      <w:bookmarkStart w:id="2620" w:name="_Toc88653706"/>
      <w:bookmarkStart w:id="2621" w:name="_Toc97904062"/>
      <w:bookmarkStart w:id="2622" w:name="_Toc98868088"/>
      <w:bookmarkStart w:id="2623" w:name="_Toc105174372"/>
      <w:bookmarkStart w:id="2624" w:name="_Toc106109209"/>
      <w:bookmarkStart w:id="2625" w:name="_Toc113825030"/>
      <w:bookmarkStart w:id="2626" w:name="_Toc146227629"/>
      <w:bookmarkEnd w:id="2608"/>
      <w:r w:rsidRPr="00FD0425">
        <w:t>8.3.14.2</w:t>
      </w:r>
      <w:r w:rsidRPr="00FD0425">
        <w:tab/>
        <w:t>Successful Operation</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08AF6CEE" w14:textId="77777777" w:rsidR="00FC46C7" w:rsidRPr="00FD0425" w:rsidRDefault="00FC46C7" w:rsidP="00FC46C7">
      <w:pPr>
        <w:pStyle w:val="TH"/>
      </w:pPr>
      <w:r w:rsidRPr="00FD0425">
        <w:object w:dxaOrig="6880" w:dyaOrig="2410" w14:anchorId="306D3978">
          <v:shape id="_x0000_i1067" type="#_x0000_t75" style="width:339.6pt;height:120.25pt" o:ole="">
            <v:imagedata r:id="rId97" o:title=""/>
          </v:shape>
          <o:OLEObject Type="Embed" ProgID="Visio.Drawing.11" ShapeID="_x0000_i1067" DrawAspect="Content" ObjectID="_1765837970" r:id="rId98"/>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627"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628" w:name="_Toc534720394"/>
      <w:bookmarkStart w:id="2629" w:name="_Toc29991335"/>
      <w:bookmarkStart w:id="2630" w:name="_Toc36555735"/>
      <w:bookmarkEnd w:id="2627"/>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rPr>
          <w:rFonts w:eastAsia="SimSun"/>
        </w:rPr>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91720">
        <w:rPr>
          <w:rFonts w:eastAsia="SimSun"/>
          <w:lang w:eastAsia="en-GB"/>
        </w:rPr>
        <w:t xml:space="preserve"> </w:t>
      </w:r>
      <w:r w:rsidRPr="00460A03">
        <w:rPr>
          <w:rFonts w:eastAsia="SimSun"/>
        </w:rPr>
        <w:t>I</w:t>
      </w:r>
      <w:r w:rsidRPr="006506CD">
        <w:rPr>
          <w:rFonts w:eastAsia="SimSun"/>
        </w:rPr>
        <w:t>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5388A072" w14:textId="0DC2399C" w:rsidR="00FC7318" w:rsidRDefault="00FC7318" w:rsidP="00FC7318">
      <w:pPr>
        <w:overflowPunct/>
        <w:autoSpaceDE/>
        <w:autoSpaceDN/>
        <w:adjustRightInd/>
        <w:textAlignment w:val="auto"/>
      </w:pPr>
      <w:bookmarkStart w:id="2631" w:name="_Hlk136609905"/>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bookmarkEnd w:id="2631"/>
    </w:p>
    <w:p w14:paraId="2B7ACE6A" w14:textId="77777777" w:rsidR="00FC46C7" w:rsidRPr="00362493" w:rsidRDefault="00FC46C7" w:rsidP="00BE6FC6">
      <w:pPr>
        <w:pStyle w:val="Heading4"/>
      </w:pPr>
      <w:bookmarkStart w:id="2632" w:name="_CR8_3_14_3"/>
      <w:bookmarkStart w:id="2633" w:name="_Toc44497413"/>
      <w:bookmarkStart w:id="2634" w:name="_Toc45107801"/>
      <w:bookmarkStart w:id="2635" w:name="_Toc45901421"/>
      <w:bookmarkStart w:id="2636" w:name="_Toc51850500"/>
      <w:bookmarkStart w:id="2637" w:name="_Toc56693503"/>
      <w:bookmarkStart w:id="2638" w:name="_Toc64447046"/>
      <w:bookmarkStart w:id="2639" w:name="_Toc66286540"/>
      <w:bookmarkStart w:id="2640" w:name="_Toc74151235"/>
      <w:bookmarkStart w:id="2641" w:name="_Toc88653707"/>
      <w:bookmarkStart w:id="2642" w:name="_Toc97904063"/>
      <w:bookmarkStart w:id="2643" w:name="_Toc98868089"/>
      <w:bookmarkStart w:id="2644" w:name="_Toc105174373"/>
      <w:bookmarkStart w:id="2645" w:name="_Toc106109210"/>
      <w:bookmarkStart w:id="2646" w:name="_Toc113825031"/>
      <w:bookmarkStart w:id="2647" w:name="_Toc146227630"/>
      <w:bookmarkEnd w:id="2632"/>
      <w:r w:rsidRPr="00362493">
        <w:t>8.3.14.3</w:t>
      </w:r>
      <w:r w:rsidRPr="00362493">
        <w:tab/>
        <w:t>Abnormal Conditions</w:t>
      </w:r>
      <w:bookmarkEnd w:id="2628"/>
      <w:bookmarkEnd w:id="2629"/>
      <w:bookmarkEnd w:id="2630"/>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214D7188" w14:textId="6F28C0C1" w:rsidR="00FC46C7" w:rsidRPr="00362493" w:rsidRDefault="00FC731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3092AA6" w14:textId="77777777" w:rsidR="00FC46C7" w:rsidRPr="00362493" w:rsidRDefault="00FC46C7" w:rsidP="00BE6FC6">
      <w:pPr>
        <w:pStyle w:val="Heading3"/>
      </w:pPr>
      <w:bookmarkStart w:id="2648" w:name="_CR8_3_15"/>
      <w:bookmarkStart w:id="2649" w:name="_Toc534720399"/>
      <w:bookmarkStart w:id="2650" w:name="_Toc29991336"/>
      <w:bookmarkStart w:id="2651" w:name="_Toc36555736"/>
      <w:bookmarkStart w:id="2652" w:name="_Toc44497414"/>
      <w:bookmarkStart w:id="2653" w:name="_Toc45107802"/>
      <w:bookmarkStart w:id="2654" w:name="_Toc45901422"/>
      <w:bookmarkStart w:id="2655" w:name="_Toc51850501"/>
      <w:bookmarkStart w:id="2656" w:name="_Toc56693504"/>
      <w:bookmarkStart w:id="2657" w:name="_Toc64447047"/>
      <w:bookmarkStart w:id="2658" w:name="_Toc66286541"/>
      <w:bookmarkStart w:id="2659" w:name="_Toc74151236"/>
      <w:bookmarkStart w:id="2660" w:name="_Toc88653708"/>
      <w:bookmarkStart w:id="2661" w:name="_Toc97904064"/>
      <w:bookmarkStart w:id="2662" w:name="_Toc98868090"/>
      <w:bookmarkStart w:id="2663" w:name="_Toc105174374"/>
      <w:bookmarkStart w:id="2664" w:name="_Toc106109211"/>
      <w:bookmarkStart w:id="2665" w:name="_Toc113825032"/>
      <w:bookmarkStart w:id="2666" w:name="_Toc146227631"/>
      <w:bookmarkEnd w:id="2648"/>
      <w:r w:rsidRPr="00362493">
        <w:t>8.3.15</w:t>
      </w:r>
      <w:r w:rsidRPr="00362493">
        <w:tab/>
        <w:t>Deactivate Trace</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01B5FDA5" w14:textId="77777777" w:rsidR="00FC46C7" w:rsidRPr="00FD0425" w:rsidRDefault="00FC46C7" w:rsidP="00BE6FC6">
      <w:pPr>
        <w:pStyle w:val="Heading4"/>
      </w:pPr>
      <w:bookmarkStart w:id="2667" w:name="_CR8_3_15_1"/>
      <w:bookmarkStart w:id="2668" w:name="_Toc534720400"/>
      <w:bookmarkStart w:id="2669" w:name="_Toc29991337"/>
      <w:bookmarkStart w:id="2670" w:name="_Toc36555737"/>
      <w:bookmarkStart w:id="2671" w:name="_Toc44497415"/>
      <w:bookmarkStart w:id="2672" w:name="_Toc45107803"/>
      <w:bookmarkStart w:id="2673" w:name="_Toc45901423"/>
      <w:bookmarkStart w:id="2674" w:name="_Toc51850502"/>
      <w:bookmarkStart w:id="2675" w:name="_Toc56693505"/>
      <w:bookmarkStart w:id="2676" w:name="_Toc64447048"/>
      <w:bookmarkStart w:id="2677" w:name="_Toc66286542"/>
      <w:bookmarkStart w:id="2678" w:name="_Toc74151237"/>
      <w:bookmarkStart w:id="2679" w:name="_Toc88653709"/>
      <w:bookmarkStart w:id="2680" w:name="_Toc97904065"/>
      <w:bookmarkStart w:id="2681" w:name="_Toc98868091"/>
      <w:bookmarkStart w:id="2682" w:name="_Toc105174375"/>
      <w:bookmarkStart w:id="2683" w:name="_Toc106109212"/>
      <w:bookmarkStart w:id="2684" w:name="_Toc113825033"/>
      <w:bookmarkStart w:id="2685" w:name="_Toc146227632"/>
      <w:bookmarkEnd w:id="2667"/>
      <w:r w:rsidRPr="00FD0425">
        <w:t>8.3.15.1</w:t>
      </w:r>
      <w:r w:rsidRPr="00FD0425">
        <w:tab/>
        <w:t>General</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686" w:name="_CR8_3_15_2"/>
      <w:bookmarkStart w:id="2687" w:name="_Toc534720401"/>
      <w:bookmarkStart w:id="2688" w:name="_Toc29991338"/>
      <w:bookmarkStart w:id="2689" w:name="_Toc36555738"/>
      <w:bookmarkStart w:id="2690" w:name="_Toc44497416"/>
      <w:bookmarkStart w:id="2691" w:name="_Toc45107804"/>
      <w:bookmarkStart w:id="2692" w:name="_Toc45901424"/>
      <w:bookmarkStart w:id="2693" w:name="_Toc51850503"/>
      <w:bookmarkStart w:id="2694" w:name="_Toc56693506"/>
      <w:bookmarkStart w:id="2695" w:name="_Toc64447049"/>
      <w:bookmarkStart w:id="2696" w:name="_Toc66286543"/>
      <w:bookmarkStart w:id="2697" w:name="_Toc74151238"/>
      <w:bookmarkStart w:id="2698" w:name="_Toc88653710"/>
      <w:bookmarkStart w:id="2699" w:name="_Toc97904066"/>
      <w:bookmarkStart w:id="2700" w:name="_Toc98868092"/>
      <w:bookmarkStart w:id="2701" w:name="_Toc105174376"/>
      <w:bookmarkStart w:id="2702" w:name="_Toc106109213"/>
      <w:bookmarkStart w:id="2703" w:name="_Toc113825034"/>
      <w:bookmarkStart w:id="2704" w:name="_Toc146227633"/>
      <w:bookmarkEnd w:id="2686"/>
      <w:r w:rsidRPr="00FD0425">
        <w:t>8.3.15.2</w:t>
      </w:r>
      <w:r w:rsidRPr="00FD0425">
        <w:tab/>
        <w:t>Successful Operation</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5C2D6B61" w14:textId="77777777" w:rsidR="00FC46C7" w:rsidRPr="00FD0425" w:rsidRDefault="00FC46C7" w:rsidP="00FC46C7">
      <w:pPr>
        <w:pStyle w:val="TH"/>
      </w:pPr>
      <w:r w:rsidRPr="00FD0425">
        <w:object w:dxaOrig="6880" w:dyaOrig="2410" w14:anchorId="69428988">
          <v:shape id="_x0000_i1068" type="#_x0000_t75" style="width:339.6pt;height:120.25pt" o:ole="">
            <v:imagedata r:id="rId99" o:title=""/>
          </v:shape>
          <o:OLEObject Type="Embed" ProgID="Visio.Drawing.11" ShapeID="_x0000_i1068" DrawAspect="Content" ObjectID="_1765837971" r:id="rId100"/>
        </w:object>
      </w:r>
    </w:p>
    <w:p w14:paraId="557D57A8" w14:textId="77777777" w:rsidR="00FC46C7" w:rsidRPr="00FD0425" w:rsidRDefault="00FC46C7" w:rsidP="00FC46C7">
      <w:pPr>
        <w:pStyle w:val="TF"/>
      </w:pPr>
      <w:r w:rsidRPr="00FD0425">
        <w:t>Figure 8.3.15.2-1: Deactivate Trace, successful opration</w:t>
      </w:r>
    </w:p>
    <w:p w14:paraId="4498A5B1" w14:textId="49034230"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2F195317" w14:textId="77777777" w:rsidR="00FC46C7" w:rsidRPr="00FD0425" w:rsidRDefault="00FC46C7" w:rsidP="00BE6FC6">
      <w:pPr>
        <w:pStyle w:val="Heading4"/>
      </w:pPr>
      <w:bookmarkStart w:id="2705" w:name="_CR8_3_15_3"/>
      <w:bookmarkStart w:id="2706" w:name="_Toc534720402"/>
      <w:bookmarkStart w:id="2707" w:name="_Toc29991339"/>
      <w:bookmarkStart w:id="2708" w:name="_Toc36555739"/>
      <w:bookmarkStart w:id="2709" w:name="_Toc44497417"/>
      <w:bookmarkStart w:id="2710" w:name="_Toc45107805"/>
      <w:bookmarkStart w:id="2711" w:name="_Toc45901425"/>
      <w:bookmarkStart w:id="2712" w:name="_Toc51850504"/>
      <w:bookmarkStart w:id="2713" w:name="_Toc56693507"/>
      <w:bookmarkStart w:id="2714" w:name="_Toc64447050"/>
      <w:bookmarkStart w:id="2715" w:name="_Toc66286544"/>
      <w:bookmarkStart w:id="2716" w:name="_Toc74151239"/>
      <w:bookmarkStart w:id="2717" w:name="_Toc88653711"/>
      <w:bookmarkStart w:id="2718" w:name="_Toc97904067"/>
      <w:bookmarkStart w:id="2719" w:name="_Toc98868093"/>
      <w:bookmarkStart w:id="2720" w:name="_Toc105174377"/>
      <w:bookmarkStart w:id="2721" w:name="_Toc106109214"/>
      <w:bookmarkStart w:id="2722" w:name="_Toc113825035"/>
      <w:bookmarkStart w:id="2723" w:name="_Toc146227634"/>
      <w:bookmarkEnd w:id="2705"/>
      <w:r w:rsidRPr="00FD0425">
        <w:t>8.3.15.3</w:t>
      </w:r>
      <w:r w:rsidRPr="00FD0425">
        <w:tab/>
        <w:t>Abnormal Conditions</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2724" w:name="_CR8_3_16"/>
      <w:bookmarkStart w:id="2725" w:name="_Toc20953526"/>
      <w:bookmarkStart w:id="2726" w:name="_Toc29390703"/>
      <w:bookmarkStart w:id="2727" w:name="_Toc45104098"/>
      <w:bookmarkStart w:id="2728" w:name="_Toc45227594"/>
      <w:bookmarkStart w:id="2729" w:name="_Toc45891408"/>
      <w:bookmarkStart w:id="2730" w:name="_Toc51764046"/>
      <w:bookmarkStart w:id="2731" w:name="_Toc98868094"/>
      <w:bookmarkStart w:id="2732" w:name="_Toc105174378"/>
      <w:bookmarkStart w:id="2733" w:name="_Toc106109215"/>
      <w:bookmarkStart w:id="2734" w:name="_Toc113825036"/>
      <w:bookmarkStart w:id="2735" w:name="_Toc146227635"/>
      <w:bookmarkStart w:id="2736" w:name="_Toc20955145"/>
      <w:bookmarkStart w:id="2737" w:name="_Toc29991340"/>
      <w:bookmarkStart w:id="2738" w:name="_Toc36555740"/>
      <w:bookmarkStart w:id="2739" w:name="_Toc44497418"/>
      <w:bookmarkStart w:id="2740" w:name="_Toc45107806"/>
      <w:bookmarkStart w:id="2741" w:name="_Toc45901426"/>
      <w:bookmarkStart w:id="2742" w:name="_Toc51850505"/>
      <w:bookmarkStart w:id="2743" w:name="_Toc56693508"/>
      <w:bookmarkStart w:id="2744" w:name="_Toc64447051"/>
      <w:bookmarkStart w:id="2745" w:name="_Toc66286545"/>
      <w:bookmarkStart w:id="2746" w:name="_Toc74151240"/>
      <w:bookmarkStart w:id="2747" w:name="_Toc88653712"/>
      <w:bookmarkStart w:id="2748" w:name="_Toc97904068"/>
      <w:bookmarkEnd w:id="2724"/>
      <w:r>
        <w:rPr>
          <w:lang w:eastAsia="zh-CN"/>
        </w:rPr>
        <w:t>8.</w:t>
      </w:r>
      <w:r>
        <w:rPr>
          <w:rFonts w:hint="eastAsia"/>
          <w:lang w:val="en-US" w:eastAsia="zh-CN"/>
        </w:rPr>
        <w:t>3</w:t>
      </w:r>
      <w:r>
        <w:rPr>
          <w:lang w:eastAsia="zh-CN"/>
        </w:rPr>
        <w:t>.16</w:t>
      </w:r>
      <w:r>
        <w:tab/>
      </w:r>
      <w:r>
        <w:rPr>
          <w:lang w:eastAsia="zh-CN"/>
        </w:rPr>
        <w:t>Cell Traffic Trace</w:t>
      </w:r>
      <w:bookmarkEnd w:id="2725"/>
      <w:bookmarkEnd w:id="2726"/>
      <w:bookmarkEnd w:id="2727"/>
      <w:bookmarkEnd w:id="2728"/>
      <w:bookmarkEnd w:id="2729"/>
      <w:bookmarkEnd w:id="2730"/>
      <w:bookmarkEnd w:id="2731"/>
      <w:bookmarkEnd w:id="2732"/>
      <w:bookmarkEnd w:id="2733"/>
      <w:bookmarkEnd w:id="2734"/>
      <w:bookmarkEnd w:id="2735"/>
    </w:p>
    <w:p w14:paraId="6F7C16A6" w14:textId="77777777" w:rsidR="002B0CEB" w:rsidRDefault="002B0CEB" w:rsidP="002B0CEB">
      <w:pPr>
        <w:pStyle w:val="Heading4"/>
        <w:rPr>
          <w:lang w:eastAsia="zh-CN"/>
        </w:rPr>
      </w:pPr>
      <w:bookmarkStart w:id="2749" w:name="_CR8_3_16_1"/>
      <w:bookmarkStart w:id="2750" w:name="_Toc20953527"/>
      <w:bookmarkStart w:id="2751" w:name="_Toc29390704"/>
      <w:bookmarkStart w:id="2752" w:name="_Toc45104099"/>
      <w:bookmarkStart w:id="2753" w:name="_Toc45227595"/>
      <w:bookmarkStart w:id="2754" w:name="_Toc45891409"/>
      <w:bookmarkStart w:id="2755" w:name="_Toc51764047"/>
      <w:bookmarkStart w:id="2756" w:name="_Toc98868095"/>
      <w:bookmarkStart w:id="2757" w:name="_Toc105174379"/>
      <w:bookmarkStart w:id="2758" w:name="_Toc106109216"/>
      <w:bookmarkStart w:id="2759" w:name="_Toc113825037"/>
      <w:bookmarkStart w:id="2760" w:name="_Toc146227636"/>
      <w:bookmarkEnd w:id="2749"/>
      <w:r>
        <w:rPr>
          <w:lang w:eastAsia="zh-CN"/>
        </w:rPr>
        <w:t>8.</w:t>
      </w:r>
      <w:r>
        <w:rPr>
          <w:rFonts w:hint="eastAsia"/>
          <w:lang w:eastAsia="zh-CN"/>
        </w:rPr>
        <w:t>3</w:t>
      </w:r>
      <w:r>
        <w:rPr>
          <w:lang w:eastAsia="zh-CN"/>
        </w:rPr>
        <w:t>.16.1</w:t>
      </w:r>
      <w:r>
        <w:tab/>
      </w:r>
      <w:r>
        <w:rPr>
          <w:lang w:eastAsia="zh-CN"/>
        </w:rPr>
        <w:t>General</w:t>
      </w:r>
      <w:bookmarkEnd w:id="2750"/>
      <w:bookmarkEnd w:id="2751"/>
      <w:bookmarkEnd w:id="2752"/>
      <w:bookmarkEnd w:id="2753"/>
      <w:bookmarkEnd w:id="2754"/>
      <w:bookmarkEnd w:id="2755"/>
      <w:bookmarkEnd w:id="2756"/>
      <w:bookmarkEnd w:id="2757"/>
      <w:bookmarkEnd w:id="2758"/>
      <w:bookmarkEnd w:id="2759"/>
      <w:bookmarkEnd w:id="2760"/>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2761" w:name="_CR8_3_16_2"/>
      <w:bookmarkStart w:id="2762" w:name="_Toc20953528"/>
      <w:bookmarkStart w:id="2763" w:name="_Toc29390705"/>
      <w:bookmarkStart w:id="2764" w:name="_Toc45104100"/>
      <w:bookmarkStart w:id="2765" w:name="_Toc45227596"/>
      <w:bookmarkStart w:id="2766" w:name="_Toc45891410"/>
      <w:bookmarkStart w:id="2767" w:name="_Toc51764048"/>
      <w:bookmarkStart w:id="2768" w:name="_Toc98868096"/>
      <w:bookmarkStart w:id="2769" w:name="_Toc105174380"/>
      <w:bookmarkStart w:id="2770" w:name="_Toc106109217"/>
      <w:bookmarkStart w:id="2771" w:name="_Toc113825038"/>
      <w:bookmarkStart w:id="2772" w:name="_Toc146227637"/>
      <w:bookmarkEnd w:id="2761"/>
      <w:r>
        <w:t>8.</w:t>
      </w:r>
      <w:r>
        <w:rPr>
          <w:rFonts w:hint="eastAsia"/>
          <w:lang w:eastAsia="zh-CN"/>
        </w:rPr>
        <w:t>3</w:t>
      </w:r>
      <w:r>
        <w:t>.16.2</w:t>
      </w:r>
      <w:r>
        <w:tab/>
        <w:t>Successful Operation</w:t>
      </w:r>
      <w:bookmarkEnd w:id="2762"/>
      <w:bookmarkEnd w:id="2763"/>
      <w:bookmarkEnd w:id="2764"/>
      <w:bookmarkEnd w:id="2765"/>
      <w:bookmarkEnd w:id="2766"/>
      <w:bookmarkEnd w:id="2767"/>
      <w:bookmarkEnd w:id="2768"/>
      <w:bookmarkEnd w:id="2769"/>
      <w:bookmarkEnd w:id="2770"/>
      <w:bookmarkEnd w:id="2771"/>
      <w:bookmarkEnd w:id="2772"/>
    </w:p>
    <w:bookmarkStart w:id="2773" w:name="_MON_1664627157"/>
    <w:bookmarkStart w:id="2774" w:name="_MON_1664627171"/>
    <w:bookmarkEnd w:id="2773"/>
    <w:bookmarkEnd w:id="2774"/>
    <w:bookmarkStart w:id="2775" w:name="_MON_1664626981"/>
    <w:bookmarkEnd w:id="2775"/>
    <w:p w14:paraId="209E52BE" w14:textId="77777777" w:rsidR="002B0CEB" w:rsidRDefault="001D2C31" w:rsidP="002B0CEB">
      <w:pPr>
        <w:pStyle w:val="TH"/>
        <w:rPr>
          <w:lang w:eastAsia="zh-CN"/>
        </w:rPr>
      </w:pPr>
      <w:r>
        <w:object w:dxaOrig="5865" w:dyaOrig="2397" w14:anchorId="38A3178C">
          <v:shape id="_x0000_i1069" type="#_x0000_t75" style="width:294.1pt;height:120.25pt" o:ole="">
            <v:imagedata r:id="rId101" o:title=""/>
          </v:shape>
          <o:OLEObject Type="Embed" ProgID="Word.Document.8" ShapeID="_x0000_i1069" DrawAspect="Content" ObjectID="_1765837972" r:id="rId102"/>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1D0EFD09"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7FA2F20A" w14:textId="77777777"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2776" w:name="_CR8_3_17"/>
      <w:bookmarkStart w:id="2777" w:name="_Toc98868097"/>
      <w:bookmarkStart w:id="2778" w:name="_Toc105174381"/>
      <w:bookmarkStart w:id="2779" w:name="_Toc106109218"/>
      <w:bookmarkStart w:id="2780" w:name="_Toc113825039"/>
      <w:bookmarkStart w:id="2781" w:name="_Toc146227638"/>
      <w:bookmarkEnd w:id="2776"/>
      <w:r w:rsidRPr="0025163B">
        <w:t>8.</w:t>
      </w:r>
      <w:r>
        <w:rPr>
          <w:lang w:eastAsia="zh-CN"/>
        </w:rPr>
        <w:t>3</w:t>
      </w:r>
      <w:r w:rsidRPr="0025163B">
        <w:t>.</w:t>
      </w:r>
      <w:r>
        <w:rPr>
          <w:lang w:eastAsia="zh-CN"/>
        </w:rPr>
        <w:t>17</w:t>
      </w:r>
      <w:r w:rsidRPr="0025163B">
        <w:tab/>
      </w:r>
      <w:r>
        <w:rPr>
          <w:lang w:eastAsia="zh-CN"/>
        </w:rPr>
        <w:t>SCG Failure Information Report</w:t>
      </w:r>
      <w:bookmarkEnd w:id="2777"/>
      <w:bookmarkEnd w:id="2778"/>
      <w:bookmarkEnd w:id="2779"/>
      <w:bookmarkEnd w:id="2780"/>
      <w:bookmarkEnd w:id="2781"/>
    </w:p>
    <w:p w14:paraId="2A210ED4" w14:textId="77777777" w:rsidR="00E41E59" w:rsidRPr="00AA5DA2" w:rsidRDefault="00E41E59" w:rsidP="00E41E59">
      <w:pPr>
        <w:pStyle w:val="Heading4"/>
      </w:pPr>
      <w:bookmarkStart w:id="2782" w:name="_CR8_3_17_1"/>
      <w:bookmarkStart w:id="2783" w:name="_Toc98868098"/>
      <w:bookmarkStart w:id="2784" w:name="_Toc105174382"/>
      <w:bookmarkStart w:id="2785" w:name="_Toc106109219"/>
      <w:bookmarkStart w:id="2786" w:name="_Toc113825040"/>
      <w:bookmarkStart w:id="2787" w:name="_Toc146227639"/>
      <w:bookmarkEnd w:id="2782"/>
      <w:r w:rsidRPr="00AA5DA2">
        <w:t>8.</w:t>
      </w:r>
      <w:r>
        <w:t>3</w:t>
      </w:r>
      <w:r>
        <w:rPr>
          <w:rFonts w:hint="eastAsia"/>
          <w:lang w:eastAsia="zh-CN"/>
        </w:rPr>
        <w:t>.</w:t>
      </w:r>
      <w:r>
        <w:rPr>
          <w:lang w:eastAsia="zh-CN"/>
        </w:rPr>
        <w:t>17</w:t>
      </w:r>
      <w:r w:rsidRPr="00AA5DA2">
        <w:t>.1</w:t>
      </w:r>
      <w:r w:rsidRPr="00AA5DA2">
        <w:tab/>
        <w:t>General</w:t>
      </w:r>
      <w:bookmarkEnd w:id="2783"/>
      <w:bookmarkEnd w:id="2784"/>
      <w:bookmarkEnd w:id="2785"/>
      <w:bookmarkEnd w:id="2786"/>
      <w:bookmarkEnd w:id="2787"/>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2788" w:name="_CR8_3_17_2"/>
      <w:bookmarkStart w:id="2789" w:name="_Toc98868099"/>
      <w:bookmarkStart w:id="2790" w:name="_Toc105174383"/>
      <w:bookmarkStart w:id="2791" w:name="_Toc106109220"/>
      <w:bookmarkStart w:id="2792" w:name="_Toc113825041"/>
      <w:bookmarkStart w:id="2793" w:name="_Toc146227640"/>
      <w:bookmarkEnd w:id="2788"/>
      <w:r w:rsidRPr="00AA5DA2">
        <w:t>8.</w:t>
      </w:r>
      <w:r>
        <w:rPr>
          <w:lang w:eastAsia="zh-CN"/>
        </w:rPr>
        <w:t>3</w:t>
      </w:r>
      <w:r>
        <w:rPr>
          <w:rFonts w:hint="eastAsia"/>
          <w:lang w:eastAsia="zh-CN"/>
        </w:rPr>
        <w:t>.</w:t>
      </w:r>
      <w:r>
        <w:rPr>
          <w:lang w:eastAsia="zh-CN"/>
        </w:rPr>
        <w:t>17</w:t>
      </w:r>
      <w:r w:rsidRPr="00AA5DA2">
        <w:t>.2</w:t>
      </w:r>
      <w:r w:rsidRPr="00AA5DA2">
        <w:tab/>
        <w:t>Successful Operation</w:t>
      </w:r>
      <w:bookmarkEnd w:id="2789"/>
      <w:bookmarkEnd w:id="2790"/>
      <w:bookmarkEnd w:id="2791"/>
      <w:bookmarkEnd w:id="2792"/>
      <w:bookmarkEnd w:id="2793"/>
    </w:p>
    <w:p w14:paraId="3366C93E" w14:textId="77777777" w:rsidR="00E41E59" w:rsidRDefault="00E41E59" w:rsidP="00E41E59">
      <w:pPr>
        <w:pStyle w:val="TH"/>
      </w:pPr>
    </w:p>
    <w:p w14:paraId="094322C6" w14:textId="77777777" w:rsidR="00E41E59" w:rsidRPr="00AA5DA2" w:rsidRDefault="00E41E59" w:rsidP="00E41E59">
      <w:pPr>
        <w:pStyle w:val="TH"/>
        <w:rPr>
          <w:lang w:eastAsia="zh-CN"/>
        </w:rPr>
      </w:pPr>
      <w:r w:rsidRPr="0090263D">
        <w:object w:dxaOrig="7170" w:dyaOrig="2295" w14:anchorId="63CB3A56">
          <v:shape id="_x0000_i1070" type="#_x0000_t75" style="width:5in;height:114.1pt" o:ole="">
            <v:imagedata r:id="rId103" o:title=""/>
          </v:shape>
          <o:OLEObject Type="Embed" ProgID="Visio.Drawing.11" ShapeID="_x0000_i1070" DrawAspect="Content" ObjectID="_1765837973" r:id="rId104"/>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2794" w:name="_CR8_3_17_3"/>
      <w:bookmarkStart w:id="2795" w:name="_Toc98868100"/>
      <w:bookmarkStart w:id="2796" w:name="_Toc105174384"/>
      <w:bookmarkStart w:id="2797" w:name="_Toc106109221"/>
      <w:bookmarkStart w:id="2798" w:name="_Toc113825042"/>
      <w:bookmarkStart w:id="2799" w:name="_Toc146227641"/>
      <w:bookmarkEnd w:id="2794"/>
      <w:r w:rsidRPr="00AA5DA2">
        <w:t>8.</w:t>
      </w:r>
      <w:r>
        <w:rPr>
          <w:lang w:eastAsia="zh-CN"/>
        </w:rPr>
        <w:t>3</w:t>
      </w:r>
      <w:r>
        <w:rPr>
          <w:rFonts w:hint="eastAsia"/>
          <w:lang w:eastAsia="zh-CN"/>
        </w:rPr>
        <w:t>.</w:t>
      </w:r>
      <w:r>
        <w:rPr>
          <w:lang w:eastAsia="zh-CN"/>
        </w:rPr>
        <w:t>17</w:t>
      </w:r>
      <w:r w:rsidRPr="00AA5DA2">
        <w:t>.3</w:t>
      </w:r>
      <w:r w:rsidRPr="00AA5DA2">
        <w:tab/>
        <w:t>Unsuccessful Operation</w:t>
      </w:r>
      <w:bookmarkEnd w:id="2795"/>
      <w:bookmarkEnd w:id="2796"/>
      <w:bookmarkEnd w:id="2797"/>
      <w:bookmarkEnd w:id="2798"/>
      <w:bookmarkEnd w:id="2799"/>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2800" w:name="_CR8_3_17_4"/>
      <w:bookmarkStart w:id="2801" w:name="_Toc98868101"/>
      <w:bookmarkStart w:id="2802" w:name="_Toc105174385"/>
      <w:bookmarkStart w:id="2803" w:name="_Toc106109222"/>
      <w:bookmarkStart w:id="2804" w:name="_Toc113825043"/>
      <w:bookmarkStart w:id="2805" w:name="_Toc146227642"/>
      <w:bookmarkEnd w:id="2800"/>
      <w:r w:rsidRPr="00AA5DA2">
        <w:t>8.</w:t>
      </w:r>
      <w:r>
        <w:rPr>
          <w:lang w:eastAsia="zh-CN"/>
        </w:rPr>
        <w:t>3</w:t>
      </w:r>
      <w:r>
        <w:rPr>
          <w:rFonts w:hint="eastAsia"/>
          <w:lang w:eastAsia="zh-CN"/>
        </w:rPr>
        <w:t>.</w:t>
      </w:r>
      <w:r>
        <w:rPr>
          <w:lang w:eastAsia="zh-CN"/>
        </w:rPr>
        <w:t>17</w:t>
      </w:r>
      <w:r w:rsidRPr="00AA5DA2">
        <w:t>.4</w:t>
      </w:r>
      <w:r w:rsidRPr="00AA5DA2">
        <w:tab/>
        <w:t>Abnormal Conditions</w:t>
      </w:r>
      <w:bookmarkEnd w:id="2801"/>
      <w:bookmarkEnd w:id="2802"/>
      <w:bookmarkEnd w:id="2803"/>
      <w:bookmarkEnd w:id="2804"/>
      <w:bookmarkEnd w:id="2805"/>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2806" w:name="_CR8_3_18"/>
      <w:bookmarkStart w:id="2807" w:name="_Toc98868102"/>
      <w:bookmarkStart w:id="2808" w:name="_Toc105174386"/>
      <w:bookmarkStart w:id="2809" w:name="_Toc106109223"/>
      <w:bookmarkStart w:id="2810" w:name="_Toc113825044"/>
      <w:bookmarkStart w:id="2811" w:name="_Toc146227643"/>
      <w:bookmarkEnd w:id="2806"/>
      <w:r w:rsidRPr="0025163B">
        <w:t>8.</w:t>
      </w:r>
      <w:r>
        <w:rPr>
          <w:lang w:eastAsia="zh-CN"/>
        </w:rPr>
        <w:t>3</w:t>
      </w:r>
      <w:r w:rsidRPr="0025163B">
        <w:t>.</w:t>
      </w:r>
      <w:r>
        <w:t>18</w:t>
      </w:r>
      <w:r w:rsidRPr="0025163B">
        <w:tab/>
      </w:r>
      <w:r>
        <w:rPr>
          <w:lang w:eastAsia="zh-CN"/>
        </w:rPr>
        <w:t>SCG Failure Transfer</w:t>
      </w:r>
      <w:bookmarkEnd w:id="2807"/>
      <w:bookmarkEnd w:id="2808"/>
      <w:bookmarkEnd w:id="2809"/>
      <w:bookmarkEnd w:id="2810"/>
      <w:bookmarkEnd w:id="2811"/>
    </w:p>
    <w:p w14:paraId="3253B85F" w14:textId="77777777" w:rsidR="00E41E59" w:rsidRPr="00AA5DA2" w:rsidRDefault="00E41E59" w:rsidP="00E41E59">
      <w:pPr>
        <w:pStyle w:val="Heading4"/>
      </w:pPr>
      <w:bookmarkStart w:id="2812" w:name="_CR8_3_18_1"/>
      <w:bookmarkStart w:id="2813" w:name="_Toc98868103"/>
      <w:bookmarkStart w:id="2814" w:name="_Toc105174387"/>
      <w:bookmarkStart w:id="2815" w:name="_Toc106109224"/>
      <w:bookmarkStart w:id="2816" w:name="_Toc113825045"/>
      <w:bookmarkStart w:id="2817" w:name="_Toc146227644"/>
      <w:bookmarkEnd w:id="2812"/>
      <w:r w:rsidRPr="00AA5DA2">
        <w:t>8.</w:t>
      </w:r>
      <w:r>
        <w:rPr>
          <w:lang w:eastAsia="zh-CN"/>
        </w:rPr>
        <w:t>3</w:t>
      </w:r>
      <w:r>
        <w:rPr>
          <w:rFonts w:hint="eastAsia"/>
          <w:lang w:eastAsia="zh-CN"/>
        </w:rPr>
        <w:t>.</w:t>
      </w:r>
      <w:r>
        <w:rPr>
          <w:lang w:eastAsia="zh-CN"/>
        </w:rPr>
        <w:t>18</w:t>
      </w:r>
      <w:r w:rsidRPr="00AA5DA2">
        <w:t>.1</w:t>
      </w:r>
      <w:r w:rsidRPr="00AA5DA2">
        <w:tab/>
        <w:t>General</w:t>
      </w:r>
      <w:bookmarkEnd w:id="2813"/>
      <w:bookmarkEnd w:id="2814"/>
      <w:bookmarkEnd w:id="2815"/>
      <w:bookmarkEnd w:id="2816"/>
      <w:bookmarkEnd w:id="2817"/>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2818" w:name="_CR8_3_18_2"/>
      <w:bookmarkStart w:id="2819" w:name="_Toc98868104"/>
      <w:bookmarkStart w:id="2820" w:name="_Toc105174388"/>
      <w:bookmarkStart w:id="2821" w:name="_Toc106109225"/>
      <w:bookmarkStart w:id="2822" w:name="_Toc113825046"/>
      <w:bookmarkStart w:id="2823" w:name="_Toc146227645"/>
      <w:bookmarkEnd w:id="2818"/>
      <w:r w:rsidRPr="00AA5DA2">
        <w:t>8.</w:t>
      </w:r>
      <w:r>
        <w:rPr>
          <w:lang w:eastAsia="zh-CN"/>
        </w:rPr>
        <w:t>3</w:t>
      </w:r>
      <w:r>
        <w:rPr>
          <w:rFonts w:hint="eastAsia"/>
          <w:lang w:eastAsia="zh-CN"/>
        </w:rPr>
        <w:t>.</w:t>
      </w:r>
      <w:r>
        <w:rPr>
          <w:lang w:eastAsia="zh-CN"/>
        </w:rPr>
        <w:t>18</w:t>
      </w:r>
      <w:r w:rsidRPr="00AA5DA2">
        <w:t>.2</w:t>
      </w:r>
      <w:r w:rsidRPr="00AA5DA2">
        <w:tab/>
        <w:t>Successful Operation</w:t>
      </w:r>
      <w:bookmarkEnd w:id="2819"/>
      <w:bookmarkEnd w:id="2820"/>
      <w:bookmarkEnd w:id="2821"/>
      <w:bookmarkEnd w:id="2822"/>
      <w:bookmarkEnd w:id="2823"/>
    </w:p>
    <w:p w14:paraId="32DBB014" w14:textId="77777777" w:rsidR="00E41E59" w:rsidRPr="00AA5DA2" w:rsidRDefault="00E41E59" w:rsidP="00E41E59">
      <w:pPr>
        <w:pStyle w:val="TH"/>
        <w:rPr>
          <w:lang w:eastAsia="zh-CN"/>
        </w:rPr>
      </w:pPr>
      <w:r w:rsidRPr="0090263D">
        <w:object w:dxaOrig="7170" w:dyaOrig="2295" w14:anchorId="0689E557">
          <v:shape id="_x0000_i1071" type="#_x0000_t75" style="width:5in;height:114.1pt" o:ole="">
            <v:imagedata r:id="rId105" o:title=""/>
          </v:shape>
          <o:OLEObject Type="Embed" ProgID="Visio.Drawing.11" ShapeID="_x0000_i1071" DrawAspect="Content" ObjectID="_1765837974" r:id="rId106"/>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2824" w:name="_CR8_3_18_3"/>
      <w:bookmarkStart w:id="2825" w:name="_Toc98868105"/>
      <w:bookmarkStart w:id="2826" w:name="_Toc105174389"/>
      <w:bookmarkStart w:id="2827" w:name="_Toc106109226"/>
      <w:bookmarkStart w:id="2828" w:name="_Toc113825047"/>
      <w:bookmarkStart w:id="2829" w:name="_Toc146227646"/>
      <w:bookmarkEnd w:id="2824"/>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25"/>
      <w:bookmarkEnd w:id="2826"/>
      <w:bookmarkEnd w:id="2827"/>
      <w:bookmarkEnd w:id="2828"/>
      <w:bookmarkEnd w:id="2829"/>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2830" w:name="_CR8_3_18_4"/>
      <w:bookmarkStart w:id="2831" w:name="_Toc98868106"/>
      <w:bookmarkStart w:id="2832" w:name="_Toc105174390"/>
      <w:bookmarkStart w:id="2833" w:name="_Toc106109227"/>
      <w:bookmarkStart w:id="2834" w:name="_Toc113825048"/>
      <w:bookmarkStart w:id="2835" w:name="_Toc146227647"/>
      <w:bookmarkEnd w:id="2830"/>
      <w:r w:rsidRPr="00AA5DA2">
        <w:t>8.</w:t>
      </w:r>
      <w:r>
        <w:rPr>
          <w:lang w:eastAsia="zh-CN"/>
        </w:rPr>
        <w:t>3</w:t>
      </w:r>
      <w:r>
        <w:rPr>
          <w:rFonts w:hint="eastAsia"/>
          <w:lang w:eastAsia="zh-CN"/>
        </w:rPr>
        <w:t>.</w:t>
      </w:r>
      <w:r>
        <w:rPr>
          <w:lang w:eastAsia="zh-CN"/>
        </w:rPr>
        <w:t>18</w:t>
      </w:r>
      <w:r w:rsidRPr="00AA5DA2">
        <w:t>.4</w:t>
      </w:r>
      <w:r w:rsidRPr="00AA5DA2">
        <w:tab/>
        <w:t>Abnormal Conditions</w:t>
      </w:r>
      <w:bookmarkEnd w:id="2831"/>
      <w:bookmarkEnd w:id="2832"/>
      <w:bookmarkEnd w:id="2833"/>
      <w:bookmarkEnd w:id="2834"/>
      <w:bookmarkEnd w:id="2835"/>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2836" w:name="_CR8_3_19"/>
      <w:bookmarkStart w:id="2837" w:name="_Toc98868107"/>
      <w:bookmarkStart w:id="2838" w:name="_Toc105174391"/>
      <w:bookmarkStart w:id="2839" w:name="_Toc106109228"/>
      <w:bookmarkStart w:id="2840" w:name="_Toc113825049"/>
      <w:bookmarkStart w:id="2841" w:name="_Toc146227648"/>
      <w:bookmarkEnd w:id="2836"/>
      <w:r w:rsidRPr="00FD0425">
        <w:t>8.3.</w:t>
      </w:r>
      <w:r>
        <w:t>19</w:t>
      </w:r>
      <w:r w:rsidRPr="00FD0425">
        <w:tab/>
      </w:r>
      <w:r>
        <w:t>Conditional PSCell Change Cancel</w:t>
      </w:r>
      <w:bookmarkEnd w:id="2837"/>
      <w:bookmarkEnd w:id="2838"/>
      <w:bookmarkEnd w:id="2839"/>
      <w:bookmarkEnd w:id="2840"/>
      <w:bookmarkEnd w:id="2841"/>
    </w:p>
    <w:p w14:paraId="3B4D61FB" w14:textId="77777777" w:rsidR="00D1241A" w:rsidRPr="00FD0425" w:rsidRDefault="00D1241A" w:rsidP="00D1241A">
      <w:pPr>
        <w:pStyle w:val="Heading4"/>
      </w:pPr>
      <w:bookmarkStart w:id="2842" w:name="_CR8_3_19_1"/>
      <w:bookmarkStart w:id="2843" w:name="_Toc98868108"/>
      <w:bookmarkStart w:id="2844" w:name="_Toc105174392"/>
      <w:bookmarkStart w:id="2845" w:name="_Toc106109229"/>
      <w:bookmarkStart w:id="2846" w:name="_Toc113825050"/>
      <w:bookmarkStart w:id="2847" w:name="_Toc146227649"/>
      <w:bookmarkEnd w:id="2842"/>
      <w:r w:rsidRPr="00FD0425">
        <w:t>8.3.</w:t>
      </w:r>
      <w:r>
        <w:t>19</w:t>
      </w:r>
      <w:r w:rsidRPr="00FD0425">
        <w:t>.1</w:t>
      </w:r>
      <w:r w:rsidRPr="00FD0425">
        <w:tab/>
        <w:t>General</w:t>
      </w:r>
      <w:bookmarkEnd w:id="2843"/>
      <w:bookmarkEnd w:id="2844"/>
      <w:bookmarkEnd w:id="2845"/>
      <w:bookmarkEnd w:id="2846"/>
      <w:bookmarkEnd w:id="2847"/>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2848" w:name="_CR8_3_19_2"/>
      <w:bookmarkStart w:id="2849" w:name="_Toc98868109"/>
      <w:bookmarkStart w:id="2850" w:name="_Toc105174393"/>
      <w:bookmarkStart w:id="2851" w:name="_Toc106109230"/>
      <w:bookmarkStart w:id="2852" w:name="_Toc113825051"/>
      <w:bookmarkStart w:id="2853" w:name="_Toc146227650"/>
      <w:bookmarkEnd w:id="2848"/>
      <w:r w:rsidRPr="00FD0425">
        <w:t>8.3.</w:t>
      </w:r>
      <w:r>
        <w:t>19</w:t>
      </w:r>
      <w:r w:rsidRPr="00FD0425">
        <w:t>.2</w:t>
      </w:r>
      <w:r w:rsidRPr="00FD0425">
        <w:tab/>
        <w:t>Successful Operation</w:t>
      </w:r>
      <w:bookmarkEnd w:id="2849"/>
      <w:bookmarkEnd w:id="2850"/>
      <w:bookmarkEnd w:id="2851"/>
      <w:bookmarkEnd w:id="2852"/>
      <w:bookmarkEnd w:id="2853"/>
    </w:p>
    <w:p w14:paraId="54937709" w14:textId="77777777" w:rsidR="00D1241A" w:rsidRPr="00FD0425" w:rsidRDefault="005263B9" w:rsidP="00D1241A">
      <w:pPr>
        <w:pStyle w:val="TH"/>
      </w:pPr>
      <w:r w:rsidRPr="00FD0425">
        <w:object w:dxaOrig="7069" w:dyaOrig="2316" w14:anchorId="732FE3E3">
          <v:shape id="_x0000_i1072" type="#_x0000_t75" style="width:355.25pt;height:114.1pt" o:ole="">
            <v:imagedata r:id="rId107" o:title=""/>
          </v:shape>
          <o:OLEObject Type="Embed" ProgID="Visio.Drawing.15" ShapeID="_x0000_i1072" DrawAspect="Content" ObjectID="_1765837975" r:id="rId108"/>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630E14B0"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6974387C" w14:textId="77777777" w:rsidR="00D1241A" w:rsidRPr="00FD0425" w:rsidRDefault="00D1241A" w:rsidP="00D1241A">
      <w:pPr>
        <w:pStyle w:val="Heading4"/>
      </w:pPr>
      <w:bookmarkStart w:id="2854" w:name="_CR8_3_19_3"/>
      <w:bookmarkStart w:id="2855" w:name="_Toc98868110"/>
      <w:bookmarkStart w:id="2856" w:name="_Toc105174394"/>
      <w:bookmarkStart w:id="2857" w:name="_Toc106109231"/>
      <w:bookmarkStart w:id="2858" w:name="_Toc113825052"/>
      <w:bookmarkStart w:id="2859" w:name="_Toc146227651"/>
      <w:bookmarkEnd w:id="2854"/>
      <w:r w:rsidRPr="00FD0425">
        <w:t>8.3.</w:t>
      </w:r>
      <w:r>
        <w:t>19</w:t>
      </w:r>
      <w:r w:rsidRPr="00FD0425">
        <w:t>.3</w:t>
      </w:r>
      <w:r w:rsidRPr="00FD0425">
        <w:tab/>
        <w:t>Unsuccessful Operation</w:t>
      </w:r>
      <w:bookmarkEnd w:id="2855"/>
      <w:bookmarkEnd w:id="2856"/>
      <w:bookmarkEnd w:id="2857"/>
      <w:bookmarkEnd w:id="2858"/>
      <w:bookmarkEnd w:id="2859"/>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2860" w:name="_CR8_3_19_4"/>
      <w:bookmarkStart w:id="2861" w:name="_Toc98868111"/>
      <w:bookmarkStart w:id="2862" w:name="_Toc105174395"/>
      <w:bookmarkStart w:id="2863" w:name="_Toc106109232"/>
      <w:bookmarkStart w:id="2864" w:name="_Toc113825053"/>
      <w:bookmarkStart w:id="2865" w:name="_Toc146227652"/>
      <w:bookmarkEnd w:id="2860"/>
      <w:r w:rsidRPr="00FD0425">
        <w:t>8.3.</w:t>
      </w:r>
      <w:r>
        <w:t>19</w:t>
      </w:r>
      <w:r w:rsidRPr="00FD0425">
        <w:t>.4</w:t>
      </w:r>
      <w:r w:rsidRPr="00FD0425">
        <w:tab/>
        <w:t>Abnormal Conditions</w:t>
      </w:r>
      <w:bookmarkEnd w:id="2861"/>
      <w:bookmarkEnd w:id="2862"/>
      <w:bookmarkEnd w:id="2863"/>
      <w:bookmarkEnd w:id="2864"/>
      <w:bookmarkEnd w:id="2865"/>
    </w:p>
    <w:p w14:paraId="6622E92F" w14:textId="77777777" w:rsidR="00D1241A" w:rsidRPr="00FD0425" w:rsidRDefault="00D1241A" w:rsidP="00D1241A">
      <w:r>
        <w:t>Void.</w:t>
      </w:r>
    </w:p>
    <w:p w14:paraId="64588F29" w14:textId="77777777" w:rsidR="00F02090" w:rsidRPr="00FD0425" w:rsidRDefault="00F02090" w:rsidP="00F02090">
      <w:pPr>
        <w:pStyle w:val="Heading2"/>
      </w:pPr>
      <w:bookmarkStart w:id="2866" w:name="_CR8_4"/>
      <w:bookmarkStart w:id="2867" w:name="_Toc98868112"/>
      <w:bookmarkStart w:id="2868" w:name="_Toc105174396"/>
      <w:bookmarkStart w:id="2869" w:name="_Toc106109233"/>
      <w:bookmarkStart w:id="2870" w:name="_Toc113825054"/>
      <w:bookmarkStart w:id="2871" w:name="_Toc146227653"/>
      <w:bookmarkEnd w:id="2866"/>
      <w:r w:rsidRPr="00FD0425">
        <w:t>8.4</w:t>
      </w:r>
      <w:r w:rsidRPr="00FD0425">
        <w:tab/>
        <w:t>Global procedures</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867"/>
      <w:bookmarkEnd w:id="2868"/>
      <w:bookmarkEnd w:id="2869"/>
      <w:bookmarkEnd w:id="2870"/>
      <w:bookmarkEnd w:id="2871"/>
    </w:p>
    <w:p w14:paraId="3478F5A1" w14:textId="77777777" w:rsidR="00F02090" w:rsidRPr="00FD0425" w:rsidRDefault="00F02090" w:rsidP="00F02090">
      <w:pPr>
        <w:pStyle w:val="Heading3"/>
      </w:pPr>
      <w:bookmarkStart w:id="2872" w:name="_CR8_4_1"/>
      <w:bookmarkStart w:id="2873" w:name="_Toc20955146"/>
      <w:bookmarkStart w:id="2874" w:name="_Toc29991341"/>
      <w:bookmarkStart w:id="2875" w:name="_Toc36555741"/>
      <w:bookmarkStart w:id="2876" w:name="_Toc44497419"/>
      <w:bookmarkStart w:id="2877" w:name="_Toc45107807"/>
      <w:bookmarkStart w:id="2878" w:name="_Toc45901427"/>
      <w:bookmarkStart w:id="2879" w:name="_Toc51850506"/>
      <w:bookmarkStart w:id="2880" w:name="_Toc56693509"/>
      <w:bookmarkStart w:id="2881" w:name="_Toc64447052"/>
      <w:bookmarkStart w:id="2882" w:name="_Toc66286546"/>
      <w:bookmarkStart w:id="2883" w:name="_Toc74151241"/>
      <w:bookmarkStart w:id="2884" w:name="_Toc88653713"/>
      <w:bookmarkStart w:id="2885" w:name="_Toc97904069"/>
      <w:bookmarkStart w:id="2886" w:name="_Toc98868113"/>
      <w:bookmarkStart w:id="2887" w:name="_Toc105174397"/>
      <w:bookmarkStart w:id="2888" w:name="_Toc106109234"/>
      <w:bookmarkStart w:id="2889" w:name="_Toc113825055"/>
      <w:bookmarkStart w:id="2890" w:name="_Toc146227654"/>
      <w:bookmarkEnd w:id="2872"/>
      <w:r w:rsidRPr="00FD0425">
        <w:t>8.4.1</w:t>
      </w:r>
      <w:r w:rsidRPr="00FD0425">
        <w:tab/>
        <w:t>Xn Setup</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1F74043F" w14:textId="77777777" w:rsidR="00F02090" w:rsidRPr="00FD0425" w:rsidRDefault="00F02090" w:rsidP="00F02090">
      <w:pPr>
        <w:pStyle w:val="Heading4"/>
      </w:pPr>
      <w:bookmarkStart w:id="2891" w:name="_CR8_4_1_1"/>
      <w:bookmarkStart w:id="2892" w:name="_Toc20955147"/>
      <w:bookmarkStart w:id="2893" w:name="_Toc29991342"/>
      <w:bookmarkStart w:id="2894" w:name="_Toc36555742"/>
      <w:bookmarkStart w:id="2895" w:name="_Toc44497420"/>
      <w:bookmarkStart w:id="2896" w:name="_Toc45107808"/>
      <w:bookmarkStart w:id="2897" w:name="_Toc45901428"/>
      <w:bookmarkStart w:id="2898" w:name="_Toc51850507"/>
      <w:bookmarkStart w:id="2899" w:name="_Toc56693510"/>
      <w:bookmarkStart w:id="2900" w:name="_Toc64447053"/>
      <w:bookmarkStart w:id="2901" w:name="_Toc66286547"/>
      <w:bookmarkStart w:id="2902" w:name="_Toc74151242"/>
      <w:bookmarkStart w:id="2903" w:name="_Toc88653714"/>
      <w:bookmarkStart w:id="2904" w:name="_Toc97904070"/>
      <w:bookmarkStart w:id="2905" w:name="_Toc98868114"/>
      <w:bookmarkStart w:id="2906" w:name="_Toc105174398"/>
      <w:bookmarkStart w:id="2907" w:name="_Toc106109235"/>
      <w:bookmarkStart w:id="2908" w:name="_Toc113825056"/>
      <w:bookmarkStart w:id="2909" w:name="_Toc146227655"/>
      <w:bookmarkEnd w:id="2891"/>
      <w:r w:rsidRPr="00FD0425">
        <w:t>8.4.1.1</w:t>
      </w:r>
      <w:r w:rsidRPr="00FD0425">
        <w:tab/>
        <w:t>General</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40D3A7CC" w14:textId="2E3C9CA6" w:rsidR="00F02090" w:rsidRPr="00FD0425" w:rsidRDefault="00F02090" w:rsidP="00F02090">
      <w:r w:rsidRPr="00FD0425">
        <w:t>The purpose of the Xn Setup procedure is to exchange application level configuration data needed for two NG-RAN nodes to interoperate correctly over the Xn-C interface.</w:t>
      </w:r>
    </w:p>
    <w:p w14:paraId="12D91ED2" w14:textId="665257AE"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76EE6BA2" w14:textId="77777777" w:rsidR="00F02090" w:rsidRPr="00FD0425" w:rsidRDefault="00F02090" w:rsidP="00F02090">
      <w:pPr>
        <w:pStyle w:val="Heading4"/>
      </w:pPr>
      <w:bookmarkStart w:id="2910" w:name="_CR8_4_1_2"/>
      <w:bookmarkStart w:id="2911" w:name="_Toc20955148"/>
      <w:bookmarkStart w:id="2912" w:name="_Toc29991343"/>
      <w:bookmarkStart w:id="2913" w:name="_Toc36555743"/>
      <w:bookmarkStart w:id="2914" w:name="_Toc44497421"/>
      <w:bookmarkStart w:id="2915" w:name="_Toc45107809"/>
      <w:bookmarkStart w:id="2916" w:name="_Toc45901429"/>
      <w:bookmarkStart w:id="2917" w:name="_Toc51850508"/>
      <w:bookmarkStart w:id="2918" w:name="_Toc56693511"/>
      <w:bookmarkStart w:id="2919" w:name="_Toc64447054"/>
      <w:bookmarkStart w:id="2920" w:name="_Toc66286548"/>
      <w:bookmarkStart w:id="2921" w:name="_Toc74151243"/>
      <w:bookmarkStart w:id="2922" w:name="_Toc88653715"/>
      <w:bookmarkStart w:id="2923" w:name="_Toc97904071"/>
      <w:bookmarkStart w:id="2924" w:name="_Toc98868115"/>
      <w:bookmarkStart w:id="2925" w:name="_Toc105174399"/>
      <w:bookmarkStart w:id="2926" w:name="_Toc106109236"/>
      <w:bookmarkStart w:id="2927" w:name="_Toc113825057"/>
      <w:bookmarkStart w:id="2928" w:name="_Toc146227656"/>
      <w:bookmarkEnd w:id="2910"/>
      <w:r w:rsidRPr="00FD0425">
        <w:t>8.4.1.2</w:t>
      </w:r>
      <w:r w:rsidRPr="00FD0425">
        <w:tab/>
        <w:t>Successful Operation</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33A425D5" w14:textId="77777777" w:rsidR="00F02090" w:rsidRPr="00FD0425" w:rsidRDefault="00F02090" w:rsidP="00F02090">
      <w:pPr>
        <w:pStyle w:val="TH"/>
      </w:pPr>
      <w:r w:rsidRPr="00FD0425">
        <w:object w:dxaOrig="7170" w:dyaOrig="2295" w14:anchorId="0F467EE4">
          <v:shape id="_x0000_i1073" type="#_x0000_t75" style="width:5in;height:114.1pt" o:ole="">
            <v:imagedata r:id="rId109" o:title=""/>
          </v:shape>
          <o:OLEObject Type="Embed" ProgID="Visio.Drawing.11" ShapeID="_x0000_i1073" DrawAspect="Content" ObjectID="_1765837976" r:id="rId110"/>
        </w:object>
      </w:r>
    </w:p>
    <w:p w14:paraId="3B4C24AF" w14:textId="77777777" w:rsidR="00F02090" w:rsidRPr="00FD0425" w:rsidRDefault="00F02090" w:rsidP="00F02090">
      <w:pPr>
        <w:pStyle w:val="TF"/>
        <w:rPr>
          <w:rFonts w:eastAsia="SimSun"/>
        </w:rPr>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2929"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929"/>
    </w:p>
    <w:p w14:paraId="0D19E6EE"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35BD014B"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930"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930"/>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931" w:name="OLE_LINK54"/>
      <w:r w:rsidRPr="00FD0425">
        <w:rPr>
          <w:rFonts w:eastAsia="MS Mincho"/>
        </w:rPr>
        <w:t xml:space="preserve">generating the list of NG-RAN served cell information to include in the </w:t>
      </w:r>
      <w:bookmarkEnd w:id="2931"/>
      <w:r w:rsidRPr="00FD0425">
        <w:rPr>
          <w:rFonts w:eastAsia="MS Mincho"/>
        </w:rPr>
        <w:t>XN SETUP RESPONSE</w:t>
      </w:r>
      <w:r w:rsidRPr="00FD0425">
        <w:t xml:space="preserve"> message.</w:t>
      </w:r>
    </w:p>
    <w:p w14:paraId="4181FE66" w14:textId="77777777" w:rsidR="002978AA" w:rsidRPr="00FD0425" w:rsidRDefault="002978AA" w:rsidP="005770EE">
      <w:bookmarkStart w:id="2932"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932"/>
    </w:p>
    <w:p w14:paraId="33096898" w14:textId="77777777" w:rsidR="00A87485" w:rsidRPr="00A80E7B" w:rsidRDefault="00A87485" w:rsidP="00A87485">
      <w:bookmarkStart w:id="2933" w:name="_Toc20955149"/>
      <w:bookmarkStart w:id="2934" w:name="_Toc29991344"/>
      <w:bookmarkStart w:id="2935"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00D3B72F" w14:textId="77777777" w:rsidR="00106221" w:rsidRPr="00FD0425" w:rsidRDefault="00106221" w:rsidP="00106221">
      <w:pPr>
        <w:rPr>
          <w:rFonts w:eastAsia="SimSun"/>
          <w:snapToGrid w:val="0"/>
          <w:lang w:val="en-US"/>
        </w:rPr>
      </w:pPr>
      <w:bookmarkStart w:id="2936" w:name="_Toc44497422"/>
      <w:bookmarkStart w:id="2937" w:name="_Toc45107810"/>
      <w:bookmarkStart w:id="2938" w:name="_Toc45901430"/>
      <w:bookmarkStart w:id="2939" w:name="_Toc51850509"/>
      <w:bookmarkStart w:id="2940" w:name="_Toc56693512"/>
      <w:bookmarkStart w:id="2941"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362493">
        <w:rPr>
          <w:i/>
          <w:iCs/>
          <w:lang w:eastAsia="ja-JP"/>
        </w:rPr>
        <w:t>SFN Offset</w:t>
      </w:r>
      <w:r>
        <w:t xml:space="preserve"> IE </w:t>
      </w:r>
      <w:r w:rsidRPr="00FD0425">
        <w:rPr>
          <w:rFonts w:eastAsia="SimSun"/>
          <w:snapToGrid w:val="0"/>
          <w:lang w:val="en-US"/>
        </w:rPr>
        <w:t>content valid until reception of an update of the IE for the same cell(s).</w:t>
      </w:r>
    </w:p>
    <w:p w14:paraId="55273162" w14:textId="77777777" w:rsidR="00FE05A7" w:rsidRDefault="00FE05A7" w:rsidP="00FE05A7">
      <w:bookmarkStart w:id="2942" w:name="_Toc66286549"/>
      <w:bookmarkStart w:id="2943" w:name="_Toc74151244"/>
      <w:bookmarkStart w:id="2944" w:name="_Toc88653716"/>
      <w:bookmarkStart w:id="2945"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rFonts w:eastAsia="SimSun"/>
          <w:lang w:eastAsia="zh-CN"/>
        </w:rPr>
      </w:pPr>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7FFAA412"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4D753C07"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rPr>
          <w:rFonts w:eastAsia="SimSun"/>
        </w:rPr>
        <w:t xml:space="preserve">If the </w:t>
      </w:r>
      <w:r>
        <w:rPr>
          <w:i/>
          <w:iCs/>
        </w:rPr>
        <w:t xml:space="preserve">Served Cell Specific Info Request </w:t>
      </w:r>
      <w:r>
        <w:rPr>
          <w:rFonts w:eastAsia="SimSun"/>
        </w:rPr>
        <w:t xml:space="preserve">IE is included in the </w:t>
      </w:r>
      <w:r>
        <w:rPr>
          <w:rFonts w:eastAsia="Malgun Gothic"/>
          <w:snapToGrid w:val="0"/>
        </w:rPr>
        <w:t>XN SETUP REQUEST</w:t>
      </w:r>
      <w:r>
        <w:t xml:space="preserv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rFonts w:eastAsia="SimSun"/>
          <w:snapToGrid w:val="0"/>
          <w:lang w:val="en-US"/>
        </w:rPr>
      </w:pPr>
      <w:r>
        <w:rPr>
          <w:rFonts w:eastAsia="SimSun"/>
          <w:snapToGrid w:val="0"/>
          <w:lang w:val="en-US"/>
        </w:rPr>
        <w:t xml:space="preserve">If the </w:t>
      </w:r>
      <w:r>
        <w:rPr>
          <w:rFonts w:eastAsia="SimSun"/>
          <w:i/>
          <w:iCs/>
          <w:snapToGrid w:val="0"/>
          <w:lang w:val="en-US"/>
        </w:rPr>
        <w:t>RedCap Broadcast Information</w:t>
      </w:r>
      <w:r>
        <w:rPr>
          <w:rFonts w:eastAsia="SimSun"/>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rFonts w:eastAsia="SimSun"/>
          <w:snapToGrid w:val="0"/>
          <w:lang w:val="en-US"/>
        </w:rPr>
      </w:pPr>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XN SETUP REQUEST </w:t>
      </w:r>
      <w:r>
        <w:rPr>
          <w:snapToGrid w:val="0"/>
        </w:rPr>
        <w:t>or</w:t>
      </w:r>
      <w:r>
        <w:rPr>
          <w:rFonts w:eastAsia="SimSun" w:hint="eastAsia"/>
          <w:snapToGrid w:val="0"/>
          <w:lang w:val="en-US" w:eastAsia="zh-CN"/>
        </w:rPr>
        <w:t xml:space="preserve"> in</w:t>
      </w:r>
      <w:r>
        <w:rPr>
          <w:snapToGrid w:val="0"/>
        </w:rPr>
        <w:t xml:space="preserve"> the XN SETUP RESPONSE</w:t>
      </w:r>
      <w:r>
        <w:rPr>
          <w:rFonts w:eastAsia="SimSun"/>
          <w:snapToGrid w:val="0"/>
          <w:lang w:val="en-US"/>
        </w:rPr>
        <w:t xml:space="preserve"> message, the </w:t>
      </w:r>
      <w:r>
        <w:rPr>
          <w:snapToGrid w:val="0"/>
        </w:rPr>
        <w:t xml:space="preserve">receiving </w:t>
      </w:r>
      <w:r>
        <w:rPr>
          <w:rFonts w:eastAsia="SimSun"/>
          <w:snapToGrid w:val="0"/>
          <w:lang w:val="en-US"/>
        </w:rPr>
        <w:t>NG-RAN node shall, if supported, take this IE into account for slice aware cell reselection.</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2946" w:name="_CR8_4_1_3"/>
      <w:bookmarkStart w:id="2947" w:name="_Toc98868116"/>
      <w:bookmarkStart w:id="2948" w:name="_Toc105174400"/>
      <w:bookmarkStart w:id="2949" w:name="_Toc106109237"/>
      <w:bookmarkStart w:id="2950" w:name="_Toc113825058"/>
      <w:bookmarkStart w:id="2951" w:name="_Toc146227657"/>
      <w:bookmarkEnd w:id="2946"/>
      <w:r w:rsidRPr="00FD0425">
        <w:t>8.4.1.3</w:t>
      </w:r>
      <w:r w:rsidRPr="00FD0425">
        <w:tab/>
        <w:t>Unsuccessful Operation</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7"/>
      <w:bookmarkEnd w:id="2948"/>
      <w:bookmarkEnd w:id="2949"/>
      <w:bookmarkEnd w:id="2950"/>
      <w:bookmarkEnd w:id="2951"/>
    </w:p>
    <w:p w14:paraId="232C4503" w14:textId="77777777" w:rsidR="00F02090" w:rsidRPr="00FD0425" w:rsidRDefault="00F02090" w:rsidP="00F02090">
      <w:pPr>
        <w:pStyle w:val="TH"/>
      </w:pPr>
      <w:r w:rsidRPr="00FD0425">
        <w:object w:dxaOrig="6960" w:dyaOrig="2295" w14:anchorId="1E7EBB62">
          <v:shape id="_x0000_i1074" type="#_x0000_t75" style="width:347.75pt;height:114.1pt" o:ole="">
            <v:imagedata r:id="rId111" o:title=""/>
          </v:shape>
          <o:OLEObject Type="Embed" ProgID="Visio.Drawing.11" ShapeID="_x0000_i1074" DrawAspect="Content" ObjectID="_1765837977" r:id="rId112"/>
        </w:object>
      </w:r>
    </w:p>
    <w:p w14:paraId="746038B0" w14:textId="77777777" w:rsidR="00F02090" w:rsidRPr="00FD0425" w:rsidRDefault="00F02090" w:rsidP="00F02090">
      <w:pPr>
        <w:pStyle w:val="TF"/>
        <w:rPr>
          <w:rFonts w:eastAsia="SimSun"/>
        </w:rPr>
      </w:pPr>
      <w:r w:rsidRPr="00FD0425">
        <w:t>Figure 8.4.1.3-1: Xn Setup, unsuccessful operation</w:t>
      </w:r>
    </w:p>
    <w:p w14:paraId="2A6BA569"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52" w:name="_Hlk24022421"/>
      <w:r w:rsidRPr="00FD0425">
        <w:rPr>
          <w:i/>
        </w:rPr>
        <w:t>Maximum Cell List Size</w:t>
      </w:r>
      <w:r w:rsidRPr="00FD0425">
        <w:t xml:space="preserve"> IE</w:t>
      </w:r>
      <w:bookmarkEnd w:id="2952"/>
      <w:r w:rsidRPr="00FD0425">
        <w:t>.</w:t>
      </w:r>
    </w:p>
    <w:p w14:paraId="1A161E0C" w14:textId="77777777" w:rsidR="00F02090" w:rsidRPr="00FD0425" w:rsidRDefault="00F02090" w:rsidP="00F02090">
      <w:pPr>
        <w:pStyle w:val="Heading4"/>
      </w:pPr>
      <w:bookmarkStart w:id="2953" w:name="_CR8_4_1_4"/>
      <w:bookmarkStart w:id="2954" w:name="_Toc20955150"/>
      <w:bookmarkStart w:id="2955" w:name="_Toc29991345"/>
      <w:bookmarkStart w:id="2956" w:name="_Toc36555745"/>
      <w:bookmarkStart w:id="2957" w:name="_Toc44497423"/>
      <w:bookmarkStart w:id="2958" w:name="_Toc45107811"/>
      <w:bookmarkStart w:id="2959" w:name="_Toc45901431"/>
      <w:bookmarkStart w:id="2960" w:name="_Toc51850510"/>
      <w:bookmarkStart w:id="2961" w:name="_Toc56693513"/>
      <w:bookmarkStart w:id="2962" w:name="_Toc64447056"/>
      <w:bookmarkStart w:id="2963" w:name="_Toc66286550"/>
      <w:bookmarkStart w:id="2964" w:name="_Toc74151245"/>
      <w:bookmarkStart w:id="2965" w:name="_Toc88653717"/>
      <w:bookmarkStart w:id="2966" w:name="_Toc97904073"/>
      <w:bookmarkStart w:id="2967" w:name="_Toc98868117"/>
      <w:bookmarkStart w:id="2968" w:name="_Toc105174401"/>
      <w:bookmarkStart w:id="2969" w:name="_Toc106109238"/>
      <w:bookmarkStart w:id="2970" w:name="_Toc113825059"/>
      <w:bookmarkStart w:id="2971" w:name="_Toc146227658"/>
      <w:bookmarkEnd w:id="2953"/>
      <w:r w:rsidRPr="00FD0425">
        <w:t>8.4.1.4</w:t>
      </w:r>
      <w:r w:rsidRPr="00FD0425">
        <w:tab/>
        <w:t>Abnormal Conditions</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2972" w:name="_CR8_4_2"/>
      <w:bookmarkStart w:id="2973" w:name="_Toc20955151"/>
      <w:bookmarkStart w:id="2974" w:name="_Toc29991346"/>
      <w:bookmarkStart w:id="2975" w:name="_Toc36555746"/>
      <w:bookmarkStart w:id="2976" w:name="_Toc44497424"/>
      <w:bookmarkStart w:id="2977" w:name="_Toc45107812"/>
      <w:bookmarkStart w:id="2978" w:name="_Toc45901432"/>
      <w:bookmarkStart w:id="2979" w:name="_Toc51850511"/>
      <w:bookmarkStart w:id="2980" w:name="_Toc56693514"/>
      <w:bookmarkStart w:id="2981" w:name="_Toc64447057"/>
      <w:bookmarkStart w:id="2982" w:name="_Toc66286551"/>
      <w:bookmarkStart w:id="2983" w:name="_Toc74151246"/>
      <w:bookmarkStart w:id="2984" w:name="_Toc88653718"/>
      <w:bookmarkStart w:id="2985" w:name="_Toc97904074"/>
      <w:bookmarkStart w:id="2986" w:name="_Toc98868118"/>
      <w:bookmarkStart w:id="2987" w:name="_Toc105174402"/>
      <w:bookmarkStart w:id="2988" w:name="_Toc106109239"/>
      <w:bookmarkStart w:id="2989" w:name="_Toc113825060"/>
      <w:bookmarkStart w:id="2990" w:name="_Toc146227659"/>
      <w:bookmarkEnd w:id="2972"/>
      <w:r w:rsidRPr="00FD0425">
        <w:t>8.4.2</w:t>
      </w:r>
      <w:r w:rsidRPr="00FD0425">
        <w:tab/>
        <w:t>NG-RAN node Configuration Update</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3239CC8E" w14:textId="77777777" w:rsidR="00F02090" w:rsidRPr="00FD0425" w:rsidRDefault="00F02090" w:rsidP="00F02090">
      <w:pPr>
        <w:pStyle w:val="Heading4"/>
      </w:pPr>
      <w:bookmarkStart w:id="2991" w:name="_CR8_4_2_1"/>
      <w:bookmarkStart w:id="2992" w:name="_Toc20955152"/>
      <w:bookmarkStart w:id="2993" w:name="_Toc29991347"/>
      <w:bookmarkStart w:id="2994" w:name="_Toc36555747"/>
      <w:bookmarkStart w:id="2995" w:name="_Toc44497425"/>
      <w:bookmarkStart w:id="2996" w:name="_Toc45107813"/>
      <w:bookmarkStart w:id="2997" w:name="_Toc45901433"/>
      <w:bookmarkStart w:id="2998" w:name="_Toc51850512"/>
      <w:bookmarkStart w:id="2999" w:name="_Toc56693515"/>
      <w:bookmarkStart w:id="3000" w:name="_Toc64447058"/>
      <w:bookmarkStart w:id="3001" w:name="_Toc66286552"/>
      <w:bookmarkStart w:id="3002" w:name="_Toc74151247"/>
      <w:bookmarkStart w:id="3003" w:name="_Toc88653719"/>
      <w:bookmarkStart w:id="3004" w:name="_Toc97904075"/>
      <w:bookmarkStart w:id="3005" w:name="_Toc98868119"/>
      <w:bookmarkStart w:id="3006" w:name="_Toc105174403"/>
      <w:bookmarkStart w:id="3007" w:name="_Toc106109240"/>
      <w:bookmarkStart w:id="3008" w:name="_Toc113825061"/>
      <w:bookmarkStart w:id="3009" w:name="_Toc146227660"/>
      <w:bookmarkEnd w:id="2991"/>
      <w:r w:rsidRPr="00FD0425">
        <w:t>8.4.2.1</w:t>
      </w:r>
      <w:r w:rsidRPr="00FD0425">
        <w:tab/>
        <w:t>Genera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23206718" w14:textId="77777777" w:rsidR="00F02090" w:rsidRPr="00FD0425" w:rsidRDefault="00F02090" w:rsidP="00F02090">
      <w:pPr>
        <w:pStyle w:val="Heading4"/>
      </w:pPr>
      <w:bookmarkStart w:id="3010" w:name="_CR8_4_2_2"/>
      <w:bookmarkStart w:id="3011" w:name="_Toc20955153"/>
      <w:bookmarkStart w:id="3012" w:name="_Toc29991348"/>
      <w:bookmarkStart w:id="3013" w:name="_Toc36555748"/>
      <w:bookmarkStart w:id="3014" w:name="_Toc44497426"/>
      <w:bookmarkStart w:id="3015" w:name="_Toc45107814"/>
      <w:bookmarkStart w:id="3016" w:name="_Toc45901434"/>
      <w:bookmarkStart w:id="3017" w:name="_Toc51850513"/>
      <w:bookmarkStart w:id="3018" w:name="_Toc56693516"/>
      <w:bookmarkStart w:id="3019" w:name="_Toc64447059"/>
      <w:bookmarkStart w:id="3020" w:name="_Toc66286553"/>
      <w:bookmarkStart w:id="3021" w:name="_Toc74151248"/>
      <w:bookmarkStart w:id="3022" w:name="_Toc88653720"/>
      <w:bookmarkStart w:id="3023" w:name="_Toc97904076"/>
      <w:bookmarkStart w:id="3024" w:name="_Toc98868120"/>
      <w:bookmarkStart w:id="3025" w:name="_Toc105174404"/>
      <w:bookmarkStart w:id="3026" w:name="_Toc106109241"/>
      <w:bookmarkStart w:id="3027" w:name="_Toc113825062"/>
      <w:bookmarkStart w:id="3028" w:name="_Toc146227661"/>
      <w:bookmarkEnd w:id="3010"/>
      <w:r w:rsidRPr="00FD0425">
        <w:t>8.4.2.2</w:t>
      </w:r>
      <w:r w:rsidRPr="00FD0425">
        <w:tab/>
        <w:t>Successful Operation</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2D1FCF53" w14:textId="77777777" w:rsidR="00F02090" w:rsidRPr="00FD0425" w:rsidRDefault="00F02090" w:rsidP="00F02090">
      <w:pPr>
        <w:pStyle w:val="TH"/>
        <w:rPr>
          <w:rFonts w:eastAsia="SimSun"/>
        </w:rPr>
      </w:pPr>
      <w:r w:rsidRPr="00FD0425">
        <w:object w:dxaOrig="6984" w:dyaOrig="2304" w14:anchorId="7EE76E2C">
          <v:shape id="_x0000_i1075" type="#_x0000_t75" style="width:346.4pt;height:114.1pt" o:ole="">
            <v:imagedata r:id="rId113" o:title=""/>
          </v:shape>
          <o:OLEObject Type="Embed" ProgID="Visio.Drawing.11" ShapeID="_x0000_i1075" DrawAspect="Content" ObjectID="_1765837978" r:id="rId114"/>
        </w:object>
      </w:r>
    </w:p>
    <w:p w14:paraId="38616132" w14:textId="77777777" w:rsidR="00F02090" w:rsidRPr="00FD0425" w:rsidRDefault="00F02090" w:rsidP="00F02090">
      <w:pPr>
        <w:pStyle w:val="TF"/>
        <w:rPr>
          <w:rFonts w:eastAsia="SimSun"/>
        </w:rPr>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029" w:name="OLE_LINK51"/>
      <w:r w:rsidRPr="00FD0425">
        <w:rPr>
          <w:rFonts w:eastAsia="MS Mincho"/>
        </w:rPr>
        <w:t xml:space="preserve">If the </w:t>
      </w:r>
      <w:bookmarkStart w:id="3030" w:name="OLE_LINK84"/>
      <w:r w:rsidRPr="00FD0425">
        <w:rPr>
          <w:rFonts w:eastAsia="MS Mincho"/>
          <w:i/>
        </w:rPr>
        <w:t xml:space="preserve">Cell Assistance Information NR </w:t>
      </w:r>
      <w:r w:rsidRPr="00FD0425">
        <w:rPr>
          <w:rFonts w:eastAsia="MS Mincho"/>
        </w:rPr>
        <w:t xml:space="preserve">IE </w:t>
      </w:r>
      <w:bookmarkEnd w:id="3030"/>
      <w:r w:rsidRPr="00FD0425">
        <w:rPr>
          <w:rFonts w:eastAsia="MS Mincho"/>
        </w:rPr>
        <w:t>is present, the NG-RAN node</w:t>
      </w:r>
      <w:bookmarkStart w:id="3031" w:name="OLE_LINK344"/>
      <w:r w:rsidRPr="00FD0425">
        <w:rPr>
          <w:vertAlign w:val="subscript"/>
        </w:rPr>
        <w:t>2</w:t>
      </w:r>
      <w:bookmarkEnd w:id="3031"/>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032" w:name="OLE_LINK88"/>
      <w:r w:rsidRPr="00FD0425">
        <w:t xml:space="preserve">ACKNOWLEDGE </w:t>
      </w:r>
      <w:bookmarkEnd w:id="3032"/>
      <w:r w:rsidRPr="00FD0425">
        <w:t>message.</w:t>
      </w:r>
      <w:bookmarkEnd w:id="3029"/>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033" w:name="OLE_LINK339"/>
      <w:bookmarkStart w:id="3034"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033"/>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4AD00A47" w14:textId="77777777"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258CAB31"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7777777"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 xml:space="preserve">. </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209037B1"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035" w:name="OLE_LINK93"/>
      <w:bookmarkStart w:id="3036" w:name="OLE_LINK92"/>
      <w:r>
        <w:rPr>
          <w:rFonts w:eastAsia="SimSun"/>
        </w:rPr>
        <w:t xml:space="preserve">If </w:t>
      </w:r>
      <w:bookmarkStart w:id="3037" w:name="OLE_LINK86"/>
      <w:bookmarkStart w:id="3038" w:name="OLE_LINK89"/>
      <w:r>
        <w:rPr>
          <w:rFonts w:eastAsia="SimSun"/>
        </w:rPr>
        <w:t xml:space="preserve">the </w:t>
      </w:r>
      <w:r>
        <w:rPr>
          <w:i/>
          <w:iCs/>
        </w:rPr>
        <w:t xml:space="preserve">Served Cell Specific Info Request </w:t>
      </w:r>
      <w:r>
        <w:rPr>
          <w:rFonts w:eastAsia="SimSun"/>
        </w:rPr>
        <w:t xml:space="preserve">IE </w:t>
      </w:r>
      <w:bookmarkEnd w:id="3037"/>
      <w:bookmarkEnd w:id="3038"/>
      <w:r>
        <w:rPr>
          <w:rFonts w:eastAsia="SimSun"/>
        </w:rPr>
        <w:t xml:space="preserve">is included in the </w:t>
      </w:r>
      <w:r>
        <w:t xml:space="preserve">NG-RAN NODE CONFIGURATION UPDAT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r>
        <w:rPr>
          <w:rFonts w:eastAsia="SimSun"/>
        </w:rPr>
        <w:t>.</w:t>
      </w:r>
      <w:bookmarkEnd w:id="3035"/>
      <w:bookmarkEnd w:id="3036"/>
    </w:p>
    <w:p w14:paraId="4F0AADC9" w14:textId="77777777" w:rsidR="00B75B1F" w:rsidRDefault="00B75B1F" w:rsidP="00B75B1F">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w:t>
      </w:r>
      <w:r>
        <w:t>NG-RAN NODE CONFIGURATION UPDATE</w:t>
      </w:r>
      <w:r>
        <w:rPr>
          <w:rFonts w:eastAsia="SimSun"/>
          <w:snapToGrid w:val="0"/>
          <w:lang w:val="en-US"/>
        </w:rPr>
        <w:t xml:space="preserve"> message, the NG-RAN node shall, if supported, take this IE into account for slice aware cell reselec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039" w:name="OLE_LINK342"/>
      <w:r w:rsidRPr="00FD0425">
        <w:t>NG-RAN NODE</w:t>
      </w:r>
      <w:bookmarkEnd w:id="3039"/>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040" w:name="OLE_LINK343"/>
      <w:r w:rsidRPr="00FD0425">
        <w:rPr>
          <w:i/>
        </w:rPr>
        <w:t>NR</w:t>
      </w:r>
      <w:bookmarkEnd w:id="3040"/>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041" w:name="OLE_LINK346"/>
      <w:r w:rsidRPr="00FD0425">
        <w:t>NG-RAN node</w:t>
      </w:r>
      <w:r w:rsidRPr="00FD0425">
        <w:rPr>
          <w:vertAlign w:val="subscript"/>
        </w:rPr>
        <w:t>2</w:t>
      </w:r>
      <w:r w:rsidRPr="00FD0425">
        <w:t xml:space="preserve"> </w:t>
      </w:r>
      <w:bookmarkEnd w:id="3041"/>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042" w:name="OLE_LINK345"/>
      <w:r w:rsidRPr="00FD0425">
        <w:rPr>
          <w:i/>
          <w:iCs/>
        </w:rPr>
        <w:t>NR</w:t>
      </w:r>
      <w:bookmarkEnd w:id="3042"/>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3034"/>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77777777" w:rsidR="00106221" w:rsidRDefault="006A7239" w:rsidP="00106221">
      <w:pPr>
        <w:pStyle w:val="B1"/>
      </w:pPr>
      <w:r>
        <w:t xml:space="preserve">- </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rFonts w:eastAsia="SimSun"/>
          <w:lang w:val="en-US" w:eastAsia="zh-CN"/>
        </w:rPr>
      </w:pPr>
      <w:r>
        <w:rPr>
          <w:rFonts w:eastAsia="SimSun" w:hint="eastAsia"/>
          <w:lang w:val="en-US" w:eastAsia="zh-CN"/>
        </w:rPr>
        <w:t>-</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r>
        <w:rPr>
          <w:rFonts w:eastAsia="SimSun"/>
          <w:i/>
          <w:iCs/>
          <w:lang w:val="en-US" w:eastAsia="zh-CN"/>
        </w:rPr>
        <w:t>F</w:t>
      </w:r>
      <w:r>
        <w:rPr>
          <w:rFonts w:eastAsia="SimSun" w:hint="eastAsia"/>
          <w:i/>
          <w:iCs/>
          <w:lang w:val="en-US" w:eastAsia="zh-CN"/>
        </w:rPr>
        <w:t>SA</w:t>
      </w:r>
      <w:r>
        <w:rPr>
          <w:rFonts w:eastAsia="SimSun"/>
          <w:i/>
          <w:iCs/>
          <w:lang w:val="en-US" w:eastAsia="zh-CN"/>
        </w:rPr>
        <w:t xml:space="preserve"> </w:t>
      </w:r>
      <w:r>
        <w:rPr>
          <w:rFonts w:eastAsia="SimSun" w:hint="eastAsia"/>
          <w:i/>
          <w:iCs/>
          <w:lang w:val="en-US" w:eastAsia="zh-CN"/>
        </w:rPr>
        <w:t>I</w:t>
      </w:r>
      <w:r>
        <w:rPr>
          <w:rFonts w:eastAsia="SimSun"/>
          <w:i/>
          <w:iCs/>
          <w:lang w:val="en-US" w:eastAsia="zh-CN"/>
        </w:rPr>
        <w:t>D</w:t>
      </w:r>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p>
    <w:p w14:paraId="1FCA1F54" w14:textId="77777777" w:rsidR="00A4291C" w:rsidRDefault="00A4291C" w:rsidP="00A4291C">
      <w:pPr>
        <w:pStyle w:val="B1"/>
      </w:pPr>
      <w:r>
        <w:rPr>
          <w:rFonts w:eastAsia="SimSun"/>
          <w:snapToGrid w:val="0"/>
          <w:lang w:val="en-US"/>
        </w:rPr>
        <w:t>-</w:t>
      </w:r>
      <w:r>
        <w:rPr>
          <w:rFonts w:eastAsia="SimSun"/>
          <w:snapToGrid w:val="0"/>
          <w:lang w:val="en-US"/>
        </w:rPr>
        <w:tab/>
        <w:t xml:space="preserve">If the </w:t>
      </w:r>
      <w:r>
        <w:rPr>
          <w:rFonts w:eastAsia="SimSun"/>
          <w:i/>
          <w:iCs/>
          <w:snapToGrid w:val="0"/>
          <w:lang w:val="en-US"/>
        </w:rPr>
        <w:t>RedCap Broadcast Information</w:t>
      </w:r>
      <w:r>
        <w:rPr>
          <w:rFonts w:eastAsia="SimSun"/>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28208A12" w14:textId="77777777" w:rsidR="00F02090" w:rsidRPr="00FD0425" w:rsidRDefault="00F02090" w:rsidP="00F02090">
      <w:pPr>
        <w:rPr>
          <w:b/>
        </w:rPr>
      </w:pPr>
      <w:r w:rsidRPr="00FD0425">
        <w:rPr>
          <w:b/>
        </w:rPr>
        <w:t xml:space="preserve">Update of Served Cell Information </w:t>
      </w:r>
      <w:bookmarkStart w:id="3043" w:name="OLE_LINK347"/>
      <w:r w:rsidRPr="00FD0425">
        <w:rPr>
          <w:b/>
        </w:rPr>
        <w:t>E-UTRA</w:t>
      </w:r>
      <w:bookmarkEnd w:id="3043"/>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044" w:name="OLE_LINK348"/>
      <w:r w:rsidRPr="00FD0425">
        <w:rPr>
          <w:i/>
          <w:iCs/>
        </w:rPr>
        <w:t xml:space="preserve">E-UTRA </w:t>
      </w:r>
      <w:bookmarkEnd w:id="3044"/>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045"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045"/>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046" w:name="_Toc20955154"/>
      <w:bookmarkStart w:id="3047" w:name="_Toc29991349"/>
      <w:bookmarkStart w:id="3048" w:name="_Toc36555749"/>
      <w:bookmarkStart w:id="3049" w:name="_Toc44497427"/>
      <w:bookmarkStart w:id="3050" w:name="_Toc45107815"/>
      <w:bookmarkStart w:id="3051" w:name="_Toc45901435"/>
      <w:bookmarkStart w:id="3052" w:name="_Toc51850514"/>
      <w:bookmarkStart w:id="3053" w:name="_Toc56693517"/>
      <w:bookmarkStart w:id="3054" w:name="_Toc64447060"/>
      <w:bookmarkStart w:id="3055" w:name="_Toc66286554"/>
      <w:bookmarkStart w:id="3056" w:name="_Toc74151249"/>
      <w:bookmarkStart w:id="3057" w:name="_Toc88653721"/>
      <w:bookmarkStart w:id="3058" w:name="_Toc97904077"/>
      <w:r>
        <w:rPr>
          <w:rFonts w:eastAsia="Calibri"/>
          <w:b/>
        </w:rPr>
        <w:t>Update of Cell Coverage:</w:t>
      </w:r>
    </w:p>
    <w:p w14:paraId="0C298167" w14:textId="57B54050"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F560D9B" w14:textId="5F71340C" w:rsidR="00E41E59" w:rsidRPr="002E4F69" w:rsidRDefault="00E41E59" w:rsidP="00791720">
      <w:pPr>
        <w:pStyle w:val="B1"/>
      </w:pPr>
      <w:r>
        <w:t>-</w:t>
      </w:r>
      <w:r>
        <w:tab/>
      </w:r>
      <w:r w:rsidRPr="00F60F9E">
        <w:t xml:space="preserve">If the </w:t>
      </w:r>
      <w:bookmarkStart w:id="3059" w:name="OLE_LINK20"/>
      <w:r w:rsidRPr="0017220A">
        <w:rPr>
          <w:i/>
        </w:rPr>
        <w:t>Cell Deployment Status Indicator</w:t>
      </w:r>
      <w:r w:rsidRPr="00F60F9E">
        <w:t xml:space="preserve"> </w:t>
      </w:r>
      <w:bookmarkEnd w:id="3059"/>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1354CE33" w14:textId="14E69B49"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6DDFFAB6" w:rsidR="00E41E59" w:rsidRDefault="00E41E59" w:rsidP="00E41E59">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0399502F" w14:textId="44A204FD" w:rsidR="005305F7" w:rsidRDefault="005305F7" w:rsidP="005305F7">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060" w:name="_CR8_4_2_3"/>
      <w:bookmarkStart w:id="3061" w:name="_Toc98868121"/>
      <w:bookmarkStart w:id="3062" w:name="_Toc105174405"/>
      <w:bookmarkStart w:id="3063" w:name="_Toc106109242"/>
      <w:bookmarkStart w:id="3064" w:name="_Toc113825063"/>
      <w:bookmarkStart w:id="3065" w:name="_Toc146227662"/>
      <w:bookmarkEnd w:id="3060"/>
      <w:r w:rsidRPr="00FD0425">
        <w:t>8.4.2.3</w:t>
      </w:r>
      <w:r w:rsidRPr="00FD0425">
        <w:tab/>
        <w:t>Unsuccessful Oper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61"/>
      <w:bookmarkEnd w:id="3062"/>
      <w:bookmarkEnd w:id="3063"/>
      <w:bookmarkEnd w:id="3064"/>
      <w:bookmarkEnd w:id="3065"/>
    </w:p>
    <w:p w14:paraId="7204193A" w14:textId="77777777" w:rsidR="00F02090" w:rsidRPr="00FD0425" w:rsidRDefault="00F02090" w:rsidP="00F02090">
      <w:pPr>
        <w:pStyle w:val="TH"/>
        <w:rPr>
          <w:rFonts w:eastAsia="SimSun"/>
        </w:rPr>
      </w:pPr>
      <w:r w:rsidRPr="00FD0425">
        <w:object w:dxaOrig="6915" w:dyaOrig="2295" w14:anchorId="0F7A8A72">
          <v:shape id="_x0000_i1076" type="#_x0000_t75" style="width:346.4pt;height:114.1pt" o:ole="">
            <v:imagedata r:id="rId115" o:title=""/>
          </v:shape>
          <o:OLEObject Type="Embed" ProgID="Visio.Drawing.11" ShapeID="_x0000_i1076" DrawAspect="Content" ObjectID="_1765837979" r:id="rId116"/>
        </w:object>
      </w:r>
    </w:p>
    <w:p w14:paraId="2248C4B4" w14:textId="77777777" w:rsidR="00F02090" w:rsidRPr="00FD0425" w:rsidRDefault="00F02090" w:rsidP="00F02090">
      <w:pPr>
        <w:pStyle w:val="TF"/>
        <w:rPr>
          <w:rFonts w:eastAsia="SimSun"/>
        </w:rPr>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066" w:name="_CR8_4_2_4"/>
      <w:bookmarkStart w:id="3067" w:name="_Toc20955155"/>
      <w:bookmarkStart w:id="3068" w:name="_Toc29991350"/>
      <w:bookmarkStart w:id="3069" w:name="_Toc36555750"/>
      <w:bookmarkStart w:id="3070" w:name="_Toc44497428"/>
      <w:bookmarkStart w:id="3071" w:name="_Toc45107816"/>
      <w:bookmarkStart w:id="3072" w:name="_Toc45901436"/>
      <w:bookmarkStart w:id="3073" w:name="_Toc51850515"/>
      <w:bookmarkStart w:id="3074" w:name="_Toc56693518"/>
      <w:bookmarkStart w:id="3075" w:name="_Toc64447061"/>
      <w:bookmarkStart w:id="3076" w:name="_Toc66286555"/>
      <w:bookmarkStart w:id="3077" w:name="_Toc74151250"/>
      <w:bookmarkStart w:id="3078" w:name="_Toc88653722"/>
      <w:bookmarkStart w:id="3079" w:name="_Toc97904078"/>
      <w:bookmarkStart w:id="3080" w:name="_Toc98868122"/>
      <w:bookmarkStart w:id="3081" w:name="_Toc105174406"/>
      <w:bookmarkStart w:id="3082" w:name="_Toc106109243"/>
      <w:bookmarkStart w:id="3083" w:name="_Toc113825064"/>
      <w:bookmarkStart w:id="3084" w:name="_Toc146227663"/>
      <w:bookmarkEnd w:id="3066"/>
      <w:r w:rsidRPr="00FD0425">
        <w:t>8.4.2.</w:t>
      </w:r>
      <w:r w:rsidRPr="00FD0425">
        <w:rPr>
          <w:lang w:eastAsia="zh-CN"/>
        </w:rPr>
        <w:t>4</w:t>
      </w:r>
      <w:r w:rsidRPr="00FD0425">
        <w:tab/>
        <w:t>Abnormal Conditions</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085" w:name="_CR8_4_3"/>
      <w:bookmarkStart w:id="3086" w:name="_Toc20955156"/>
      <w:bookmarkStart w:id="3087" w:name="_Toc29991351"/>
      <w:bookmarkStart w:id="3088" w:name="_Toc36555751"/>
      <w:bookmarkStart w:id="3089" w:name="_Toc44497429"/>
      <w:bookmarkStart w:id="3090" w:name="_Toc45107817"/>
      <w:bookmarkStart w:id="3091" w:name="_Toc45901437"/>
      <w:bookmarkStart w:id="3092" w:name="_Toc51850516"/>
      <w:bookmarkStart w:id="3093" w:name="_Toc56693519"/>
      <w:bookmarkStart w:id="3094" w:name="_Toc64447062"/>
      <w:bookmarkStart w:id="3095" w:name="_Toc66286556"/>
      <w:bookmarkStart w:id="3096" w:name="_Toc74151251"/>
      <w:bookmarkStart w:id="3097" w:name="_Toc88653723"/>
      <w:bookmarkStart w:id="3098" w:name="_Toc97904079"/>
      <w:bookmarkStart w:id="3099" w:name="_Toc98868123"/>
      <w:bookmarkStart w:id="3100" w:name="_Toc105174407"/>
      <w:bookmarkStart w:id="3101" w:name="_Toc106109244"/>
      <w:bookmarkStart w:id="3102" w:name="_Toc113825065"/>
      <w:bookmarkStart w:id="3103" w:name="_Toc146227664"/>
      <w:bookmarkEnd w:id="2262"/>
      <w:bookmarkEnd w:id="3085"/>
      <w:r w:rsidRPr="00FD0425">
        <w:rPr>
          <w:lang w:val="en-US"/>
        </w:rPr>
        <w:t>8.4.3</w:t>
      </w:r>
      <w:r w:rsidRPr="00FD0425">
        <w:rPr>
          <w:lang w:val="en-US"/>
        </w:rPr>
        <w:tab/>
        <w:t>Cell Activation</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45F85C12" w14:textId="77777777" w:rsidR="00F02090" w:rsidRPr="00FD0425" w:rsidRDefault="00F02090" w:rsidP="00F02090">
      <w:pPr>
        <w:pStyle w:val="Heading4"/>
      </w:pPr>
      <w:bookmarkStart w:id="3104" w:name="_CR8_4_3_1"/>
      <w:bookmarkStart w:id="3105" w:name="_Toc20955157"/>
      <w:bookmarkStart w:id="3106" w:name="_Toc29991352"/>
      <w:bookmarkStart w:id="3107" w:name="_Toc36555752"/>
      <w:bookmarkStart w:id="3108" w:name="_Toc44497430"/>
      <w:bookmarkStart w:id="3109" w:name="_Toc45107818"/>
      <w:bookmarkStart w:id="3110" w:name="_Toc45901438"/>
      <w:bookmarkStart w:id="3111" w:name="_Toc51850517"/>
      <w:bookmarkStart w:id="3112" w:name="_Toc56693520"/>
      <w:bookmarkStart w:id="3113" w:name="_Toc64447063"/>
      <w:bookmarkStart w:id="3114" w:name="_Toc66286557"/>
      <w:bookmarkStart w:id="3115" w:name="_Toc74151252"/>
      <w:bookmarkStart w:id="3116" w:name="_Toc88653724"/>
      <w:bookmarkStart w:id="3117" w:name="_Toc97904080"/>
      <w:bookmarkStart w:id="3118" w:name="_Toc98868124"/>
      <w:bookmarkStart w:id="3119" w:name="_Toc105174408"/>
      <w:bookmarkStart w:id="3120" w:name="_Toc106109245"/>
      <w:bookmarkStart w:id="3121" w:name="_Toc113825066"/>
      <w:bookmarkStart w:id="3122" w:name="_Toc146227665"/>
      <w:bookmarkEnd w:id="3104"/>
      <w:r w:rsidRPr="00FD0425">
        <w:t>8.4.3.1</w:t>
      </w:r>
      <w:r w:rsidRPr="00FD0425">
        <w:tab/>
        <w:t>General</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p>
    <w:p w14:paraId="63F1068A"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3094BA7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4C25B5E" w14:textId="77777777" w:rsidR="00F02090" w:rsidRPr="00FD0425" w:rsidRDefault="00F02090" w:rsidP="00F02090">
      <w:pPr>
        <w:pStyle w:val="Heading4"/>
      </w:pPr>
      <w:bookmarkStart w:id="3123" w:name="_CR8_4_3_2"/>
      <w:bookmarkStart w:id="3124" w:name="_Toc20955158"/>
      <w:bookmarkStart w:id="3125" w:name="_Toc29991353"/>
      <w:bookmarkStart w:id="3126" w:name="_Toc36555753"/>
      <w:bookmarkStart w:id="3127" w:name="_Toc44497431"/>
      <w:bookmarkStart w:id="3128" w:name="_Toc45107819"/>
      <w:bookmarkStart w:id="3129" w:name="_Toc45901439"/>
      <w:bookmarkStart w:id="3130" w:name="_Toc51850518"/>
      <w:bookmarkStart w:id="3131" w:name="_Toc56693521"/>
      <w:bookmarkStart w:id="3132" w:name="_Toc64447064"/>
      <w:bookmarkStart w:id="3133" w:name="_Toc66286558"/>
      <w:bookmarkStart w:id="3134" w:name="_Toc74151253"/>
      <w:bookmarkStart w:id="3135" w:name="_Toc88653725"/>
      <w:bookmarkStart w:id="3136" w:name="_Toc97904081"/>
      <w:bookmarkStart w:id="3137" w:name="_Toc98868125"/>
      <w:bookmarkStart w:id="3138" w:name="_Toc105174409"/>
      <w:bookmarkStart w:id="3139" w:name="_Toc106109246"/>
      <w:bookmarkStart w:id="3140" w:name="_Toc113825067"/>
      <w:bookmarkStart w:id="3141" w:name="_Toc146227666"/>
      <w:bookmarkEnd w:id="3123"/>
      <w:r w:rsidRPr="00FD0425">
        <w:t>8.4.3.2</w:t>
      </w:r>
      <w:r w:rsidRPr="00FD0425">
        <w:tab/>
        <w:t>Successful Operation</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bookmarkStart w:id="3142" w:name="_MON_1318155678"/>
    <w:bookmarkEnd w:id="3142"/>
    <w:p w14:paraId="3F3813D1" w14:textId="77777777" w:rsidR="00F02090" w:rsidRPr="00FD0425" w:rsidRDefault="00F02090" w:rsidP="00F02090">
      <w:pPr>
        <w:pStyle w:val="TH"/>
        <w:rPr>
          <w:rFonts w:eastAsia="SimSun"/>
        </w:rPr>
      </w:pPr>
      <w:r w:rsidRPr="00FD0425">
        <w:object w:dxaOrig="5673" w:dyaOrig="2355" w14:anchorId="6B1DDFA6">
          <v:shape id="_x0000_i1077" type="#_x0000_t75" style="width:271.7pt;height:114.1pt" o:ole="">
            <v:imagedata r:id="rId117" o:title=""/>
          </v:shape>
          <o:OLEObject Type="Embed" ProgID="Word.Picture.8" ShapeID="_x0000_i1077" DrawAspect="Content" ObjectID="_1765837980" r:id="rId118"/>
        </w:object>
      </w:r>
    </w:p>
    <w:p w14:paraId="655D1DA1" w14:textId="77777777" w:rsidR="00F02090" w:rsidRPr="00FD0425" w:rsidRDefault="00F02090" w:rsidP="00F02090">
      <w:pPr>
        <w:pStyle w:val="TF"/>
        <w:rPr>
          <w:rFonts w:eastAsia="SimSun"/>
        </w:rPr>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D6D26D5"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F77794B" w14:textId="77777777" w:rsidR="00F02090" w:rsidRPr="00FD0425" w:rsidRDefault="00F02090" w:rsidP="00F02090">
      <w:pPr>
        <w:rPr>
          <w:b/>
          <w:bCs/>
        </w:rPr>
      </w:pPr>
      <w:r w:rsidRPr="00FD0425">
        <w:rPr>
          <w:b/>
          <w:bCs/>
        </w:rPr>
        <w:t>Interactions with NG-RAN Configuration Update procedure:</w:t>
      </w:r>
    </w:p>
    <w:p w14:paraId="157509C4"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46045DAC" w14:textId="77777777" w:rsidR="00F02090" w:rsidRPr="00FD0425" w:rsidRDefault="00F02090" w:rsidP="00F02090">
      <w:pPr>
        <w:pStyle w:val="Heading4"/>
        <w:rPr>
          <w:rFonts w:eastAsia="SimSun"/>
          <w:lang w:eastAsia="zh-CN"/>
        </w:rPr>
      </w:pPr>
      <w:bookmarkStart w:id="3143" w:name="_CR8_4_3_3"/>
      <w:bookmarkStart w:id="3144" w:name="_Toc20955159"/>
      <w:bookmarkStart w:id="3145" w:name="_Toc29991354"/>
      <w:bookmarkStart w:id="3146" w:name="_Toc36555754"/>
      <w:bookmarkStart w:id="3147" w:name="_Toc44497432"/>
      <w:bookmarkStart w:id="3148" w:name="_Toc45107820"/>
      <w:bookmarkStart w:id="3149" w:name="_Toc45901440"/>
      <w:bookmarkStart w:id="3150" w:name="_Toc51850519"/>
      <w:bookmarkStart w:id="3151" w:name="_Toc56693522"/>
      <w:bookmarkStart w:id="3152" w:name="_Toc64447065"/>
      <w:bookmarkStart w:id="3153" w:name="_Toc66286559"/>
      <w:bookmarkStart w:id="3154" w:name="_Toc74151254"/>
      <w:bookmarkStart w:id="3155" w:name="_Toc88653726"/>
      <w:bookmarkStart w:id="3156" w:name="_Toc97904082"/>
      <w:bookmarkStart w:id="3157" w:name="_Toc98868126"/>
      <w:bookmarkStart w:id="3158" w:name="_Toc105174410"/>
      <w:bookmarkStart w:id="3159" w:name="_Toc106109247"/>
      <w:bookmarkStart w:id="3160" w:name="_Toc113825068"/>
      <w:bookmarkStart w:id="3161" w:name="_Toc146227667"/>
      <w:bookmarkEnd w:id="3143"/>
      <w:r w:rsidRPr="00FD0425">
        <w:t>8.4.3.3</w:t>
      </w:r>
      <w:r w:rsidRPr="00FD0425">
        <w:tab/>
        <w:t>Unsuccessful Operation</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p>
    <w:bookmarkStart w:id="3162" w:name="_MON_1324475246"/>
    <w:bookmarkEnd w:id="3162"/>
    <w:bookmarkStart w:id="3163" w:name="_MON_1324481215"/>
    <w:bookmarkEnd w:id="3163"/>
    <w:p w14:paraId="308A758A" w14:textId="77777777" w:rsidR="00F02090" w:rsidRPr="00FD0425" w:rsidRDefault="00F02090" w:rsidP="00F02090">
      <w:pPr>
        <w:pStyle w:val="TH"/>
        <w:rPr>
          <w:rFonts w:eastAsia="SimSun"/>
          <w:lang w:eastAsia="zh-CN"/>
        </w:rPr>
      </w:pPr>
      <w:r w:rsidRPr="00FD0425">
        <w:object w:dxaOrig="5673" w:dyaOrig="2355" w14:anchorId="7419D1E5">
          <v:shape id="_x0000_i1078" type="#_x0000_t75" style="width:271.7pt;height:114.1pt" o:ole="">
            <v:imagedata r:id="rId119" o:title=""/>
          </v:shape>
          <o:OLEObject Type="Embed" ProgID="Word.Picture.8" ShapeID="_x0000_i1078" DrawAspect="Content" ObjectID="_1765837981" r:id="rId120"/>
        </w:object>
      </w:r>
    </w:p>
    <w:p w14:paraId="4ACBF1BE"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0D05F239"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164" w:name="_CR8_4_3_4"/>
      <w:bookmarkStart w:id="3165" w:name="_Toc20955160"/>
      <w:bookmarkStart w:id="3166" w:name="_Toc29991355"/>
      <w:bookmarkStart w:id="3167" w:name="_Toc36555755"/>
      <w:bookmarkStart w:id="3168" w:name="_Toc44497433"/>
      <w:bookmarkStart w:id="3169" w:name="_Toc45107821"/>
      <w:bookmarkStart w:id="3170" w:name="_Toc45901441"/>
      <w:bookmarkStart w:id="3171" w:name="_Toc51850520"/>
      <w:bookmarkStart w:id="3172" w:name="_Toc56693523"/>
      <w:bookmarkStart w:id="3173" w:name="_Toc64447066"/>
      <w:bookmarkStart w:id="3174" w:name="_Toc66286560"/>
      <w:bookmarkStart w:id="3175" w:name="_Toc74151255"/>
      <w:bookmarkStart w:id="3176" w:name="_Toc88653727"/>
      <w:bookmarkStart w:id="3177" w:name="_Toc97904083"/>
      <w:bookmarkStart w:id="3178" w:name="_Toc98868127"/>
      <w:bookmarkStart w:id="3179" w:name="_Toc105174411"/>
      <w:bookmarkStart w:id="3180" w:name="_Toc106109248"/>
      <w:bookmarkStart w:id="3181" w:name="_Toc113825069"/>
      <w:bookmarkStart w:id="3182" w:name="_Toc146227668"/>
      <w:bookmarkEnd w:id="3164"/>
      <w:r w:rsidRPr="00FD0425">
        <w:rPr>
          <w:lang w:val="en-US"/>
        </w:rPr>
        <w:t>8.4.3.4</w:t>
      </w:r>
      <w:r w:rsidRPr="00FD0425">
        <w:rPr>
          <w:lang w:val="en-US"/>
        </w:rPr>
        <w:tab/>
        <w:t>Abnormal Conditions</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rFonts w:eastAsia="SimSun"/>
          <w:lang w:eastAsia="zh-CN"/>
        </w:rPr>
      </w:pPr>
      <w:bookmarkStart w:id="3183" w:name="_CR8_4_4"/>
      <w:bookmarkStart w:id="3184" w:name="_Toc20955161"/>
      <w:bookmarkStart w:id="3185" w:name="_Toc29991356"/>
      <w:bookmarkStart w:id="3186" w:name="_Toc36555756"/>
      <w:bookmarkStart w:id="3187" w:name="_Toc44497434"/>
      <w:bookmarkStart w:id="3188" w:name="_Toc45107822"/>
      <w:bookmarkStart w:id="3189" w:name="_Toc45901442"/>
      <w:bookmarkStart w:id="3190" w:name="_Toc51850521"/>
      <w:bookmarkStart w:id="3191" w:name="_Toc56693524"/>
      <w:bookmarkStart w:id="3192" w:name="_Toc64447067"/>
      <w:bookmarkStart w:id="3193" w:name="_Toc66286561"/>
      <w:bookmarkStart w:id="3194" w:name="_Toc74151256"/>
      <w:bookmarkStart w:id="3195" w:name="_Toc88653728"/>
      <w:bookmarkStart w:id="3196" w:name="_Toc97904084"/>
      <w:bookmarkStart w:id="3197" w:name="_Toc98868128"/>
      <w:bookmarkStart w:id="3198" w:name="_Toc105174412"/>
      <w:bookmarkStart w:id="3199" w:name="_Toc106109249"/>
      <w:bookmarkStart w:id="3200" w:name="_Toc113825070"/>
      <w:bookmarkStart w:id="3201" w:name="_Toc146227669"/>
      <w:bookmarkEnd w:id="3183"/>
      <w:r w:rsidRPr="00FD0425">
        <w:t>8.</w:t>
      </w:r>
      <w:r w:rsidRPr="00FD0425">
        <w:rPr>
          <w:rFonts w:eastAsia="SimSun"/>
          <w:lang w:eastAsia="zh-CN"/>
        </w:rPr>
        <w:t>4.4</w:t>
      </w:r>
      <w:r w:rsidRPr="00FD0425">
        <w:tab/>
      </w:r>
      <w:r w:rsidRPr="00FD0425">
        <w:rPr>
          <w:rFonts w:eastAsia="SimSun"/>
          <w:lang w:eastAsia="zh-CN"/>
        </w:rPr>
        <w:t>Reset</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4B4688AE" w14:textId="77777777" w:rsidR="00F02090" w:rsidRPr="00FD0425" w:rsidRDefault="00F02090" w:rsidP="00F02090">
      <w:pPr>
        <w:pStyle w:val="Heading4"/>
        <w:rPr>
          <w:lang w:eastAsia="zh-CN"/>
        </w:rPr>
      </w:pPr>
      <w:bookmarkStart w:id="3202" w:name="_CR8_4_4_1"/>
      <w:bookmarkStart w:id="3203" w:name="_Toc20955162"/>
      <w:bookmarkStart w:id="3204" w:name="_Toc29991357"/>
      <w:bookmarkStart w:id="3205" w:name="_Toc36555757"/>
      <w:bookmarkStart w:id="3206" w:name="_Toc44497435"/>
      <w:bookmarkStart w:id="3207" w:name="_Toc45107823"/>
      <w:bookmarkStart w:id="3208" w:name="_Toc45901443"/>
      <w:bookmarkStart w:id="3209" w:name="_Toc51850522"/>
      <w:bookmarkStart w:id="3210" w:name="_Toc56693525"/>
      <w:bookmarkStart w:id="3211" w:name="_Toc64447068"/>
      <w:bookmarkStart w:id="3212" w:name="_Toc66286562"/>
      <w:bookmarkStart w:id="3213" w:name="_Toc74151257"/>
      <w:bookmarkStart w:id="3214" w:name="_Toc88653729"/>
      <w:bookmarkStart w:id="3215" w:name="_Toc97904085"/>
      <w:bookmarkStart w:id="3216" w:name="_Toc98868129"/>
      <w:bookmarkStart w:id="3217" w:name="_Toc105174413"/>
      <w:bookmarkStart w:id="3218" w:name="_Toc106109250"/>
      <w:bookmarkStart w:id="3219" w:name="_Toc113825071"/>
      <w:bookmarkStart w:id="3220" w:name="_Toc146227670"/>
      <w:bookmarkEnd w:id="3202"/>
      <w:r w:rsidRPr="00FD0425">
        <w:t>8.</w:t>
      </w:r>
      <w:r w:rsidRPr="00FD0425">
        <w:rPr>
          <w:lang w:eastAsia="zh-CN"/>
        </w:rPr>
        <w:t>4</w:t>
      </w:r>
      <w:r w:rsidRPr="00FD0425">
        <w:t>.4.1</w:t>
      </w:r>
      <w:r w:rsidRPr="00FD0425">
        <w:tab/>
        <w:t>General</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6BF65AAB"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221" w:name="_CR8_4_4_2"/>
      <w:bookmarkStart w:id="3222" w:name="_Toc20955163"/>
      <w:bookmarkStart w:id="3223" w:name="_Toc29991358"/>
      <w:bookmarkStart w:id="3224" w:name="_Toc36555758"/>
      <w:bookmarkStart w:id="3225" w:name="_Toc44497436"/>
      <w:bookmarkStart w:id="3226" w:name="_Toc45107824"/>
      <w:bookmarkStart w:id="3227" w:name="_Toc45901444"/>
      <w:bookmarkStart w:id="3228" w:name="_Toc51850523"/>
      <w:bookmarkStart w:id="3229" w:name="_Toc56693526"/>
      <w:bookmarkStart w:id="3230" w:name="_Toc64447069"/>
      <w:bookmarkStart w:id="3231" w:name="_Toc66286563"/>
      <w:bookmarkStart w:id="3232" w:name="_Toc74151258"/>
      <w:bookmarkStart w:id="3233" w:name="_Toc88653730"/>
      <w:bookmarkStart w:id="3234" w:name="_Toc97904086"/>
      <w:bookmarkStart w:id="3235" w:name="_Toc98868130"/>
      <w:bookmarkStart w:id="3236" w:name="_Toc105174414"/>
      <w:bookmarkStart w:id="3237" w:name="_Toc106109251"/>
      <w:bookmarkStart w:id="3238" w:name="_Toc113825072"/>
      <w:bookmarkStart w:id="3239" w:name="_Toc146227671"/>
      <w:bookmarkEnd w:id="3221"/>
      <w:r w:rsidRPr="00FD0425">
        <w:t>8.</w:t>
      </w:r>
      <w:r w:rsidRPr="00FD0425">
        <w:rPr>
          <w:lang w:eastAsia="zh-CN"/>
        </w:rPr>
        <w:t>4</w:t>
      </w:r>
      <w:r w:rsidRPr="00FD0425">
        <w:t>.4.2</w:t>
      </w:r>
      <w:r w:rsidRPr="00FD0425">
        <w:tab/>
        <w:t>Successful Operation</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11846BEF" w14:textId="77777777" w:rsidR="00F02090" w:rsidRPr="00FD0425" w:rsidRDefault="00F02090" w:rsidP="00F02090">
      <w:pPr>
        <w:pStyle w:val="TH"/>
      </w:pPr>
      <w:r w:rsidRPr="00FD0425">
        <w:object w:dxaOrig="7170" w:dyaOrig="2295" w14:anchorId="1D96424B">
          <v:shape id="_x0000_i1079" type="#_x0000_t75" style="width:5in;height:114.1pt" o:ole="">
            <v:imagedata r:id="rId121" o:title=""/>
          </v:shape>
          <o:OLEObject Type="Embed" ProgID="Visio.Drawing.11" ShapeID="_x0000_i1079" DrawAspect="Content" ObjectID="_1765837982" r:id="rId122"/>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7D720977"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1AE2169D"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240" w:name="_CR8_4_4_3"/>
      <w:bookmarkStart w:id="3241" w:name="_Toc20955164"/>
      <w:bookmarkStart w:id="3242" w:name="_Toc29991359"/>
      <w:bookmarkStart w:id="3243" w:name="_Toc36555759"/>
      <w:bookmarkStart w:id="3244" w:name="_Toc44497437"/>
      <w:bookmarkStart w:id="3245" w:name="_Toc45107825"/>
      <w:bookmarkStart w:id="3246" w:name="_Toc45901445"/>
      <w:bookmarkStart w:id="3247" w:name="_Toc51850524"/>
      <w:bookmarkStart w:id="3248" w:name="_Toc56693527"/>
      <w:bookmarkStart w:id="3249" w:name="_Toc64447070"/>
      <w:bookmarkStart w:id="3250" w:name="_Toc66286564"/>
      <w:bookmarkStart w:id="3251" w:name="_Toc74151259"/>
      <w:bookmarkStart w:id="3252" w:name="_Toc88653731"/>
      <w:bookmarkStart w:id="3253" w:name="_Toc97904087"/>
      <w:bookmarkStart w:id="3254" w:name="_Toc98868131"/>
      <w:bookmarkStart w:id="3255" w:name="_Toc105174415"/>
      <w:bookmarkStart w:id="3256" w:name="_Toc106109252"/>
      <w:bookmarkStart w:id="3257" w:name="_Toc113825073"/>
      <w:bookmarkStart w:id="3258" w:name="_Toc146227672"/>
      <w:bookmarkEnd w:id="3240"/>
      <w:r w:rsidRPr="00FD0425">
        <w:t>8.</w:t>
      </w:r>
      <w:r w:rsidRPr="00FD0425">
        <w:rPr>
          <w:lang w:eastAsia="zh-CN"/>
        </w:rPr>
        <w:t>4</w:t>
      </w:r>
      <w:r w:rsidRPr="00FD0425">
        <w:t>.4.3</w:t>
      </w:r>
      <w:r w:rsidRPr="00FD0425">
        <w:tab/>
        <w:t>Unsuccessful Operation</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259" w:name="_CR8_4_4_4"/>
      <w:bookmarkStart w:id="3260" w:name="_Toc20955165"/>
      <w:bookmarkStart w:id="3261" w:name="_Toc29991360"/>
      <w:bookmarkStart w:id="3262" w:name="_Toc36555760"/>
      <w:bookmarkStart w:id="3263" w:name="_Toc44497438"/>
      <w:bookmarkStart w:id="3264" w:name="_Toc45107826"/>
      <w:bookmarkStart w:id="3265" w:name="_Toc45901446"/>
      <w:bookmarkStart w:id="3266" w:name="_Toc51850525"/>
      <w:bookmarkStart w:id="3267" w:name="_Toc56693528"/>
      <w:bookmarkStart w:id="3268" w:name="_Toc64447071"/>
      <w:bookmarkStart w:id="3269" w:name="_Toc66286565"/>
      <w:bookmarkStart w:id="3270" w:name="_Toc74151260"/>
      <w:bookmarkStart w:id="3271" w:name="_Toc88653732"/>
      <w:bookmarkStart w:id="3272" w:name="_Toc97904088"/>
      <w:bookmarkStart w:id="3273" w:name="_Toc98868132"/>
      <w:bookmarkStart w:id="3274" w:name="_Toc105174416"/>
      <w:bookmarkStart w:id="3275" w:name="_Toc106109253"/>
      <w:bookmarkStart w:id="3276" w:name="_Toc113825074"/>
      <w:bookmarkStart w:id="3277" w:name="_Toc146227673"/>
      <w:bookmarkEnd w:id="3259"/>
      <w:r w:rsidRPr="00FD0425">
        <w:t>8.</w:t>
      </w:r>
      <w:r w:rsidRPr="00FD0425">
        <w:rPr>
          <w:lang w:eastAsia="zh-CN"/>
        </w:rPr>
        <w:t>4</w:t>
      </w:r>
      <w:r w:rsidRPr="00FD0425">
        <w:t>.</w:t>
      </w:r>
      <w:r w:rsidRPr="00FD0425">
        <w:rPr>
          <w:lang w:eastAsia="zh-CN"/>
        </w:rPr>
        <w:t>4</w:t>
      </w:r>
      <w:r w:rsidRPr="00FD0425">
        <w:t>.4</w:t>
      </w:r>
      <w:r w:rsidRPr="00FD0425">
        <w:tab/>
        <w:t>Abnormal Conditions</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278" w:name="_CR8_4_5"/>
      <w:bookmarkStart w:id="3279" w:name="_Toc20955166"/>
      <w:bookmarkStart w:id="3280" w:name="_Toc29991361"/>
      <w:bookmarkStart w:id="3281" w:name="_Toc36555761"/>
      <w:bookmarkStart w:id="3282" w:name="_Toc44497439"/>
      <w:bookmarkStart w:id="3283" w:name="_Toc45107827"/>
      <w:bookmarkStart w:id="3284" w:name="_Toc45901447"/>
      <w:bookmarkStart w:id="3285" w:name="_Toc51850526"/>
      <w:bookmarkStart w:id="3286" w:name="_Toc56693529"/>
      <w:bookmarkStart w:id="3287" w:name="_Toc64447072"/>
      <w:bookmarkStart w:id="3288" w:name="_Toc66286566"/>
      <w:bookmarkStart w:id="3289" w:name="_Toc74151261"/>
      <w:bookmarkStart w:id="3290" w:name="_Toc88653733"/>
      <w:bookmarkStart w:id="3291" w:name="_Toc97904089"/>
      <w:bookmarkStart w:id="3292" w:name="_Toc98868133"/>
      <w:bookmarkStart w:id="3293" w:name="_Toc105174417"/>
      <w:bookmarkStart w:id="3294" w:name="_Toc106109254"/>
      <w:bookmarkStart w:id="3295" w:name="_Toc113825075"/>
      <w:bookmarkStart w:id="3296" w:name="_Toc146227674"/>
      <w:bookmarkEnd w:id="3278"/>
      <w:r w:rsidRPr="00FD0425">
        <w:t>8.4.5</w:t>
      </w:r>
      <w:r w:rsidRPr="00FD0425">
        <w:tab/>
        <w:t>Error Indication</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09BF4B90" w14:textId="77777777" w:rsidR="00F02090" w:rsidRPr="00FD0425" w:rsidRDefault="00F02090" w:rsidP="00F02090">
      <w:pPr>
        <w:pStyle w:val="Heading4"/>
      </w:pPr>
      <w:bookmarkStart w:id="3297" w:name="_CR8_4_5_1"/>
      <w:bookmarkStart w:id="3298" w:name="_Toc20955167"/>
      <w:bookmarkStart w:id="3299" w:name="_Toc29991362"/>
      <w:bookmarkStart w:id="3300" w:name="_Toc36555762"/>
      <w:bookmarkStart w:id="3301" w:name="_Toc44497440"/>
      <w:bookmarkStart w:id="3302" w:name="_Toc45107828"/>
      <w:bookmarkStart w:id="3303" w:name="_Toc45901448"/>
      <w:bookmarkStart w:id="3304" w:name="_Toc51850527"/>
      <w:bookmarkStart w:id="3305" w:name="_Toc56693530"/>
      <w:bookmarkStart w:id="3306" w:name="_Toc64447073"/>
      <w:bookmarkStart w:id="3307" w:name="_Toc66286567"/>
      <w:bookmarkStart w:id="3308" w:name="_Toc74151262"/>
      <w:bookmarkStart w:id="3309" w:name="_Toc88653734"/>
      <w:bookmarkStart w:id="3310" w:name="_Toc97904090"/>
      <w:bookmarkStart w:id="3311" w:name="_Toc98868134"/>
      <w:bookmarkStart w:id="3312" w:name="_Toc105174418"/>
      <w:bookmarkStart w:id="3313" w:name="_Toc106109255"/>
      <w:bookmarkStart w:id="3314" w:name="_Toc113825076"/>
      <w:bookmarkStart w:id="3315" w:name="_Toc146227675"/>
      <w:bookmarkEnd w:id="3297"/>
      <w:r w:rsidRPr="00FD0425">
        <w:t>8.4.5.1</w:t>
      </w:r>
      <w:r w:rsidRPr="00FD0425">
        <w:tab/>
        <w:t>General</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316" w:name="_CR8_4_5_2"/>
      <w:bookmarkStart w:id="3317" w:name="_Toc20955168"/>
      <w:bookmarkStart w:id="3318" w:name="_Toc29991363"/>
      <w:bookmarkStart w:id="3319" w:name="_Toc36555763"/>
      <w:bookmarkStart w:id="3320" w:name="_Toc44497441"/>
      <w:bookmarkStart w:id="3321" w:name="_Toc45107829"/>
      <w:bookmarkStart w:id="3322" w:name="_Toc45901449"/>
      <w:bookmarkStart w:id="3323" w:name="_Toc51850528"/>
      <w:bookmarkStart w:id="3324" w:name="_Toc56693531"/>
      <w:bookmarkStart w:id="3325" w:name="_Toc64447074"/>
      <w:bookmarkStart w:id="3326" w:name="_Toc66286568"/>
      <w:bookmarkStart w:id="3327" w:name="_Toc74151263"/>
      <w:bookmarkStart w:id="3328" w:name="_Toc88653735"/>
      <w:bookmarkStart w:id="3329" w:name="_Toc97904091"/>
      <w:bookmarkStart w:id="3330" w:name="_Toc98868135"/>
      <w:bookmarkStart w:id="3331" w:name="_Toc105174419"/>
      <w:bookmarkStart w:id="3332" w:name="_Toc106109256"/>
      <w:bookmarkStart w:id="3333" w:name="_Toc113825077"/>
      <w:bookmarkStart w:id="3334" w:name="_Toc146227676"/>
      <w:bookmarkEnd w:id="3316"/>
      <w:r w:rsidRPr="00FD0425">
        <w:t>8.4.5.2</w:t>
      </w:r>
      <w:r w:rsidRPr="00FD0425">
        <w:tab/>
        <w:t>Successful Operation</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20EB0DF9" w14:textId="77777777" w:rsidR="00F02090" w:rsidRPr="00FD0425" w:rsidRDefault="00F02090" w:rsidP="00F02090">
      <w:pPr>
        <w:pStyle w:val="TH"/>
      </w:pPr>
      <w:r w:rsidRPr="00FD0425">
        <w:object w:dxaOrig="7170" w:dyaOrig="2295" w14:anchorId="2879F3B7">
          <v:shape id="_x0000_i1080" type="#_x0000_t75" style="width:5in;height:114.1pt" o:ole="">
            <v:imagedata r:id="rId123" o:title=""/>
          </v:shape>
          <o:OLEObject Type="Embed" ProgID="Visio.Drawing.11" ShapeID="_x0000_i1080" DrawAspect="Content" ObjectID="_1765837983" r:id="rId124"/>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A03F8D9"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335" w:name="_CR8_4_5_3"/>
      <w:bookmarkStart w:id="3336" w:name="_Toc20955169"/>
      <w:bookmarkStart w:id="3337" w:name="_Toc29991364"/>
      <w:bookmarkStart w:id="3338" w:name="_Toc36555764"/>
      <w:bookmarkStart w:id="3339" w:name="_Toc44497442"/>
      <w:bookmarkStart w:id="3340" w:name="_Toc45107830"/>
      <w:bookmarkStart w:id="3341" w:name="_Toc45901450"/>
      <w:bookmarkStart w:id="3342" w:name="_Toc51850529"/>
      <w:bookmarkStart w:id="3343" w:name="_Toc56693532"/>
      <w:bookmarkStart w:id="3344" w:name="_Toc64447075"/>
      <w:bookmarkStart w:id="3345" w:name="_Toc66286569"/>
      <w:bookmarkStart w:id="3346" w:name="_Toc74151264"/>
      <w:bookmarkStart w:id="3347" w:name="_Toc88653736"/>
      <w:bookmarkStart w:id="3348" w:name="_Toc97904092"/>
      <w:bookmarkStart w:id="3349" w:name="_Toc98868136"/>
      <w:bookmarkStart w:id="3350" w:name="_Toc105174420"/>
      <w:bookmarkStart w:id="3351" w:name="_Toc106109257"/>
      <w:bookmarkStart w:id="3352" w:name="_Toc113825078"/>
      <w:bookmarkStart w:id="3353" w:name="_Toc146227677"/>
      <w:bookmarkEnd w:id="3335"/>
      <w:r w:rsidRPr="00FD0425">
        <w:t>8.4.5.3</w:t>
      </w:r>
      <w:r w:rsidRPr="00FD0425">
        <w:tab/>
        <w:t>Unsuccessful Operation</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354" w:name="_CR8_4_5_4"/>
      <w:bookmarkStart w:id="3355" w:name="_Toc20955170"/>
      <w:bookmarkStart w:id="3356" w:name="_Toc29991365"/>
      <w:bookmarkStart w:id="3357" w:name="_Toc36555765"/>
      <w:bookmarkStart w:id="3358" w:name="_Toc44497443"/>
      <w:bookmarkStart w:id="3359" w:name="_Toc45107831"/>
      <w:bookmarkStart w:id="3360" w:name="_Toc45901451"/>
      <w:bookmarkStart w:id="3361" w:name="_Toc51850530"/>
      <w:bookmarkStart w:id="3362" w:name="_Toc56693533"/>
      <w:bookmarkStart w:id="3363" w:name="_Toc64447076"/>
      <w:bookmarkStart w:id="3364" w:name="_Toc66286570"/>
      <w:bookmarkStart w:id="3365" w:name="_Toc74151265"/>
      <w:bookmarkStart w:id="3366" w:name="_Toc88653737"/>
      <w:bookmarkStart w:id="3367" w:name="_Toc97904093"/>
      <w:bookmarkStart w:id="3368" w:name="_Toc98868137"/>
      <w:bookmarkStart w:id="3369" w:name="_Toc105174421"/>
      <w:bookmarkStart w:id="3370" w:name="_Toc106109258"/>
      <w:bookmarkStart w:id="3371" w:name="_Toc113825079"/>
      <w:bookmarkStart w:id="3372" w:name="_Toc146227678"/>
      <w:bookmarkEnd w:id="3354"/>
      <w:r w:rsidRPr="00FD0425">
        <w:t>8.4.5.4</w:t>
      </w:r>
      <w:r w:rsidRPr="00FD0425">
        <w:tab/>
        <w:t>Abnormal Conditions</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rFonts w:eastAsia="SimSun"/>
          <w:lang w:eastAsia="zh-CN"/>
        </w:rPr>
      </w:pPr>
      <w:bookmarkStart w:id="3373" w:name="_CR8_4_6"/>
      <w:bookmarkStart w:id="3374" w:name="_Toc20955171"/>
      <w:bookmarkStart w:id="3375" w:name="_Toc29991366"/>
      <w:bookmarkStart w:id="3376" w:name="_Toc36555766"/>
      <w:bookmarkStart w:id="3377" w:name="_Toc44497444"/>
      <w:bookmarkStart w:id="3378" w:name="_Toc45107832"/>
      <w:bookmarkStart w:id="3379" w:name="_Toc45901452"/>
      <w:bookmarkStart w:id="3380" w:name="_Toc51850531"/>
      <w:bookmarkStart w:id="3381" w:name="_Toc56693534"/>
      <w:bookmarkStart w:id="3382" w:name="_Toc64447077"/>
      <w:bookmarkStart w:id="3383" w:name="_Toc66286571"/>
      <w:bookmarkStart w:id="3384" w:name="_Toc74151266"/>
      <w:bookmarkStart w:id="3385" w:name="_Toc88653738"/>
      <w:bookmarkStart w:id="3386" w:name="_Toc97904094"/>
      <w:bookmarkStart w:id="3387" w:name="_Toc98868138"/>
      <w:bookmarkStart w:id="3388" w:name="_Toc105174422"/>
      <w:bookmarkStart w:id="3389" w:name="_Toc106109259"/>
      <w:bookmarkStart w:id="3390" w:name="_Toc113825080"/>
      <w:bookmarkStart w:id="3391" w:name="_Toc146227679"/>
      <w:bookmarkEnd w:id="3373"/>
      <w:r w:rsidRPr="00FD0425">
        <w:t>8.</w:t>
      </w:r>
      <w:r w:rsidRPr="00FD0425">
        <w:rPr>
          <w:rFonts w:eastAsia="SimSun"/>
          <w:lang w:eastAsia="zh-CN"/>
        </w:rPr>
        <w:t>4.6</w:t>
      </w:r>
      <w:r w:rsidRPr="00FD0425">
        <w:tab/>
        <w:t>Xn Removal</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14995635" w14:textId="77777777" w:rsidR="00F02090" w:rsidRPr="00FD0425" w:rsidRDefault="00F02090" w:rsidP="00F02090">
      <w:pPr>
        <w:pStyle w:val="Heading4"/>
      </w:pPr>
      <w:bookmarkStart w:id="3392" w:name="_CR8_4_6_1"/>
      <w:bookmarkStart w:id="3393" w:name="_Toc20955172"/>
      <w:bookmarkStart w:id="3394" w:name="_Toc29991367"/>
      <w:bookmarkStart w:id="3395" w:name="_Toc36555767"/>
      <w:bookmarkStart w:id="3396" w:name="_Toc44497445"/>
      <w:bookmarkStart w:id="3397" w:name="_Toc45107833"/>
      <w:bookmarkStart w:id="3398" w:name="_Toc45901453"/>
      <w:bookmarkStart w:id="3399" w:name="_Toc51850532"/>
      <w:bookmarkStart w:id="3400" w:name="_Toc56693535"/>
      <w:bookmarkStart w:id="3401" w:name="_Toc64447078"/>
      <w:bookmarkStart w:id="3402" w:name="_Toc66286572"/>
      <w:bookmarkStart w:id="3403" w:name="_Toc74151267"/>
      <w:bookmarkStart w:id="3404" w:name="_Toc88653739"/>
      <w:bookmarkStart w:id="3405" w:name="_Toc97904095"/>
      <w:bookmarkStart w:id="3406" w:name="_Toc98868139"/>
      <w:bookmarkStart w:id="3407" w:name="_Toc105174423"/>
      <w:bookmarkStart w:id="3408" w:name="_Toc106109260"/>
      <w:bookmarkStart w:id="3409" w:name="_Toc113825081"/>
      <w:bookmarkStart w:id="3410" w:name="_Toc146227680"/>
      <w:bookmarkEnd w:id="3392"/>
      <w:r w:rsidRPr="00FD0425">
        <w:t>8.4.6.1</w:t>
      </w:r>
      <w:r w:rsidRPr="00FD0425">
        <w:tab/>
        <w:t>General</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24B235F9" w14:textId="77777777" w:rsidR="00F02090" w:rsidRPr="00FD0425" w:rsidRDefault="00F02090" w:rsidP="00F02090">
      <w:pPr>
        <w:pStyle w:val="Heading4"/>
      </w:pPr>
      <w:bookmarkStart w:id="3411" w:name="_CR8_4_6_2"/>
      <w:bookmarkStart w:id="3412" w:name="_Toc20955173"/>
      <w:bookmarkStart w:id="3413" w:name="_Toc29991368"/>
      <w:bookmarkStart w:id="3414" w:name="_Toc36555768"/>
      <w:bookmarkStart w:id="3415" w:name="_Toc44497446"/>
      <w:bookmarkStart w:id="3416" w:name="_Toc45107834"/>
      <w:bookmarkStart w:id="3417" w:name="_Toc45901454"/>
      <w:bookmarkStart w:id="3418" w:name="_Toc51850533"/>
      <w:bookmarkStart w:id="3419" w:name="_Toc56693536"/>
      <w:bookmarkStart w:id="3420" w:name="_Toc64447079"/>
      <w:bookmarkStart w:id="3421" w:name="_Toc66286573"/>
      <w:bookmarkStart w:id="3422" w:name="_Toc74151268"/>
      <w:bookmarkStart w:id="3423" w:name="_Toc88653740"/>
      <w:bookmarkStart w:id="3424" w:name="_Toc97904096"/>
      <w:bookmarkStart w:id="3425" w:name="_Toc98868140"/>
      <w:bookmarkStart w:id="3426" w:name="_Toc105174424"/>
      <w:bookmarkStart w:id="3427" w:name="_Toc106109261"/>
      <w:bookmarkStart w:id="3428" w:name="_Toc113825082"/>
      <w:bookmarkStart w:id="3429" w:name="_Toc146227681"/>
      <w:bookmarkEnd w:id="3411"/>
      <w:r w:rsidRPr="00FD0425">
        <w:t>8.4.6.2</w:t>
      </w:r>
      <w:r w:rsidRPr="00FD0425">
        <w:tab/>
        <w:t>Successful Operation</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63CD624E" w14:textId="77777777" w:rsidR="00F02090" w:rsidRPr="00FD0425" w:rsidRDefault="00F02090" w:rsidP="00F02090">
      <w:pPr>
        <w:pStyle w:val="TH"/>
        <w:rPr>
          <w:rFonts w:eastAsia="SimSun"/>
        </w:rPr>
      </w:pPr>
      <w:r w:rsidRPr="00FD0425">
        <w:object w:dxaOrig="7170" w:dyaOrig="2295" w14:anchorId="69877D5C">
          <v:shape id="_x0000_i1081" type="#_x0000_t75" style="width:5in;height:114.1pt" o:ole="">
            <v:imagedata r:id="rId125" o:title=""/>
          </v:shape>
          <o:OLEObject Type="Embed" ProgID="Visio.Drawing.11" ShapeID="_x0000_i1081" DrawAspect="Content" ObjectID="_1765837984" r:id="rId126"/>
        </w:object>
      </w:r>
    </w:p>
    <w:p w14:paraId="594123CD" w14:textId="77777777" w:rsidR="00F02090" w:rsidRPr="00FD0425" w:rsidRDefault="00F02090" w:rsidP="00F02090">
      <w:pPr>
        <w:pStyle w:val="TF"/>
        <w:rPr>
          <w:rFonts w:eastAsia="SimSun"/>
        </w:rPr>
      </w:pPr>
      <w:r w:rsidRPr="00FD0425">
        <w:t>Figure 8.4.6.2-1: Xn Removal, successful operation</w:t>
      </w:r>
    </w:p>
    <w:p w14:paraId="330744AB"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430" w:name="_CR8_4_6_3"/>
      <w:bookmarkStart w:id="3431" w:name="_Toc20955174"/>
      <w:bookmarkStart w:id="3432" w:name="_Toc29991369"/>
      <w:bookmarkStart w:id="3433" w:name="_Toc36555769"/>
      <w:bookmarkStart w:id="3434" w:name="_Toc44497447"/>
      <w:bookmarkStart w:id="3435" w:name="_Toc45107835"/>
      <w:bookmarkStart w:id="3436" w:name="_Toc45901455"/>
      <w:bookmarkStart w:id="3437" w:name="_Toc51850534"/>
      <w:bookmarkStart w:id="3438" w:name="_Toc56693537"/>
      <w:bookmarkStart w:id="3439" w:name="_Toc64447080"/>
      <w:bookmarkStart w:id="3440" w:name="_Toc66286574"/>
      <w:bookmarkStart w:id="3441" w:name="_Toc74151269"/>
      <w:bookmarkStart w:id="3442" w:name="_Toc88653741"/>
      <w:bookmarkStart w:id="3443" w:name="_Toc97904097"/>
      <w:bookmarkStart w:id="3444" w:name="_Toc98868141"/>
      <w:bookmarkStart w:id="3445" w:name="_Toc105174425"/>
      <w:bookmarkStart w:id="3446" w:name="_Toc106109262"/>
      <w:bookmarkStart w:id="3447" w:name="_Toc113825083"/>
      <w:bookmarkStart w:id="3448" w:name="_Toc146227682"/>
      <w:bookmarkEnd w:id="3430"/>
      <w:r w:rsidRPr="00FD0425">
        <w:t>8.4.6.3</w:t>
      </w:r>
      <w:r w:rsidRPr="00FD0425">
        <w:tab/>
        <w:t>Unsuccessful Operation</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6ED23021" w14:textId="77777777" w:rsidR="00F02090" w:rsidRPr="00FD0425" w:rsidRDefault="00F02090" w:rsidP="00F02090">
      <w:pPr>
        <w:pStyle w:val="TH"/>
        <w:rPr>
          <w:rFonts w:eastAsia="SimSun"/>
        </w:rPr>
      </w:pPr>
      <w:r w:rsidRPr="00FD0425">
        <w:object w:dxaOrig="6810" w:dyaOrig="2295" w14:anchorId="0DE11003">
          <v:shape id="_x0000_i1082" type="#_x0000_t75" style="width:343.7pt;height:114.1pt" o:ole="">
            <v:imagedata r:id="rId127" o:title=""/>
          </v:shape>
          <o:OLEObject Type="Embed" ProgID="Visio.Drawing.15" ShapeID="_x0000_i1082" DrawAspect="Content" ObjectID="_1765837985" r:id="rId128"/>
        </w:object>
      </w:r>
    </w:p>
    <w:p w14:paraId="108D5FDF" w14:textId="77777777" w:rsidR="00F02090" w:rsidRPr="00FD0425" w:rsidRDefault="00F02090" w:rsidP="00F02090">
      <w:pPr>
        <w:pStyle w:val="TF"/>
        <w:rPr>
          <w:rFonts w:eastAsia="SimSun"/>
        </w:rPr>
      </w:pPr>
      <w:r w:rsidRPr="00FD0425">
        <w:t>Figure 8.4.6.3-1: Xn Removal, unsuccessful operation</w:t>
      </w:r>
    </w:p>
    <w:p w14:paraId="1AA3A77C"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449" w:name="_CR8_4_6_4"/>
      <w:bookmarkStart w:id="3450" w:name="_Toc20955175"/>
      <w:bookmarkStart w:id="3451" w:name="_Toc29991370"/>
      <w:bookmarkStart w:id="3452" w:name="_Toc36555770"/>
      <w:bookmarkStart w:id="3453" w:name="_Toc44497448"/>
      <w:bookmarkStart w:id="3454" w:name="_Toc45107836"/>
      <w:bookmarkStart w:id="3455" w:name="_Toc45901456"/>
      <w:bookmarkStart w:id="3456" w:name="_Toc51850535"/>
      <w:bookmarkStart w:id="3457" w:name="_Toc56693538"/>
      <w:bookmarkStart w:id="3458" w:name="_Toc64447081"/>
      <w:bookmarkStart w:id="3459" w:name="_Toc66286575"/>
      <w:bookmarkStart w:id="3460" w:name="_Toc74151270"/>
      <w:bookmarkStart w:id="3461" w:name="_Toc88653742"/>
      <w:bookmarkStart w:id="3462" w:name="_Toc97904098"/>
      <w:bookmarkStart w:id="3463" w:name="_Toc98868142"/>
      <w:bookmarkStart w:id="3464" w:name="_Toc105174426"/>
      <w:bookmarkStart w:id="3465" w:name="_Toc106109263"/>
      <w:bookmarkStart w:id="3466" w:name="_Toc113825084"/>
      <w:bookmarkStart w:id="3467" w:name="_Toc146227683"/>
      <w:bookmarkEnd w:id="3449"/>
      <w:r w:rsidRPr="00362493">
        <w:t>8.4.6.4</w:t>
      </w:r>
      <w:r w:rsidRPr="00362493">
        <w:tab/>
        <w:t>Abnormal Conditions</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468" w:name="_CR8_4_7"/>
      <w:bookmarkStart w:id="3469" w:name="_Hlk44418585"/>
      <w:bookmarkStart w:id="3470" w:name="_Toc44497449"/>
      <w:bookmarkStart w:id="3471" w:name="_Toc45107837"/>
      <w:bookmarkStart w:id="3472" w:name="_Toc45901457"/>
      <w:bookmarkStart w:id="3473" w:name="_Toc51850536"/>
      <w:bookmarkStart w:id="3474" w:name="_Toc56693539"/>
      <w:bookmarkStart w:id="3475" w:name="_Toc64447082"/>
      <w:bookmarkStart w:id="3476" w:name="_Toc66286576"/>
      <w:bookmarkStart w:id="3477" w:name="_Toc74151271"/>
      <w:bookmarkStart w:id="3478" w:name="_Toc88653743"/>
      <w:bookmarkStart w:id="3479" w:name="_Toc97904099"/>
      <w:bookmarkStart w:id="3480" w:name="_Toc98868143"/>
      <w:bookmarkStart w:id="3481" w:name="_Toc105174427"/>
      <w:bookmarkStart w:id="3482" w:name="_Toc106109264"/>
      <w:bookmarkStart w:id="3483" w:name="_Toc113825085"/>
      <w:bookmarkStart w:id="3484" w:name="_Toc146227684"/>
      <w:bookmarkStart w:id="3485" w:name="_Toc20955176"/>
      <w:bookmarkStart w:id="3486" w:name="_Toc29991371"/>
      <w:bookmarkStart w:id="3487" w:name="_Toc36555771"/>
      <w:bookmarkEnd w:id="3468"/>
      <w:r w:rsidRPr="00AA5DA2">
        <w:t>8.</w:t>
      </w:r>
      <w:r>
        <w:rPr>
          <w:rFonts w:hint="eastAsia"/>
          <w:lang w:eastAsia="zh-CN"/>
        </w:rPr>
        <w:t>4</w:t>
      </w:r>
      <w:r w:rsidRPr="00AA5DA2">
        <w:t>.</w:t>
      </w:r>
      <w:bookmarkEnd w:id="3469"/>
      <w:r>
        <w:rPr>
          <w:lang w:eastAsia="zh-CN"/>
        </w:rPr>
        <w:t>7</w:t>
      </w:r>
      <w:r w:rsidRPr="00AA5DA2">
        <w:tab/>
        <w:t>Failure Indication</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515B2A3E" w14:textId="77777777" w:rsidR="00E3265A" w:rsidRPr="00AA5DA2" w:rsidRDefault="00E3265A" w:rsidP="00E3265A">
      <w:pPr>
        <w:pStyle w:val="Heading4"/>
      </w:pPr>
      <w:bookmarkStart w:id="3488" w:name="_CR8_4_7_1"/>
      <w:bookmarkStart w:id="3489" w:name="_Toc14207540"/>
      <w:bookmarkStart w:id="3490" w:name="_Toc44497450"/>
      <w:bookmarkStart w:id="3491" w:name="_Toc45107838"/>
      <w:bookmarkStart w:id="3492" w:name="_Toc45901458"/>
      <w:bookmarkStart w:id="3493" w:name="_Toc51850537"/>
      <w:bookmarkStart w:id="3494" w:name="_Toc56693540"/>
      <w:bookmarkStart w:id="3495" w:name="_Toc64447083"/>
      <w:bookmarkStart w:id="3496" w:name="_Toc66286577"/>
      <w:bookmarkStart w:id="3497" w:name="_Toc74151272"/>
      <w:bookmarkStart w:id="3498" w:name="_Toc88653744"/>
      <w:bookmarkStart w:id="3499" w:name="_Toc97904100"/>
      <w:bookmarkStart w:id="3500" w:name="_Toc98868144"/>
      <w:bookmarkStart w:id="3501" w:name="_Toc105174428"/>
      <w:bookmarkStart w:id="3502" w:name="_Toc106109265"/>
      <w:bookmarkStart w:id="3503" w:name="_Toc113825086"/>
      <w:bookmarkStart w:id="3504" w:name="_Toc146227685"/>
      <w:bookmarkEnd w:id="3488"/>
      <w:r w:rsidRPr="00AA5DA2">
        <w:t>8.</w:t>
      </w:r>
      <w:r>
        <w:rPr>
          <w:rFonts w:hint="eastAsia"/>
          <w:lang w:eastAsia="zh-CN"/>
        </w:rPr>
        <w:t>4.</w:t>
      </w:r>
      <w:r>
        <w:rPr>
          <w:lang w:eastAsia="zh-CN"/>
        </w:rPr>
        <w:t>7</w:t>
      </w:r>
      <w:r w:rsidRPr="00AA5DA2">
        <w:t>.1</w:t>
      </w:r>
      <w:r w:rsidRPr="00AA5DA2">
        <w:tab/>
        <w:t>General</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505" w:name="_CR8_4_7_2"/>
      <w:bookmarkStart w:id="3506" w:name="_Toc14207541"/>
      <w:bookmarkStart w:id="3507" w:name="_Toc44497451"/>
      <w:bookmarkStart w:id="3508" w:name="_Toc45107839"/>
      <w:bookmarkStart w:id="3509" w:name="_Toc45901459"/>
      <w:bookmarkStart w:id="3510" w:name="_Toc51850538"/>
      <w:bookmarkStart w:id="3511" w:name="_Toc56693541"/>
      <w:bookmarkStart w:id="3512" w:name="_Toc64447084"/>
      <w:bookmarkStart w:id="3513" w:name="_Toc66286578"/>
      <w:bookmarkStart w:id="3514" w:name="_Toc74151273"/>
      <w:bookmarkStart w:id="3515" w:name="_Toc88653745"/>
      <w:bookmarkStart w:id="3516" w:name="_Toc97904101"/>
      <w:bookmarkStart w:id="3517" w:name="_Toc98868145"/>
      <w:bookmarkStart w:id="3518" w:name="_Toc105174429"/>
      <w:bookmarkStart w:id="3519" w:name="_Toc106109266"/>
      <w:bookmarkStart w:id="3520" w:name="_Toc113825087"/>
      <w:bookmarkStart w:id="3521" w:name="_Toc146227686"/>
      <w:bookmarkEnd w:id="3505"/>
      <w:r w:rsidRPr="00AA5DA2">
        <w:t>8.</w:t>
      </w:r>
      <w:r>
        <w:rPr>
          <w:rFonts w:hint="eastAsia"/>
          <w:lang w:eastAsia="zh-CN"/>
        </w:rPr>
        <w:t>4.</w:t>
      </w:r>
      <w:r>
        <w:rPr>
          <w:lang w:eastAsia="zh-CN"/>
        </w:rPr>
        <w:t>7</w:t>
      </w:r>
      <w:r w:rsidRPr="00AA5DA2">
        <w:t>.2</w:t>
      </w:r>
      <w:r w:rsidRPr="00AA5DA2">
        <w:tab/>
        <w:t>Successful Operation</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764DED25" w14:textId="77777777" w:rsidR="00E3265A" w:rsidRPr="00AA5DA2" w:rsidRDefault="00E3265A" w:rsidP="00E3265A">
      <w:pPr>
        <w:pStyle w:val="TH"/>
        <w:rPr>
          <w:lang w:eastAsia="zh-CN"/>
        </w:rPr>
      </w:pPr>
      <w:r w:rsidRPr="0090263D">
        <w:object w:dxaOrig="7186" w:dyaOrig="2323" w14:anchorId="0E2FF18C">
          <v:shape id="_x0000_i1083" type="#_x0000_t75" style="width:5in;height:114.1pt" o:ole="">
            <v:imagedata r:id="rId129" o:title=""/>
          </v:shape>
          <o:OLEObject Type="Embed" ProgID="Visio.Drawing.11" ShapeID="_x0000_i1083" DrawAspect="Content" ObjectID="_1765837986" r:id="rId130"/>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522"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523" w:name="_CR8_4_7_3"/>
      <w:bookmarkStart w:id="3524" w:name="_Toc44497452"/>
      <w:bookmarkStart w:id="3525" w:name="_Toc45107840"/>
      <w:bookmarkStart w:id="3526" w:name="_Toc45901460"/>
      <w:bookmarkStart w:id="3527" w:name="_Toc51850539"/>
      <w:bookmarkStart w:id="3528" w:name="_Toc56693542"/>
      <w:bookmarkStart w:id="3529" w:name="_Toc64447085"/>
      <w:bookmarkStart w:id="3530" w:name="_Toc66286579"/>
      <w:bookmarkStart w:id="3531" w:name="_Toc74151274"/>
      <w:bookmarkStart w:id="3532" w:name="_Toc88653746"/>
      <w:bookmarkStart w:id="3533" w:name="_Toc97904102"/>
      <w:bookmarkStart w:id="3534" w:name="_Toc98868146"/>
      <w:bookmarkStart w:id="3535" w:name="_Toc105174430"/>
      <w:bookmarkStart w:id="3536" w:name="_Toc106109267"/>
      <w:bookmarkStart w:id="3537" w:name="_Toc113825088"/>
      <w:bookmarkStart w:id="3538" w:name="_Toc146227687"/>
      <w:bookmarkEnd w:id="3523"/>
      <w:r w:rsidRPr="00AA5DA2">
        <w:t>8.</w:t>
      </w:r>
      <w:r>
        <w:rPr>
          <w:rFonts w:hint="eastAsia"/>
          <w:lang w:eastAsia="zh-CN"/>
        </w:rPr>
        <w:t>4.</w:t>
      </w:r>
      <w:r>
        <w:rPr>
          <w:lang w:eastAsia="zh-CN"/>
        </w:rPr>
        <w:t>7</w:t>
      </w:r>
      <w:r w:rsidRPr="00AA5DA2">
        <w:t>.3</w:t>
      </w:r>
      <w:r w:rsidRPr="00AA5DA2">
        <w:tab/>
        <w:t>Unsuccessful Operation</w:t>
      </w:r>
      <w:bookmarkEnd w:id="3522"/>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539" w:name="_CR8_4_7_4"/>
      <w:bookmarkStart w:id="3540" w:name="_Toc14207543"/>
      <w:bookmarkStart w:id="3541" w:name="_Toc44497453"/>
      <w:bookmarkStart w:id="3542" w:name="_Toc45107841"/>
      <w:bookmarkStart w:id="3543" w:name="_Toc45901461"/>
      <w:bookmarkStart w:id="3544" w:name="_Toc51850540"/>
      <w:bookmarkStart w:id="3545" w:name="_Toc56693543"/>
      <w:bookmarkStart w:id="3546" w:name="_Toc64447086"/>
      <w:bookmarkStart w:id="3547" w:name="_Toc66286580"/>
      <w:bookmarkStart w:id="3548" w:name="_Toc74151275"/>
      <w:bookmarkStart w:id="3549" w:name="_Toc88653747"/>
      <w:bookmarkStart w:id="3550" w:name="_Toc97904103"/>
      <w:bookmarkStart w:id="3551" w:name="_Toc98868147"/>
      <w:bookmarkStart w:id="3552" w:name="_Toc105174431"/>
      <w:bookmarkStart w:id="3553" w:name="_Toc106109268"/>
      <w:bookmarkStart w:id="3554" w:name="_Toc113825089"/>
      <w:bookmarkStart w:id="3555" w:name="_Toc146227688"/>
      <w:bookmarkEnd w:id="3539"/>
      <w:r w:rsidRPr="00AA5DA2">
        <w:t>8.</w:t>
      </w:r>
      <w:r>
        <w:rPr>
          <w:rFonts w:hint="eastAsia"/>
          <w:lang w:eastAsia="zh-CN"/>
        </w:rPr>
        <w:t>4.</w:t>
      </w:r>
      <w:r>
        <w:rPr>
          <w:lang w:eastAsia="zh-CN"/>
        </w:rPr>
        <w:t>7</w:t>
      </w:r>
      <w:r w:rsidRPr="00AA5DA2">
        <w:t>.4</w:t>
      </w:r>
      <w:r w:rsidRPr="00AA5DA2">
        <w:tab/>
        <w:t>Abnormal Conditions</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556" w:name="_CR8_4_8"/>
      <w:bookmarkStart w:id="3557" w:name="_Hlk44418616"/>
      <w:bookmarkStart w:id="3558" w:name="_Toc14207544"/>
      <w:bookmarkStart w:id="3559" w:name="_Toc44497454"/>
      <w:bookmarkStart w:id="3560" w:name="_Toc45107842"/>
      <w:bookmarkStart w:id="3561" w:name="_Toc45901462"/>
      <w:bookmarkStart w:id="3562" w:name="_Toc51850541"/>
      <w:bookmarkStart w:id="3563" w:name="_Toc56693544"/>
      <w:bookmarkStart w:id="3564" w:name="_Toc64447087"/>
      <w:bookmarkStart w:id="3565" w:name="_Toc66286581"/>
      <w:bookmarkStart w:id="3566" w:name="_Toc74151276"/>
      <w:bookmarkStart w:id="3567" w:name="_Toc88653748"/>
      <w:bookmarkStart w:id="3568" w:name="_Toc97904104"/>
      <w:bookmarkStart w:id="3569" w:name="_Toc98868148"/>
      <w:bookmarkStart w:id="3570" w:name="_Toc105174432"/>
      <w:bookmarkStart w:id="3571" w:name="_Toc106109269"/>
      <w:bookmarkStart w:id="3572" w:name="_Toc113825090"/>
      <w:bookmarkStart w:id="3573" w:name="_Toc146227689"/>
      <w:bookmarkEnd w:id="3556"/>
      <w:r w:rsidRPr="0025163B">
        <w:t>8.</w:t>
      </w:r>
      <w:r w:rsidRPr="0025163B">
        <w:rPr>
          <w:rFonts w:hint="eastAsia"/>
          <w:lang w:eastAsia="zh-CN"/>
        </w:rPr>
        <w:t>4</w:t>
      </w:r>
      <w:r w:rsidRPr="0025163B">
        <w:t>.</w:t>
      </w:r>
      <w:bookmarkEnd w:id="3557"/>
      <w:r>
        <w:rPr>
          <w:lang w:eastAsia="zh-CN"/>
        </w:rPr>
        <w:t>8</w:t>
      </w:r>
      <w:r w:rsidRPr="0025163B">
        <w:tab/>
      </w:r>
      <w:r w:rsidRPr="0025163B">
        <w:rPr>
          <w:lang w:eastAsia="zh-CN"/>
        </w:rPr>
        <w:t>Handover</w:t>
      </w:r>
      <w:r w:rsidRPr="0025163B">
        <w:t xml:space="preserve"> Report</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4B5F8CB7" w14:textId="77777777" w:rsidR="00E3265A" w:rsidRPr="00AA5DA2" w:rsidRDefault="00E3265A" w:rsidP="00E3265A">
      <w:pPr>
        <w:pStyle w:val="Heading4"/>
      </w:pPr>
      <w:bookmarkStart w:id="3574" w:name="_CR8_4_8_1"/>
      <w:bookmarkStart w:id="3575" w:name="_Toc14207545"/>
      <w:bookmarkStart w:id="3576" w:name="_Toc44497455"/>
      <w:bookmarkStart w:id="3577" w:name="_Toc45107843"/>
      <w:bookmarkStart w:id="3578" w:name="_Toc45901463"/>
      <w:bookmarkStart w:id="3579" w:name="_Toc51850542"/>
      <w:bookmarkStart w:id="3580" w:name="_Toc56693545"/>
      <w:bookmarkStart w:id="3581" w:name="_Toc64447088"/>
      <w:bookmarkStart w:id="3582" w:name="_Toc66286582"/>
      <w:bookmarkStart w:id="3583" w:name="_Toc74151277"/>
      <w:bookmarkStart w:id="3584" w:name="_Toc88653749"/>
      <w:bookmarkStart w:id="3585" w:name="_Toc97904105"/>
      <w:bookmarkStart w:id="3586" w:name="_Toc98868149"/>
      <w:bookmarkStart w:id="3587" w:name="_Toc105174433"/>
      <w:bookmarkStart w:id="3588" w:name="_Toc106109270"/>
      <w:bookmarkStart w:id="3589" w:name="_Toc113825091"/>
      <w:bookmarkStart w:id="3590" w:name="_Toc146227690"/>
      <w:bookmarkEnd w:id="3574"/>
      <w:r w:rsidRPr="00AA5DA2">
        <w:t>8.</w:t>
      </w:r>
      <w:r>
        <w:rPr>
          <w:rFonts w:hint="eastAsia"/>
          <w:lang w:eastAsia="zh-CN"/>
        </w:rPr>
        <w:t>4.</w:t>
      </w:r>
      <w:r>
        <w:rPr>
          <w:lang w:eastAsia="zh-CN"/>
        </w:rPr>
        <w:t>8</w:t>
      </w:r>
      <w:r w:rsidRPr="00AA5DA2">
        <w:t>.1</w:t>
      </w:r>
      <w:r w:rsidRPr="00AA5DA2">
        <w:tab/>
        <w:t>General</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591" w:name="_CR8_4_8_2"/>
      <w:bookmarkStart w:id="3592" w:name="_Toc14207546"/>
      <w:bookmarkStart w:id="3593" w:name="_Toc44497456"/>
      <w:bookmarkStart w:id="3594" w:name="_Toc45107844"/>
      <w:bookmarkStart w:id="3595" w:name="_Toc45901464"/>
      <w:bookmarkStart w:id="3596" w:name="_Toc51850543"/>
      <w:bookmarkStart w:id="3597" w:name="_Toc56693546"/>
      <w:bookmarkStart w:id="3598" w:name="_Toc64447089"/>
      <w:bookmarkStart w:id="3599" w:name="_Toc66286583"/>
      <w:bookmarkStart w:id="3600" w:name="_Toc74151278"/>
      <w:bookmarkStart w:id="3601" w:name="_Toc88653750"/>
      <w:bookmarkStart w:id="3602" w:name="_Toc97904106"/>
      <w:bookmarkStart w:id="3603" w:name="_Toc98868150"/>
      <w:bookmarkStart w:id="3604" w:name="_Toc105174434"/>
      <w:bookmarkStart w:id="3605" w:name="_Toc106109271"/>
      <w:bookmarkStart w:id="3606" w:name="_Toc113825092"/>
      <w:bookmarkStart w:id="3607" w:name="_Toc146227691"/>
      <w:bookmarkEnd w:id="3591"/>
      <w:r w:rsidRPr="00AA5DA2">
        <w:t>8.</w:t>
      </w:r>
      <w:r>
        <w:rPr>
          <w:rFonts w:hint="eastAsia"/>
          <w:lang w:eastAsia="zh-CN"/>
        </w:rPr>
        <w:t>4.</w:t>
      </w:r>
      <w:r>
        <w:rPr>
          <w:lang w:eastAsia="zh-CN"/>
        </w:rPr>
        <w:t>8</w:t>
      </w:r>
      <w:r w:rsidRPr="00AA5DA2">
        <w:t>.2</w:t>
      </w:r>
      <w:r w:rsidRPr="00AA5DA2">
        <w:tab/>
        <w:t>Successful Operation</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4F161AD0" w14:textId="77777777" w:rsidR="00E3265A" w:rsidRPr="00AA5DA2" w:rsidRDefault="00E3265A" w:rsidP="00E3265A">
      <w:pPr>
        <w:pStyle w:val="TH"/>
        <w:rPr>
          <w:lang w:eastAsia="zh-CN"/>
        </w:rPr>
      </w:pPr>
      <w:r w:rsidRPr="0090263D">
        <w:object w:dxaOrig="7186" w:dyaOrig="2323" w14:anchorId="60525303">
          <v:shape id="_x0000_i1084" type="#_x0000_t75" style="width:5in;height:114.1pt" o:ole="">
            <v:imagedata r:id="rId131" o:title=""/>
          </v:shape>
          <o:OLEObject Type="Embed" ProgID="Visio.Drawing.11" ShapeID="_x0000_i1084" DrawAspect="Content" ObjectID="_1765837987" r:id="rId132"/>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608" w:name="_CR8_4_8_3"/>
      <w:bookmarkStart w:id="3609" w:name="_Toc44497457"/>
      <w:bookmarkStart w:id="3610" w:name="_Toc45107845"/>
      <w:bookmarkStart w:id="3611" w:name="_Toc45901465"/>
      <w:bookmarkStart w:id="3612" w:name="_Toc51850544"/>
      <w:bookmarkStart w:id="3613" w:name="_Toc56693547"/>
      <w:bookmarkStart w:id="3614" w:name="_Toc64447090"/>
      <w:bookmarkStart w:id="3615" w:name="_Toc66286584"/>
      <w:bookmarkStart w:id="3616" w:name="_Toc74151279"/>
      <w:bookmarkStart w:id="3617" w:name="_Toc88653751"/>
      <w:bookmarkStart w:id="3618" w:name="_Toc97904107"/>
      <w:bookmarkStart w:id="3619" w:name="_Toc98868151"/>
      <w:bookmarkStart w:id="3620" w:name="_Toc105174435"/>
      <w:bookmarkStart w:id="3621" w:name="_Toc106109272"/>
      <w:bookmarkStart w:id="3622" w:name="_Toc113825093"/>
      <w:bookmarkStart w:id="3623" w:name="_Toc146227692"/>
      <w:bookmarkEnd w:id="3608"/>
      <w:r w:rsidRPr="00AA5DA2">
        <w:t>8.</w:t>
      </w:r>
      <w:r>
        <w:rPr>
          <w:rFonts w:hint="eastAsia"/>
          <w:lang w:eastAsia="zh-CN"/>
        </w:rPr>
        <w:t>4.</w:t>
      </w:r>
      <w:r>
        <w:rPr>
          <w:lang w:eastAsia="zh-CN"/>
        </w:rPr>
        <w:t>8</w:t>
      </w:r>
      <w:r w:rsidRPr="00AA5DA2">
        <w:t>.3</w:t>
      </w:r>
      <w:r w:rsidRPr="00AA5DA2">
        <w:tab/>
        <w:t>Unsuccessful Operation</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624" w:name="_CR8_4_8_4"/>
      <w:bookmarkStart w:id="3625" w:name="_Toc14207548"/>
      <w:bookmarkStart w:id="3626" w:name="_Toc44497458"/>
      <w:bookmarkStart w:id="3627" w:name="_Toc45107846"/>
      <w:bookmarkStart w:id="3628" w:name="_Toc45901466"/>
      <w:bookmarkStart w:id="3629" w:name="_Toc51850545"/>
      <w:bookmarkStart w:id="3630" w:name="_Toc56693548"/>
      <w:bookmarkStart w:id="3631" w:name="_Toc64447091"/>
      <w:bookmarkStart w:id="3632" w:name="_Toc66286585"/>
      <w:bookmarkStart w:id="3633" w:name="_Toc74151280"/>
      <w:bookmarkStart w:id="3634" w:name="_Toc88653752"/>
      <w:bookmarkStart w:id="3635" w:name="_Toc97904108"/>
      <w:bookmarkStart w:id="3636" w:name="_Toc98868152"/>
      <w:bookmarkStart w:id="3637" w:name="_Toc105174436"/>
      <w:bookmarkStart w:id="3638" w:name="_Toc106109273"/>
      <w:bookmarkStart w:id="3639" w:name="_Toc113825094"/>
      <w:bookmarkStart w:id="3640" w:name="_Toc146227693"/>
      <w:bookmarkEnd w:id="3624"/>
      <w:r w:rsidRPr="00AA5DA2">
        <w:t>8.</w:t>
      </w:r>
      <w:r>
        <w:rPr>
          <w:rFonts w:hint="eastAsia"/>
          <w:lang w:eastAsia="zh-CN"/>
        </w:rPr>
        <w:t>4.</w:t>
      </w:r>
      <w:r>
        <w:rPr>
          <w:lang w:eastAsia="zh-CN"/>
        </w:rPr>
        <w:t>8</w:t>
      </w:r>
      <w:r w:rsidRPr="00AA5DA2">
        <w:t>.4</w:t>
      </w:r>
      <w:r w:rsidRPr="00AA5DA2">
        <w:tab/>
        <w:t>Abnormal Condition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641" w:name="_CR8_4_9"/>
      <w:bookmarkStart w:id="3642" w:name="_Hlk44418681"/>
      <w:bookmarkStart w:id="3643" w:name="_Toc14207534"/>
      <w:bookmarkStart w:id="3644" w:name="_Toc44497459"/>
      <w:bookmarkStart w:id="3645" w:name="_Toc45107847"/>
      <w:bookmarkStart w:id="3646" w:name="_Toc45901467"/>
      <w:bookmarkStart w:id="3647" w:name="_Toc51850546"/>
      <w:bookmarkStart w:id="3648" w:name="_Toc56693549"/>
      <w:bookmarkStart w:id="3649" w:name="_Toc64447092"/>
      <w:bookmarkStart w:id="3650" w:name="_Toc66286586"/>
      <w:bookmarkStart w:id="3651" w:name="_Toc74151281"/>
      <w:bookmarkStart w:id="3652" w:name="_Toc88653753"/>
      <w:bookmarkStart w:id="3653" w:name="_Toc97904109"/>
      <w:bookmarkStart w:id="3654" w:name="_Toc98868153"/>
      <w:bookmarkStart w:id="3655" w:name="_Toc105174437"/>
      <w:bookmarkStart w:id="3656" w:name="_Toc106109274"/>
      <w:bookmarkStart w:id="3657" w:name="_Toc113825095"/>
      <w:bookmarkStart w:id="3658" w:name="_Toc146227694"/>
      <w:bookmarkEnd w:id="3641"/>
      <w:r w:rsidRPr="00AC628F">
        <w:t>8.</w:t>
      </w:r>
      <w:r>
        <w:t>4</w:t>
      </w:r>
      <w:r w:rsidRPr="00AC628F">
        <w:t>.</w:t>
      </w:r>
      <w:bookmarkEnd w:id="3642"/>
      <w:r>
        <w:t>9</w:t>
      </w:r>
      <w:r w:rsidRPr="00AC628F">
        <w:tab/>
        <w:t>Mobility Settings Change</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505E3632" w14:textId="77777777" w:rsidR="00E3265A" w:rsidRPr="00AC628F" w:rsidRDefault="00E3265A" w:rsidP="009354E2">
      <w:pPr>
        <w:pStyle w:val="Heading4"/>
      </w:pPr>
      <w:bookmarkStart w:id="3659" w:name="_CR8_4_9_1"/>
      <w:bookmarkStart w:id="3660" w:name="_Toc14207535"/>
      <w:bookmarkStart w:id="3661" w:name="_Toc44497460"/>
      <w:bookmarkStart w:id="3662" w:name="_Toc45107848"/>
      <w:bookmarkStart w:id="3663" w:name="_Toc45901468"/>
      <w:bookmarkStart w:id="3664" w:name="_Toc51850547"/>
      <w:bookmarkStart w:id="3665" w:name="_Toc56693550"/>
      <w:bookmarkStart w:id="3666" w:name="_Toc64447093"/>
      <w:bookmarkStart w:id="3667" w:name="_Toc66286587"/>
      <w:bookmarkStart w:id="3668" w:name="_Toc74151282"/>
      <w:bookmarkStart w:id="3669" w:name="_Toc88653754"/>
      <w:bookmarkStart w:id="3670" w:name="_Toc97904110"/>
      <w:bookmarkStart w:id="3671" w:name="_Toc98868154"/>
      <w:bookmarkStart w:id="3672" w:name="_Toc105174438"/>
      <w:bookmarkStart w:id="3673" w:name="_Toc106109275"/>
      <w:bookmarkStart w:id="3674" w:name="_Toc113825096"/>
      <w:bookmarkStart w:id="3675" w:name="_Toc146227695"/>
      <w:bookmarkEnd w:id="3659"/>
      <w:r w:rsidRPr="00AC628F">
        <w:t>8.</w:t>
      </w:r>
      <w:r>
        <w:t>4</w:t>
      </w:r>
      <w:r w:rsidRPr="00AC628F">
        <w:t>.</w:t>
      </w:r>
      <w:r>
        <w:t>9</w:t>
      </w:r>
      <w:r w:rsidRPr="00AC628F">
        <w:t>.1</w:t>
      </w:r>
      <w:r w:rsidRPr="00AC628F">
        <w:tab/>
        <w:t>General</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676" w:name="_CR8_4_9_2"/>
      <w:bookmarkStart w:id="3677" w:name="_Toc14207536"/>
      <w:bookmarkStart w:id="3678" w:name="_Toc44497461"/>
      <w:bookmarkStart w:id="3679" w:name="_Toc45107849"/>
      <w:bookmarkStart w:id="3680" w:name="_Toc45901469"/>
      <w:bookmarkStart w:id="3681" w:name="_Toc51850548"/>
      <w:bookmarkStart w:id="3682" w:name="_Toc56693551"/>
      <w:bookmarkStart w:id="3683" w:name="_Toc64447094"/>
      <w:bookmarkStart w:id="3684" w:name="_Toc66286588"/>
      <w:bookmarkStart w:id="3685" w:name="_Toc74151283"/>
      <w:bookmarkStart w:id="3686" w:name="_Toc88653755"/>
      <w:bookmarkStart w:id="3687" w:name="_Toc97904111"/>
      <w:bookmarkStart w:id="3688" w:name="_Toc98868155"/>
      <w:bookmarkStart w:id="3689" w:name="_Toc105174439"/>
      <w:bookmarkStart w:id="3690" w:name="_Toc106109276"/>
      <w:bookmarkStart w:id="3691" w:name="_Toc113825097"/>
      <w:bookmarkStart w:id="3692" w:name="_Toc146227696"/>
      <w:bookmarkEnd w:id="3676"/>
      <w:r w:rsidRPr="00AC628F">
        <w:t>8.</w:t>
      </w:r>
      <w:r>
        <w:t>4</w:t>
      </w:r>
      <w:r w:rsidRPr="00AC628F">
        <w:t>.</w:t>
      </w:r>
      <w:r>
        <w:t>9</w:t>
      </w:r>
      <w:r w:rsidRPr="00AC628F">
        <w:t>.2</w:t>
      </w:r>
      <w:r w:rsidRPr="00AC628F">
        <w:tab/>
        <w:t>Successful Operation</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77777777" w:rsidR="00E41E59" w:rsidRDefault="00E41E59" w:rsidP="00E41E59">
      <w:bookmarkStart w:id="3693" w:name="_Toc14207537"/>
      <w:bookmarkStart w:id="3694" w:name="_Toc44497462"/>
      <w:bookmarkStart w:id="3695" w:name="_Toc45107850"/>
      <w:bookmarkStart w:id="3696" w:name="_Toc45901470"/>
      <w:bookmarkStart w:id="3697" w:name="_Toc51850549"/>
      <w:bookmarkStart w:id="3698" w:name="_Toc56693552"/>
      <w:bookmarkStart w:id="3699" w:name="_Toc64447095"/>
      <w:bookmarkStart w:id="3700" w:name="_Toc66286589"/>
      <w:bookmarkStart w:id="3701" w:name="_Toc74151284"/>
      <w:bookmarkStart w:id="3702" w:name="_Toc88653756"/>
      <w:bookmarkStart w:id="3703" w:name="_Toc97904112"/>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p>
    <w:p w14:paraId="2F9E1657" w14:textId="77777777" w:rsidR="00E41E59" w:rsidRDefault="00E41E59" w:rsidP="00E41E59">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3704" w:name="_CR8_4_9_3"/>
      <w:bookmarkStart w:id="3705" w:name="_Toc98868156"/>
      <w:bookmarkStart w:id="3706" w:name="_Toc105174440"/>
      <w:bookmarkStart w:id="3707" w:name="_Toc106109277"/>
      <w:bookmarkStart w:id="3708" w:name="_Toc113825098"/>
      <w:bookmarkStart w:id="3709" w:name="_Toc146227697"/>
      <w:bookmarkEnd w:id="3704"/>
      <w:r w:rsidRPr="00AC628F">
        <w:t>8.</w:t>
      </w:r>
      <w:r>
        <w:t>4</w:t>
      </w:r>
      <w:r w:rsidRPr="00AC628F">
        <w:t>.</w:t>
      </w:r>
      <w:r>
        <w:t>9</w:t>
      </w:r>
      <w:r w:rsidRPr="00AC628F">
        <w:t>.3</w:t>
      </w:r>
      <w:r w:rsidRPr="00AC628F">
        <w:tab/>
        <w:t>Unsuccessful Operation</w:t>
      </w:r>
      <w:bookmarkEnd w:id="3693"/>
      <w:bookmarkEnd w:id="3694"/>
      <w:bookmarkEnd w:id="3695"/>
      <w:bookmarkEnd w:id="3696"/>
      <w:bookmarkEnd w:id="3697"/>
      <w:bookmarkEnd w:id="3698"/>
      <w:bookmarkEnd w:id="3699"/>
      <w:bookmarkEnd w:id="3700"/>
      <w:bookmarkEnd w:id="3701"/>
      <w:bookmarkEnd w:id="3702"/>
      <w:bookmarkEnd w:id="3703"/>
      <w:bookmarkEnd w:id="3705"/>
      <w:bookmarkEnd w:id="3706"/>
      <w:bookmarkEnd w:id="3707"/>
      <w:bookmarkEnd w:id="3708"/>
      <w:bookmarkEnd w:id="3709"/>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3710" w:name="_Toc14207538"/>
      <w:bookmarkStart w:id="3711" w:name="_Toc44497463"/>
      <w:bookmarkStart w:id="3712" w:name="_Toc45107851"/>
      <w:bookmarkStart w:id="3713" w:name="_Toc45901471"/>
      <w:bookmarkStart w:id="3714" w:name="_Toc51850550"/>
      <w:bookmarkStart w:id="3715" w:name="_Toc56693553"/>
      <w:bookmarkStart w:id="3716" w:name="_Toc64447096"/>
      <w:bookmarkStart w:id="3717" w:name="_Toc66286590"/>
      <w:bookmarkStart w:id="3718" w:name="_Toc74151285"/>
      <w:bookmarkStart w:id="3719" w:name="_Toc88653757"/>
      <w:bookmarkStart w:id="3720"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3721" w:name="_CR8_4_9_4"/>
      <w:bookmarkStart w:id="3722" w:name="_Toc98868157"/>
      <w:bookmarkStart w:id="3723" w:name="_Toc105174441"/>
      <w:bookmarkStart w:id="3724" w:name="_Toc106109278"/>
      <w:bookmarkStart w:id="3725" w:name="_Toc113825099"/>
      <w:bookmarkStart w:id="3726" w:name="_Toc146227698"/>
      <w:bookmarkEnd w:id="3721"/>
      <w:r w:rsidRPr="00AC628F">
        <w:t>8.</w:t>
      </w:r>
      <w:r>
        <w:t>4</w:t>
      </w:r>
      <w:r w:rsidRPr="00AC628F">
        <w:t>.</w:t>
      </w:r>
      <w:r>
        <w:t>9</w:t>
      </w:r>
      <w:r w:rsidRPr="00AC628F">
        <w:t>.4</w:t>
      </w:r>
      <w:r w:rsidRPr="00AC628F">
        <w:tab/>
        <w:t>Abnormal Conditions</w:t>
      </w:r>
      <w:bookmarkEnd w:id="3710"/>
      <w:bookmarkEnd w:id="3711"/>
      <w:bookmarkEnd w:id="3712"/>
      <w:bookmarkEnd w:id="3713"/>
      <w:bookmarkEnd w:id="3714"/>
      <w:bookmarkEnd w:id="3715"/>
      <w:bookmarkEnd w:id="3716"/>
      <w:bookmarkEnd w:id="3717"/>
      <w:bookmarkEnd w:id="3718"/>
      <w:bookmarkEnd w:id="3719"/>
      <w:bookmarkEnd w:id="3720"/>
      <w:bookmarkEnd w:id="3722"/>
      <w:bookmarkEnd w:id="3723"/>
      <w:bookmarkEnd w:id="3724"/>
      <w:bookmarkEnd w:id="3725"/>
      <w:bookmarkEnd w:id="3726"/>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3727" w:name="_CR8_4_10"/>
      <w:bookmarkStart w:id="3728" w:name="_Hlk44418792"/>
      <w:bookmarkStart w:id="3729" w:name="_Toc44497464"/>
      <w:bookmarkStart w:id="3730" w:name="_Toc45107852"/>
      <w:bookmarkStart w:id="3731" w:name="_Toc45901472"/>
      <w:bookmarkStart w:id="3732" w:name="_Toc51850551"/>
      <w:bookmarkStart w:id="3733" w:name="_Toc56693554"/>
      <w:bookmarkStart w:id="3734" w:name="_Toc64447097"/>
      <w:bookmarkStart w:id="3735" w:name="_Toc66286591"/>
      <w:bookmarkStart w:id="3736" w:name="_Toc74151286"/>
      <w:bookmarkStart w:id="3737" w:name="_Toc88653758"/>
      <w:bookmarkStart w:id="3738" w:name="_Toc97904114"/>
      <w:bookmarkStart w:id="3739" w:name="_Toc98868158"/>
      <w:bookmarkStart w:id="3740" w:name="_Toc105174442"/>
      <w:bookmarkStart w:id="3741" w:name="_Toc106109279"/>
      <w:bookmarkStart w:id="3742" w:name="_Toc113825100"/>
      <w:bookmarkStart w:id="3743" w:name="_Toc146227699"/>
      <w:bookmarkEnd w:id="3727"/>
      <w:r>
        <w:t>8.4.</w:t>
      </w:r>
      <w:bookmarkEnd w:id="3728"/>
      <w:r>
        <w:t>10</w:t>
      </w:r>
      <w:r>
        <w:tab/>
        <w:t>Resource Status Reporting Initi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045B991A" w14:textId="77777777" w:rsidR="00E3265A" w:rsidRDefault="00E3265A" w:rsidP="00E3265A">
      <w:pPr>
        <w:pStyle w:val="Heading4"/>
      </w:pPr>
      <w:bookmarkStart w:id="3744" w:name="_CR8_4_10_1"/>
      <w:bookmarkStart w:id="3745" w:name="_Toc44497465"/>
      <w:bookmarkStart w:id="3746" w:name="_Toc45107853"/>
      <w:bookmarkStart w:id="3747" w:name="_Toc45901473"/>
      <w:bookmarkStart w:id="3748" w:name="_Toc51850552"/>
      <w:bookmarkStart w:id="3749" w:name="_Toc56693555"/>
      <w:bookmarkStart w:id="3750" w:name="_Toc64447098"/>
      <w:bookmarkStart w:id="3751" w:name="_Toc66286592"/>
      <w:bookmarkStart w:id="3752" w:name="_Toc74151287"/>
      <w:bookmarkStart w:id="3753" w:name="_Toc88653759"/>
      <w:bookmarkStart w:id="3754" w:name="_Toc97904115"/>
      <w:bookmarkStart w:id="3755" w:name="_Toc98868159"/>
      <w:bookmarkStart w:id="3756" w:name="_Toc105174443"/>
      <w:bookmarkStart w:id="3757" w:name="_Toc106109280"/>
      <w:bookmarkStart w:id="3758" w:name="_Toc113825101"/>
      <w:bookmarkStart w:id="3759" w:name="_Toc146227700"/>
      <w:bookmarkEnd w:id="3744"/>
      <w:r>
        <w:t>8.4.10.1</w:t>
      </w:r>
      <w:r>
        <w:tab/>
        <w:t>General</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3760" w:name="_CR8_4_10_2"/>
      <w:bookmarkStart w:id="3761" w:name="_Toc44497466"/>
      <w:bookmarkStart w:id="3762" w:name="_Toc45107854"/>
      <w:bookmarkStart w:id="3763" w:name="_Toc45901474"/>
      <w:bookmarkStart w:id="3764" w:name="_Toc51850553"/>
      <w:bookmarkStart w:id="3765" w:name="_Toc56693556"/>
      <w:bookmarkStart w:id="3766" w:name="_Toc64447099"/>
      <w:bookmarkStart w:id="3767" w:name="_Toc66286593"/>
      <w:bookmarkStart w:id="3768" w:name="_Toc74151288"/>
      <w:bookmarkStart w:id="3769" w:name="_Toc88653760"/>
      <w:bookmarkStart w:id="3770" w:name="_Toc97904116"/>
      <w:bookmarkStart w:id="3771" w:name="_Toc98868160"/>
      <w:bookmarkStart w:id="3772" w:name="_Toc105174444"/>
      <w:bookmarkStart w:id="3773" w:name="_Toc106109281"/>
      <w:bookmarkStart w:id="3774" w:name="_Toc113825102"/>
      <w:bookmarkStart w:id="3775" w:name="_Toc146227701"/>
      <w:bookmarkEnd w:id="3760"/>
      <w:r>
        <w:t>8.4.10.2</w:t>
      </w:r>
      <w:r>
        <w:tab/>
        <w:t>Successful Operation</w:t>
      </w:r>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014CC958" w14:textId="77777777" w:rsidR="00E3265A" w:rsidRDefault="00E3265A" w:rsidP="00E3265A">
      <w:pPr>
        <w:pStyle w:val="TH"/>
      </w:pPr>
      <w:r w:rsidRPr="007104EC">
        <w:object w:dxaOrig="5673" w:dyaOrig="2355" w14:anchorId="7838945A">
          <v:shape id="_x0000_i1085" type="#_x0000_t75" style="width:281.2pt;height:120.25pt" o:ole="">
            <v:imagedata r:id="rId135" o:title=""/>
          </v:shape>
          <o:OLEObject Type="Embed" ProgID="Word.Picture.8" ShapeID="_x0000_i1085" DrawAspect="Content" ObjectID="_1765837988" r:id="rId136"/>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r w:rsidR="00E41E59">
        <w:rPr>
          <w:iCs/>
        </w:rPr>
        <w:t>;</w:t>
      </w:r>
    </w:p>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77777777" w:rsidR="00E3265A" w:rsidRPr="00C53737" w:rsidRDefault="00E3265A" w:rsidP="00791720">
      <w:pPr>
        <w:pStyle w:val="B1"/>
      </w:pPr>
      <w:r w:rsidRPr="00C53737">
        <w:t xml:space="preserve">- </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77777777" w:rsidR="00E41E59" w:rsidRPr="00EF3BD5" w:rsidRDefault="00E41E59" w:rsidP="00E41E59">
      <w:pPr>
        <w:pStyle w:val="B1"/>
        <w:rPr>
          <w:lang w:val="en-US" w:eastAsia="zh-CN"/>
        </w:rPr>
      </w:pPr>
      <w:r w:rsidRPr="00D870B2">
        <w:rPr>
          <w:lang w:val="en-US"/>
        </w:rPr>
        <w:t xml:space="preserve">- </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3776" w:name="_CR8_4_10_3"/>
      <w:bookmarkStart w:id="3777" w:name="_Toc44497467"/>
      <w:bookmarkStart w:id="3778" w:name="_Toc45107855"/>
      <w:bookmarkStart w:id="3779" w:name="_Toc45901475"/>
      <w:bookmarkStart w:id="3780" w:name="_Toc51850554"/>
      <w:bookmarkStart w:id="3781" w:name="_Toc56693557"/>
      <w:bookmarkStart w:id="3782" w:name="_Toc64447100"/>
      <w:bookmarkStart w:id="3783" w:name="_Toc66286594"/>
      <w:bookmarkStart w:id="3784" w:name="_Toc74151289"/>
      <w:bookmarkStart w:id="3785" w:name="_Toc88653761"/>
      <w:bookmarkStart w:id="3786" w:name="_Toc97904117"/>
      <w:bookmarkStart w:id="3787" w:name="_Toc98868161"/>
      <w:bookmarkStart w:id="3788" w:name="_Toc105174445"/>
      <w:bookmarkStart w:id="3789" w:name="_Toc106109282"/>
      <w:bookmarkStart w:id="3790" w:name="_Toc113825103"/>
      <w:bookmarkStart w:id="3791" w:name="_Toc146227702"/>
      <w:bookmarkEnd w:id="3776"/>
      <w:r>
        <w:t>8.4.10.3</w:t>
      </w:r>
      <w:r>
        <w:tab/>
        <w:t>Unsuccessful Operation</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05CAE917" w14:textId="77777777" w:rsidR="00E3265A" w:rsidRDefault="00E3265A" w:rsidP="00E3265A">
      <w:pPr>
        <w:pStyle w:val="TH"/>
      </w:pPr>
      <w:r w:rsidRPr="007104EC">
        <w:object w:dxaOrig="5673" w:dyaOrig="2355" w14:anchorId="2DA03283">
          <v:shape id="_x0000_i1086" type="#_x0000_t75" style="width:281.2pt;height:120.25pt" o:ole="">
            <v:imagedata r:id="rId137" o:title=""/>
          </v:shape>
          <o:OLEObject Type="Embed" ProgID="Word.Picture.8" ShapeID="_x0000_i1086" DrawAspect="Content" ObjectID="_1765837989" r:id="rId138"/>
        </w:object>
      </w:r>
    </w:p>
    <w:p w14:paraId="545CD65F" w14:textId="77777777" w:rsidR="00E3265A" w:rsidRDefault="00E3265A" w:rsidP="00E3265A">
      <w:pPr>
        <w:pStyle w:val="TF"/>
      </w:pPr>
      <w:r>
        <w:t>Figure 8.4.10.3-1: Resource Status Reporting Initiation, unsuccessful operation</w:t>
      </w:r>
    </w:p>
    <w:p w14:paraId="0898CB23" w14:textId="16A634E8"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w:t>
      </w:r>
    </w:p>
    <w:p w14:paraId="68B5C246" w14:textId="77777777" w:rsidR="00E3265A" w:rsidRDefault="00E3265A" w:rsidP="00E3265A">
      <w:pPr>
        <w:pStyle w:val="Heading4"/>
      </w:pPr>
      <w:bookmarkStart w:id="3792" w:name="_CR8_4_10_4"/>
      <w:bookmarkStart w:id="3793" w:name="_Toc44497468"/>
      <w:bookmarkStart w:id="3794" w:name="_Toc45107856"/>
      <w:bookmarkStart w:id="3795" w:name="_Toc45901476"/>
      <w:bookmarkStart w:id="3796" w:name="_Toc51850555"/>
      <w:bookmarkStart w:id="3797" w:name="_Toc56693558"/>
      <w:bookmarkStart w:id="3798" w:name="_Toc64447101"/>
      <w:bookmarkStart w:id="3799" w:name="_Toc66286595"/>
      <w:bookmarkStart w:id="3800" w:name="_Toc74151290"/>
      <w:bookmarkStart w:id="3801" w:name="_Toc88653762"/>
      <w:bookmarkStart w:id="3802" w:name="_Toc97904118"/>
      <w:bookmarkStart w:id="3803" w:name="_Toc98868162"/>
      <w:bookmarkStart w:id="3804" w:name="_Toc105174446"/>
      <w:bookmarkStart w:id="3805" w:name="_Toc106109283"/>
      <w:bookmarkStart w:id="3806" w:name="_Toc113825104"/>
      <w:bookmarkStart w:id="3807" w:name="_Toc146227703"/>
      <w:bookmarkEnd w:id="3792"/>
      <w:r>
        <w:t>8.4.10.4</w:t>
      </w:r>
      <w:r>
        <w:tab/>
        <w:t>Abnormal Conditions</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1FEAD8FD"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4D47ED4"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1712920A" w14:textId="77777777" w:rsidR="00E3265A" w:rsidRDefault="00E3265A" w:rsidP="00E3265A">
      <w:pPr>
        <w:pStyle w:val="Heading3"/>
      </w:pPr>
      <w:bookmarkStart w:id="3808" w:name="_CR8_4_11"/>
      <w:bookmarkStart w:id="3809" w:name="_Hlk44418834"/>
      <w:bookmarkStart w:id="3810" w:name="_Toc44497469"/>
      <w:bookmarkStart w:id="3811" w:name="_Toc45107857"/>
      <w:bookmarkStart w:id="3812" w:name="_Toc45901477"/>
      <w:bookmarkStart w:id="3813" w:name="_Toc51850556"/>
      <w:bookmarkStart w:id="3814" w:name="_Toc56693559"/>
      <w:bookmarkStart w:id="3815" w:name="_Toc64447102"/>
      <w:bookmarkStart w:id="3816" w:name="_Toc66286596"/>
      <w:bookmarkStart w:id="3817" w:name="_Toc74151291"/>
      <w:bookmarkStart w:id="3818" w:name="_Toc88653763"/>
      <w:bookmarkStart w:id="3819" w:name="_Toc97904119"/>
      <w:bookmarkStart w:id="3820" w:name="_Toc98868163"/>
      <w:bookmarkStart w:id="3821" w:name="_Toc105174447"/>
      <w:bookmarkStart w:id="3822" w:name="_Toc106109284"/>
      <w:bookmarkStart w:id="3823" w:name="_Toc113825105"/>
      <w:bookmarkStart w:id="3824" w:name="_Toc146227704"/>
      <w:bookmarkEnd w:id="3808"/>
      <w:r>
        <w:t>8.4.</w:t>
      </w:r>
      <w:bookmarkEnd w:id="3809"/>
      <w:r>
        <w:t>11</w:t>
      </w:r>
      <w:r>
        <w:tab/>
        <w:t>Resource Status Reporting</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3E794966" w14:textId="77777777" w:rsidR="00E3265A" w:rsidRDefault="00E3265A" w:rsidP="00E3265A">
      <w:pPr>
        <w:pStyle w:val="Heading4"/>
      </w:pPr>
      <w:bookmarkStart w:id="3825" w:name="_CR8_4_11_1"/>
      <w:bookmarkStart w:id="3826" w:name="_Toc44497470"/>
      <w:bookmarkStart w:id="3827" w:name="_Toc45107858"/>
      <w:bookmarkStart w:id="3828" w:name="_Toc45901478"/>
      <w:bookmarkStart w:id="3829" w:name="_Toc51850557"/>
      <w:bookmarkStart w:id="3830" w:name="_Toc56693560"/>
      <w:bookmarkStart w:id="3831" w:name="_Toc64447103"/>
      <w:bookmarkStart w:id="3832" w:name="_Toc66286597"/>
      <w:bookmarkStart w:id="3833" w:name="_Toc74151292"/>
      <w:bookmarkStart w:id="3834" w:name="_Toc88653764"/>
      <w:bookmarkStart w:id="3835" w:name="_Toc97904120"/>
      <w:bookmarkStart w:id="3836" w:name="_Toc98868164"/>
      <w:bookmarkStart w:id="3837" w:name="_Toc105174448"/>
      <w:bookmarkStart w:id="3838" w:name="_Toc106109285"/>
      <w:bookmarkStart w:id="3839" w:name="_Toc113825106"/>
      <w:bookmarkStart w:id="3840" w:name="_Toc146227705"/>
      <w:bookmarkEnd w:id="3825"/>
      <w:r>
        <w:t>8.4.11.1</w:t>
      </w:r>
      <w:r>
        <w:tab/>
        <w:t>General</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3841" w:name="_CR8_4_11_2"/>
      <w:bookmarkStart w:id="3842" w:name="_Toc44497471"/>
      <w:bookmarkStart w:id="3843" w:name="_Toc45107859"/>
      <w:bookmarkStart w:id="3844" w:name="_Toc45901479"/>
      <w:bookmarkStart w:id="3845" w:name="_Toc51850558"/>
      <w:bookmarkStart w:id="3846" w:name="_Toc56693561"/>
      <w:bookmarkStart w:id="3847" w:name="_Toc64447104"/>
      <w:bookmarkStart w:id="3848" w:name="_Toc66286598"/>
      <w:bookmarkStart w:id="3849" w:name="_Toc74151293"/>
      <w:bookmarkStart w:id="3850" w:name="_Toc88653765"/>
      <w:bookmarkStart w:id="3851" w:name="_Toc97904121"/>
      <w:bookmarkStart w:id="3852" w:name="_Toc98868165"/>
      <w:bookmarkStart w:id="3853" w:name="_Toc105174449"/>
      <w:bookmarkStart w:id="3854" w:name="_Toc106109286"/>
      <w:bookmarkStart w:id="3855" w:name="_Toc113825107"/>
      <w:bookmarkStart w:id="3856" w:name="_Toc146227706"/>
      <w:bookmarkEnd w:id="3841"/>
      <w:r>
        <w:t>8.4.11.2</w:t>
      </w:r>
      <w:r>
        <w:tab/>
        <w:t>Successful Operation</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796F6F12" w14:textId="77777777" w:rsidR="00E3265A" w:rsidRDefault="00E3265A" w:rsidP="00E3265A">
      <w:pPr>
        <w:pStyle w:val="TH"/>
      </w:pPr>
      <w:r w:rsidRPr="007104EC">
        <w:object w:dxaOrig="5673" w:dyaOrig="2355" w14:anchorId="75BEA221">
          <v:shape id="_x0000_i1087" type="#_x0000_t75" style="width:281.2pt;height:120.25pt" o:ole="">
            <v:imagedata r:id="rId139" o:title=""/>
          </v:shape>
          <o:OLEObject Type="Embed" ProgID="Word.Picture.8" ShapeID="_x0000_i1087" DrawAspect="Content" ObjectID="_1765837990" r:id="rId140"/>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3857" w:name="_Toc44497472"/>
      <w:bookmarkStart w:id="3858" w:name="_Toc45107860"/>
      <w:bookmarkStart w:id="3859" w:name="_Toc45901480"/>
      <w:bookmarkStart w:id="3860" w:name="_Toc51850559"/>
      <w:bookmarkStart w:id="3861" w:name="_Toc56693562"/>
      <w:bookmarkStart w:id="3862" w:name="_Toc64447105"/>
      <w:bookmarkStart w:id="3863" w:name="_Toc66286599"/>
      <w:bookmarkStart w:id="3864" w:name="_Toc74151294"/>
      <w:bookmarkStart w:id="3865" w:name="_Toc88653766"/>
      <w:bookmarkStart w:id="3866" w:name="_Toc97904122"/>
      <w:bookmarkStart w:id="3867" w:name="_Toc98868166"/>
      <w:bookmarkStart w:id="3868" w:name="_Toc105174450"/>
      <w:bookmarkStart w:id="3869" w:name="_Toc106109287"/>
      <w:bookmarkStart w:id="3870"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3871" w:name="_CR8_4_11_3"/>
      <w:bookmarkStart w:id="3872" w:name="_Toc146227707"/>
      <w:bookmarkEnd w:id="3871"/>
      <w:r>
        <w:t>8.4.11.3</w:t>
      </w:r>
      <w:r>
        <w:tab/>
        <w:t>Unsuccessful Operation</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2"/>
    </w:p>
    <w:p w14:paraId="5C3569B8" w14:textId="77777777" w:rsidR="00E3265A" w:rsidRDefault="00E3265A" w:rsidP="00E3265A">
      <w:r>
        <w:t>Not applicable.</w:t>
      </w:r>
    </w:p>
    <w:p w14:paraId="0825A312" w14:textId="77777777" w:rsidR="00E3265A" w:rsidRDefault="00E3265A" w:rsidP="00E3265A">
      <w:pPr>
        <w:pStyle w:val="Heading4"/>
      </w:pPr>
      <w:bookmarkStart w:id="3873" w:name="_CR8_4_11_4"/>
      <w:bookmarkStart w:id="3874" w:name="_Toc44497473"/>
      <w:bookmarkStart w:id="3875" w:name="_Toc45107861"/>
      <w:bookmarkStart w:id="3876" w:name="_Toc45901481"/>
      <w:bookmarkStart w:id="3877" w:name="_Toc51850560"/>
      <w:bookmarkStart w:id="3878" w:name="_Toc56693563"/>
      <w:bookmarkStart w:id="3879" w:name="_Toc64447106"/>
      <w:bookmarkStart w:id="3880" w:name="_Toc66286600"/>
      <w:bookmarkStart w:id="3881" w:name="_Toc74151295"/>
      <w:bookmarkStart w:id="3882" w:name="_Toc88653767"/>
      <w:bookmarkStart w:id="3883" w:name="_Toc97904123"/>
      <w:bookmarkStart w:id="3884" w:name="_Toc98868167"/>
      <w:bookmarkStart w:id="3885" w:name="_Toc105174451"/>
      <w:bookmarkStart w:id="3886" w:name="_Toc106109288"/>
      <w:bookmarkStart w:id="3887" w:name="_Toc113825109"/>
      <w:bookmarkStart w:id="3888" w:name="_Toc146227708"/>
      <w:bookmarkEnd w:id="3873"/>
      <w:r>
        <w:t>8.4.11.4</w:t>
      </w:r>
      <w:r>
        <w:tab/>
        <w:t>Abnormal Conditions</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3889" w:name="_CR8_4_12"/>
      <w:bookmarkStart w:id="3890" w:name="_Hlk44418867"/>
      <w:bookmarkStart w:id="3891" w:name="_Toc44497474"/>
      <w:bookmarkStart w:id="3892" w:name="_Toc45107862"/>
      <w:bookmarkStart w:id="3893" w:name="_Toc45901482"/>
      <w:bookmarkStart w:id="3894" w:name="_Toc51850561"/>
      <w:bookmarkStart w:id="3895" w:name="_Toc56693564"/>
      <w:bookmarkStart w:id="3896" w:name="_Toc64447107"/>
      <w:bookmarkStart w:id="3897" w:name="_Toc66286601"/>
      <w:bookmarkStart w:id="3898" w:name="_Toc74151296"/>
      <w:bookmarkStart w:id="3899" w:name="_Toc88653768"/>
      <w:bookmarkStart w:id="3900" w:name="_Toc97904124"/>
      <w:bookmarkStart w:id="3901" w:name="_Toc98868168"/>
      <w:bookmarkStart w:id="3902" w:name="_Toc105174452"/>
      <w:bookmarkStart w:id="3903" w:name="_Toc106109289"/>
      <w:bookmarkStart w:id="3904" w:name="_Toc113825110"/>
      <w:bookmarkStart w:id="3905" w:name="_Toc146227709"/>
      <w:bookmarkEnd w:id="3889"/>
      <w:r w:rsidRPr="009A0050">
        <w:t>8.</w:t>
      </w:r>
      <w:r>
        <w:t>4</w:t>
      </w:r>
      <w:r w:rsidRPr="009A0050">
        <w:t>.</w:t>
      </w:r>
      <w:bookmarkEnd w:id="3890"/>
      <w:r>
        <w:t>12</w:t>
      </w:r>
      <w:r w:rsidRPr="009A0050">
        <w:tab/>
      </w:r>
      <w:bookmarkStart w:id="3906" w:name="OLE_LINK102"/>
      <w:r>
        <w:t xml:space="preserve">Access </w:t>
      </w:r>
      <w:r>
        <w:rPr>
          <w:rFonts w:hint="eastAsia"/>
        </w:rPr>
        <w:t>A</w:t>
      </w:r>
      <w:r>
        <w:t>nd Mobility</w:t>
      </w:r>
      <w:bookmarkStart w:id="3907" w:name="_Toc5646119"/>
      <w:bookmarkEnd w:id="3906"/>
      <w:r w:rsidRPr="009A0050">
        <w:t xml:space="preserve"> Indication</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7"/>
    </w:p>
    <w:p w14:paraId="1D1F7B10" w14:textId="77777777" w:rsidR="00E3265A" w:rsidRPr="009A0050" w:rsidRDefault="00E3265A" w:rsidP="00E3265A">
      <w:pPr>
        <w:pStyle w:val="Heading4"/>
      </w:pPr>
      <w:bookmarkStart w:id="3908" w:name="_CR8_4_12_1"/>
      <w:bookmarkStart w:id="3909" w:name="_Toc5646120"/>
      <w:bookmarkStart w:id="3910" w:name="_Toc44497475"/>
      <w:bookmarkStart w:id="3911" w:name="_Toc45107863"/>
      <w:bookmarkStart w:id="3912" w:name="_Toc45901483"/>
      <w:bookmarkStart w:id="3913" w:name="_Toc51850562"/>
      <w:bookmarkStart w:id="3914" w:name="_Toc56693565"/>
      <w:bookmarkStart w:id="3915" w:name="_Toc64447108"/>
      <w:bookmarkStart w:id="3916" w:name="_Toc66286602"/>
      <w:bookmarkStart w:id="3917" w:name="_Toc74151297"/>
      <w:bookmarkStart w:id="3918" w:name="_Toc88653769"/>
      <w:bookmarkStart w:id="3919" w:name="_Toc97904125"/>
      <w:bookmarkStart w:id="3920" w:name="_Toc98868169"/>
      <w:bookmarkStart w:id="3921" w:name="_Toc105174453"/>
      <w:bookmarkStart w:id="3922" w:name="_Toc106109290"/>
      <w:bookmarkStart w:id="3923" w:name="_Toc113825111"/>
      <w:bookmarkStart w:id="3924" w:name="_Toc146227710"/>
      <w:bookmarkEnd w:id="3908"/>
      <w:r w:rsidRPr="009A0050">
        <w:t>8.</w:t>
      </w:r>
      <w:r>
        <w:t>4</w:t>
      </w:r>
      <w:r w:rsidRPr="009A0050">
        <w:t>.</w:t>
      </w:r>
      <w:r>
        <w:t>12</w:t>
      </w:r>
      <w:r w:rsidRPr="009A0050">
        <w:t>.1</w:t>
      </w:r>
      <w:r w:rsidRPr="009A0050">
        <w:tab/>
        <w:t>General</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5BC0D52D" w14:textId="77777777" w:rsidR="00E3265A" w:rsidRPr="00AA5DA2" w:rsidRDefault="00E3265A" w:rsidP="00E3265A">
      <w:bookmarkStart w:id="3925"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3926" w:name="_CR8_4_12_2"/>
      <w:bookmarkStart w:id="3927" w:name="_Toc44497476"/>
      <w:bookmarkStart w:id="3928" w:name="_Toc45107864"/>
      <w:bookmarkStart w:id="3929" w:name="_Toc45901484"/>
      <w:bookmarkStart w:id="3930" w:name="_Toc51850563"/>
      <w:bookmarkStart w:id="3931" w:name="_Toc56693566"/>
      <w:bookmarkStart w:id="3932" w:name="_Toc64447109"/>
      <w:bookmarkStart w:id="3933" w:name="_Toc66286603"/>
      <w:bookmarkStart w:id="3934" w:name="_Toc74151298"/>
      <w:bookmarkStart w:id="3935" w:name="_Toc88653770"/>
      <w:bookmarkStart w:id="3936" w:name="_Toc97904126"/>
      <w:bookmarkStart w:id="3937" w:name="_Toc98868170"/>
      <w:bookmarkStart w:id="3938" w:name="_Toc105174454"/>
      <w:bookmarkStart w:id="3939" w:name="_Toc106109291"/>
      <w:bookmarkStart w:id="3940" w:name="_Toc113825112"/>
      <w:bookmarkStart w:id="3941" w:name="_Toc146227711"/>
      <w:bookmarkEnd w:id="3926"/>
      <w:r w:rsidRPr="009A0050">
        <w:t>8.</w:t>
      </w:r>
      <w:r>
        <w:t>4</w:t>
      </w:r>
      <w:r w:rsidRPr="009A0050">
        <w:t>.</w:t>
      </w:r>
      <w:r>
        <w:t>12</w:t>
      </w:r>
      <w:r w:rsidRPr="009A0050">
        <w:t>.2</w:t>
      </w:r>
      <w:r w:rsidRPr="009A0050">
        <w:tab/>
        <w:t>Successful Operation</w:t>
      </w:r>
      <w:bookmarkEnd w:id="3925"/>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bookmarkStart w:id="3942" w:name="_MON_1618212353"/>
    <w:bookmarkEnd w:id="3942"/>
    <w:p w14:paraId="2C95962C" w14:textId="77777777" w:rsidR="00E3265A" w:rsidRPr="00E5056C" w:rsidRDefault="00E3265A" w:rsidP="009354E2">
      <w:pPr>
        <w:pStyle w:val="TH"/>
      </w:pPr>
      <w:r>
        <w:object w:dxaOrig="5580" w:dyaOrig="2355" w14:anchorId="2D5EC453">
          <v:shape id="_x0000_i1088" type="#_x0000_t75" style="width:342.35pt;height:131.75pt" o:ole="">
            <v:imagedata r:id="rId141" o:title="" croptop="-6693f" cropleft="-5638f" cropright="-8926f"/>
          </v:shape>
          <o:OLEObject Type="Embed" ProgID="Word.Picture.8" ShapeID="_x0000_i1088" DrawAspect="Content" ObjectID="_1765837991" r:id="rId142"/>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77777777" w:rsidR="00E41E59" w:rsidRPr="001766F2" w:rsidRDefault="00E41E59" w:rsidP="00E41E59">
      <w:pPr>
        <w:rPr>
          <w:lang w:eastAsia="zh-CN"/>
        </w:rPr>
      </w:pPr>
      <w:bookmarkStart w:id="3943" w:name="_Toc5646122"/>
      <w:bookmarkStart w:id="3944" w:name="_Toc44497477"/>
      <w:bookmarkStart w:id="3945" w:name="_Toc45107865"/>
      <w:bookmarkStart w:id="3946" w:name="_Toc45901485"/>
      <w:bookmarkStart w:id="3947" w:name="_Toc51850564"/>
      <w:bookmarkStart w:id="3948" w:name="_Toc56693567"/>
      <w:bookmarkStart w:id="3949" w:name="_Toc64447110"/>
      <w:bookmarkStart w:id="3950" w:name="_Toc66286604"/>
      <w:bookmarkStart w:id="3951" w:name="_Toc74151299"/>
      <w:bookmarkStart w:id="3952" w:name="_Toc88653771"/>
      <w:bookmarkStart w:id="3953" w:name="_Toc97904127"/>
      <w:r>
        <w:t xml:space="preserve">If the </w:t>
      </w:r>
      <w:r w:rsidRPr="004A6144">
        <w:rPr>
          <w:i/>
          <w:lang w:eastAsia="ja-JP"/>
        </w:rPr>
        <w:t>Successful HO Report</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7CC5E90A" w14:textId="77777777" w:rsidR="00E3265A" w:rsidRPr="009A0050" w:rsidRDefault="00E3265A" w:rsidP="00E3265A">
      <w:pPr>
        <w:pStyle w:val="Heading4"/>
      </w:pPr>
      <w:bookmarkStart w:id="3954" w:name="_CR8_4_12_3"/>
      <w:bookmarkStart w:id="3955" w:name="_Toc98868171"/>
      <w:bookmarkStart w:id="3956" w:name="_Toc105174455"/>
      <w:bookmarkStart w:id="3957" w:name="_Toc106109292"/>
      <w:bookmarkStart w:id="3958" w:name="_Toc113825113"/>
      <w:bookmarkStart w:id="3959" w:name="_Toc146227712"/>
      <w:bookmarkEnd w:id="3954"/>
      <w:r w:rsidRPr="009A0050">
        <w:t>8.</w:t>
      </w:r>
      <w:r>
        <w:t>4</w:t>
      </w:r>
      <w:r w:rsidRPr="009A0050">
        <w:t>.</w:t>
      </w:r>
      <w:r>
        <w:t>12</w:t>
      </w:r>
      <w:r w:rsidRPr="009A0050">
        <w:t>.3</w:t>
      </w:r>
      <w:r w:rsidRPr="009A0050">
        <w:tab/>
        <w:t>Abnormal Conditions</w:t>
      </w:r>
      <w:bookmarkEnd w:id="3943"/>
      <w:bookmarkEnd w:id="3944"/>
      <w:bookmarkEnd w:id="3945"/>
      <w:bookmarkEnd w:id="3946"/>
      <w:bookmarkEnd w:id="3947"/>
      <w:bookmarkEnd w:id="3948"/>
      <w:bookmarkEnd w:id="3949"/>
      <w:bookmarkEnd w:id="3950"/>
      <w:bookmarkEnd w:id="3951"/>
      <w:bookmarkEnd w:id="3952"/>
      <w:bookmarkEnd w:id="3953"/>
      <w:bookmarkEnd w:id="3955"/>
      <w:bookmarkEnd w:id="3956"/>
      <w:bookmarkEnd w:id="3957"/>
      <w:bookmarkEnd w:id="3958"/>
      <w:bookmarkEnd w:id="3959"/>
      <w:r w:rsidRPr="009A0050">
        <w:t xml:space="preserve"> </w:t>
      </w:r>
    </w:p>
    <w:p w14:paraId="4F8A188C" w14:textId="77777777" w:rsidR="00E3265A" w:rsidRDefault="00E3265A" w:rsidP="00E3265A">
      <w:r w:rsidRPr="009A0050">
        <w:t>Not applicable.</w:t>
      </w:r>
    </w:p>
    <w:p w14:paraId="7FDC8CB2" w14:textId="77777777" w:rsidR="00F213B1" w:rsidRDefault="00F213B1" w:rsidP="00791720">
      <w:pPr>
        <w:pStyle w:val="Heading2"/>
      </w:pPr>
      <w:bookmarkStart w:id="3960" w:name="_CR8_5"/>
      <w:bookmarkStart w:id="3961" w:name="_Toc98868172"/>
      <w:bookmarkStart w:id="3962" w:name="_Toc105174456"/>
      <w:bookmarkStart w:id="3963" w:name="_Toc106109293"/>
      <w:bookmarkStart w:id="3964" w:name="_Toc113825114"/>
      <w:bookmarkStart w:id="3965" w:name="_Toc146227713"/>
      <w:bookmarkEnd w:id="3960"/>
      <w:r>
        <w:t>8.5</w:t>
      </w:r>
      <w:r>
        <w:tab/>
        <w:t>IAB Procedures</w:t>
      </w:r>
      <w:bookmarkEnd w:id="3961"/>
      <w:bookmarkEnd w:id="3962"/>
      <w:bookmarkEnd w:id="3963"/>
      <w:bookmarkEnd w:id="3964"/>
      <w:bookmarkEnd w:id="3965"/>
    </w:p>
    <w:p w14:paraId="4B0E80B3" w14:textId="77777777" w:rsidR="00F213B1" w:rsidRDefault="00F213B1" w:rsidP="00791720">
      <w:pPr>
        <w:pStyle w:val="Heading3"/>
      </w:pPr>
      <w:bookmarkStart w:id="3966" w:name="_CR8_5_1"/>
      <w:bookmarkStart w:id="3967" w:name="_Toc98868173"/>
      <w:bookmarkStart w:id="3968" w:name="_Toc105174457"/>
      <w:bookmarkStart w:id="3969" w:name="_Toc106109294"/>
      <w:bookmarkStart w:id="3970" w:name="_Toc113825115"/>
      <w:bookmarkStart w:id="3971" w:name="_Toc146227714"/>
      <w:bookmarkEnd w:id="3966"/>
      <w:r>
        <w:t>8.5.1</w:t>
      </w:r>
      <w:r>
        <w:tab/>
        <w:t>F1-C Traffic Transfer</w:t>
      </w:r>
      <w:bookmarkEnd w:id="3967"/>
      <w:bookmarkEnd w:id="3968"/>
      <w:bookmarkEnd w:id="3969"/>
      <w:bookmarkEnd w:id="3970"/>
      <w:bookmarkEnd w:id="3971"/>
    </w:p>
    <w:p w14:paraId="066C2C92" w14:textId="77777777" w:rsidR="00F213B1" w:rsidRDefault="00F213B1" w:rsidP="00791720">
      <w:pPr>
        <w:pStyle w:val="Heading4"/>
      </w:pPr>
      <w:bookmarkStart w:id="3972" w:name="_CR8_5_1_1"/>
      <w:bookmarkStart w:id="3973" w:name="_Toc98868174"/>
      <w:bookmarkStart w:id="3974" w:name="_Toc105174458"/>
      <w:bookmarkStart w:id="3975" w:name="_Toc106109295"/>
      <w:bookmarkStart w:id="3976" w:name="_Toc113825116"/>
      <w:bookmarkStart w:id="3977" w:name="_Toc146227715"/>
      <w:bookmarkEnd w:id="3972"/>
      <w:r>
        <w:t>8.5.1.1</w:t>
      </w:r>
      <w:r>
        <w:tab/>
        <w:t>General</w:t>
      </w:r>
      <w:bookmarkEnd w:id="3973"/>
      <w:bookmarkEnd w:id="3974"/>
      <w:bookmarkEnd w:id="3975"/>
      <w:bookmarkEnd w:id="3976"/>
      <w:bookmarkEnd w:id="3977"/>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3978" w:name="_CR8_5_1_2"/>
      <w:bookmarkStart w:id="3979" w:name="_Toc98868175"/>
      <w:bookmarkStart w:id="3980" w:name="_Toc105174459"/>
      <w:bookmarkStart w:id="3981" w:name="_Toc106109296"/>
      <w:bookmarkStart w:id="3982" w:name="_Toc113825117"/>
      <w:bookmarkStart w:id="3983" w:name="_Toc146227716"/>
      <w:bookmarkEnd w:id="3978"/>
      <w:r>
        <w:t>8.5.1.2</w:t>
      </w:r>
      <w:r>
        <w:tab/>
        <w:t>Successful Operation</w:t>
      </w:r>
      <w:bookmarkEnd w:id="3979"/>
      <w:bookmarkEnd w:id="3980"/>
      <w:bookmarkEnd w:id="3981"/>
      <w:bookmarkEnd w:id="3982"/>
      <w:bookmarkEnd w:id="3983"/>
    </w:p>
    <w:bookmarkStart w:id="3984" w:name="_MON_1716120867"/>
    <w:bookmarkEnd w:id="3984"/>
    <w:p w14:paraId="24F1C456" w14:textId="77777777" w:rsidR="00F213B1" w:rsidRDefault="00F213B1" w:rsidP="00F213B1">
      <w:pPr>
        <w:pStyle w:val="TH"/>
        <w:rPr>
          <w:lang w:eastAsia="zh-CN"/>
        </w:rPr>
      </w:pPr>
      <w:r>
        <w:object w:dxaOrig="7131" w:dyaOrig="2337" w14:anchorId="279E7334">
          <v:shape id="_x0000_i1089" type="#_x0000_t75" style="width:355.25pt;height:114.1pt" o:ole="">
            <v:imagedata r:id="rId143" o:title=""/>
          </v:shape>
          <o:OLEObject Type="Embed" ProgID="Word.Document.8" ShapeID="_x0000_i1089" DrawAspect="Content" ObjectID="_1765837992" r:id="rId144"/>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3985" w:name="_CR8_5_1_3"/>
      <w:bookmarkStart w:id="3986" w:name="_Toc98868176"/>
      <w:bookmarkStart w:id="3987" w:name="_Toc105174460"/>
      <w:bookmarkStart w:id="3988" w:name="_Toc106109297"/>
      <w:bookmarkStart w:id="3989" w:name="_Toc113825118"/>
      <w:bookmarkStart w:id="3990" w:name="_Toc146227717"/>
      <w:bookmarkEnd w:id="3985"/>
      <w:r>
        <w:t>8.5.1.3</w:t>
      </w:r>
      <w:r>
        <w:tab/>
        <w:t>Unsuccessful Operation</w:t>
      </w:r>
      <w:bookmarkEnd w:id="3986"/>
      <w:bookmarkEnd w:id="3987"/>
      <w:bookmarkEnd w:id="3988"/>
      <w:bookmarkEnd w:id="3989"/>
      <w:bookmarkEnd w:id="3990"/>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3991" w:name="_CR8_5_1_4"/>
      <w:bookmarkStart w:id="3992" w:name="_Toc98868177"/>
      <w:bookmarkStart w:id="3993" w:name="_Toc105174461"/>
      <w:bookmarkStart w:id="3994" w:name="_Toc106109298"/>
      <w:bookmarkStart w:id="3995" w:name="_Toc113825119"/>
      <w:bookmarkStart w:id="3996" w:name="_Toc146227718"/>
      <w:bookmarkEnd w:id="3991"/>
      <w:r>
        <w:t>8.5.1.4</w:t>
      </w:r>
      <w:r>
        <w:tab/>
        <w:t>Abnormal Conditions</w:t>
      </w:r>
      <w:bookmarkEnd w:id="3992"/>
      <w:bookmarkEnd w:id="3993"/>
      <w:bookmarkEnd w:id="3994"/>
      <w:bookmarkEnd w:id="3995"/>
      <w:bookmarkEnd w:id="3996"/>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3997" w:name="_CR8_5_2"/>
      <w:bookmarkStart w:id="3998" w:name="_Toc98868178"/>
      <w:bookmarkStart w:id="3999" w:name="_Toc105174462"/>
      <w:bookmarkStart w:id="4000" w:name="_Toc106109299"/>
      <w:bookmarkStart w:id="4001" w:name="_Toc113825120"/>
      <w:bookmarkStart w:id="4002" w:name="_Toc146227719"/>
      <w:bookmarkEnd w:id="3997"/>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3998"/>
      <w:bookmarkEnd w:id="3999"/>
      <w:bookmarkEnd w:id="4000"/>
      <w:bookmarkEnd w:id="4001"/>
      <w:bookmarkEnd w:id="4002"/>
    </w:p>
    <w:p w14:paraId="15A79097" w14:textId="77777777" w:rsidR="00F213B1" w:rsidRPr="00FD0425" w:rsidRDefault="00F213B1" w:rsidP="00791720">
      <w:pPr>
        <w:pStyle w:val="Heading4"/>
      </w:pPr>
      <w:bookmarkStart w:id="4003" w:name="_CR8_5_2_1"/>
      <w:bookmarkStart w:id="4004" w:name="_Toc98868179"/>
      <w:bookmarkStart w:id="4005" w:name="_Toc105174463"/>
      <w:bookmarkStart w:id="4006" w:name="_Toc106109300"/>
      <w:bookmarkStart w:id="4007" w:name="_Toc113825121"/>
      <w:bookmarkStart w:id="4008" w:name="_Toc146227720"/>
      <w:bookmarkEnd w:id="4003"/>
      <w:r w:rsidRPr="00FD0425">
        <w:t>8.</w:t>
      </w:r>
      <w:r>
        <w:t>5</w:t>
      </w:r>
      <w:r w:rsidRPr="00FD0425">
        <w:t>.</w:t>
      </w:r>
      <w:r>
        <w:t>2</w:t>
      </w:r>
      <w:r w:rsidRPr="00FD0425">
        <w:t>.1</w:t>
      </w:r>
      <w:r w:rsidRPr="00FD0425">
        <w:tab/>
        <w:t>General</w:t>
      </w:r>
      <w:bookmarkEnd w:id="4004"/>
      <w:bookmarkEnd w:id="4005"/>
      <w:bookmarkEnd w:id="4006"/>
      <w:bookmarkEnd w:id="4007"/>
      <w:bookmarkEnd w:id="4008"/>
    </w:p>
    <w:p w14:paraId="5862A4B4" w14:textId="01485757"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009" w:name="_CR8_5_2_2"/>
      <w:bookmarkStart w:id="4010" w:name="_Toc98868180"/>
      <w:bookmarkStart w:id="4011" w:name="_Toc105174464"/>
      <w:bookmarkStart w:id="4012" w:name="_Toc106109301"/>
      <w:bookmarkStart w:id="4013" w:name="_Toc113825122"/>
      <w:bookmarkStart w:id="4014" w:name="_Toc146227721"/>
      <w:bookmarkEnd w:id="4009"/>
      <w:r w:rsidRPr="00FD0425">
        <w:t>8.</w:t>
      </w:r>
      <w:r>
        <w:t>5</w:t>
      </w:r>
      <w:r w:rsidRPr="00FD0425">
        <w:t>.</w:t>
      </w:r>
      <w:r>
        <w:t>2</w:t>
      </w:r>
      <w:r w:rsidRPr="00FD0425">
        <w:t>.2</w:t>
      </w:r>
      <w:r w:rsidRPr="00FD0425">
        <w:tab/>
        <w:t>Successful Operation</w:t>
      </w:r>
      <w:bookmarkEnd w:id="4010"/>
      <w:bookmarkEnd w:id="4011"/>
      <w:bookmarkEnd w:id="4012"/>
      <w:bookmarkEnd w:id="4013"/>
      <w:bookmarkEnd w:id="4014"/>
    </w:p>
    <w:p w14:paraId="473EE003" w14:textId="77777777" w:rsidR="003175CE" w:rsidRPr="00460A03" w:rsidRDefault="0061386E" w:rsidP="00791720">
      <w:pPr>
        <w:pStyle w:val="TH"/>
      </w:pPr>
      <w:r>
        <w:object w:dxaOrig="7601" w:dyaOrig="2836" w14:anchorId="04B65D92">
          <v:shape id="_x0000_i1090" type="#_x0000_t75" style="width:379.7pt;height:139.25pt" o:ole="">
            <v:imagedata r:id="rId145" o:title=""/>
          </v:shape>
          <o:OLEObject Type="Embed" ProgID="Word.Document.8" ShapeID="_x0000_i1090" DrawAspect="Content" ObjectID="_1765837993" r:id="rId146"/>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eastAsia="SimSun"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eastAsia="SimSun"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eastAsia="SimSun"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eastAsia="SimSun"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4F4B5AC7" w:rsidR="00F213B1" w:rsidRDefault="00F213B1" w:rsidP="00F213B1">
      <w:r w:rsidRPr="00853EF2">
        <w:t xml:space="preserve">If the </w:t>
      </w:r>
      <w:r w:rsidRPr="00853EF2">
        <w:rPr>
          <w:i/>
        </w:rPr>
        <w:t xml:space="preserve">Traffic </w:t>
      </w:r>
      <w:r w:rsidR="0061386E">
        <w:rPr>
          <w:rFonts w:eastAsia="SimSun"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eastAsia="SimSun"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eastAsia="SimSun"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eastAsia="SimSun"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eastAsia="SimSun"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eastAsia="SimSun" w:hint="eastAsia"/>
          <w:lang w:val="en-US" w:eastAsia="zh-CN"/>
        </w:rPr>
        <w:t>IAB-</w:t>
      </w:r>
      <w:r>
        <w:t>donor shall, if supported, configure the related IAB-donor-DU to enable</w:t>
      </w:r>
      <w:r>
        <w:rPr>
          <w:rFonts w:hint="eastAsia"/>
          <w:lang w:val="en-US"/>
        </w:rPr>
        <w:t xml:space="preserve"> traffic </w:t>
      </w:r>
      <w:r w:rsidR="00F722BF">
        <w:rPr>
          <w:rFonts w:eastAsia="SimSun"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77777777" w:rsidR="00F722BF" w:rsidRDefault="00F722BF" w:rsidP="00F722BF">
      <w:bookmarkStart w:id="4015"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138B5B7F" w14:textId="77777777" w:rsidR="00F213B1" w:rsidRPr="007E6716" w:rsidRDefault="00F213B1" w:rsidP="00791720">
      <w:pPr>
        <w:pStyle w:val="Heading4"/>
      </w:pPr>
      <w:bookmarkStart w:id="4016" w:name="_CR8_5_2_3"/>
      <w:bookmarkStart w:id="4017" w:name="_Toc105174465"/>
      <w:bookmarkStart w:id="4018" w:name="_Toc106109302"/>
      <w:bookmarkStart w:id="4019" w:name="_Toc113825123"/>
      <w:bookmarkStart w:id="4020" w:name="_Toc146227722"/>
      <w:bookmarkEnd w:id="4016"/>
      <w:r w:rsidRPr="007E6716">
        <w:t>8.</w:t>
      </w:r>
      <w:r>
        <w:t>5</w:t>
      </w:r>
      <w:r w:rsidRPr="007E6716">
        <w:t>.</w:t>
      </w:r>
      <w:r>
        <w:t>2</w:t>
      </w:r>
      <w:r w:rsidRPr="007E6716">
        <w:t>.3</w:t>
      </w:r>
      <w:r w:rsidRPr="007E6716">
        <w:tab/>
        <w:t>Unsuccessful Operation</w:t>
      </w:r>
      <w:bookmarkEnd w:id="4015"/>
      <w:bookmarkEnd w:id="4017"/>
      <w:bookmarkEnd w:id="4018"/>
      <w:bookmarkEnd w:id="4019"/>
      <w:bookmarkEnd w:id="4020"/>
    </w:p>
    <w:p w14:paraId="6441C969" w14:textId="77777777" w:rsidR="00F722BF" w:rsidRDefault="00F722BF" w:rsidP="00F722BF">
      <w:pPr>
        <w:pStyle w:val="TH"/>
      </w:pPr>
      <w:r>
        <w:object w:dxaOrig="7601" w:dyaOrig="2835" w14:anchorId="63306F0C">
          <v:shape id="_x0000_i1091" type="#_x0000_t75" style="width:379.7pt;height:2in" o:ole="">
            <v:imagedata r:id="rId147" o:title=""/>
          </v:shape>
          <o:OLEObject Type="Embed" ProgID="Word.Document.8" ShapeID="_x0000_i1091" DrawAspect="Content" ObjectID="_1765837994" r:id="rId148"/>
        </w:object>
      </w:r>
    </w:p>
    <w:p w14:paraId="4AD8BCC7" w14:textId="77777777" w:rsidR="00F722BF" w:rsidRDefault="00F722BF" w:rsidP="00F722BF">
      <w:pPr>
        <w:pStyle w:val="TF"/>
      </w:pPr>
      <w:r>
        <w:t xml:space="preserve">Figure 8.5.2.3-1: IAB Transport Migration Management triggered by the F1-terminating </w:t>
      </w:r>
      <w:r>
        <w:rPr>
          <w:rFonts w:eastAsia="SimSun" w:hint="eastAsia"/>
          <w:lang w:val="en-US" w:eastAsia="zh-CN"/>
        </w:rPr>
        <w:t>IAB-</w:t>
      </w:r>
      <w:r>
        <w:t>donor, unsuccessful operation</w:t>
      </w:r>
    </w:p>
    <w:p w14:paraId="77CEECE4" w14:textId="77777777" w:rsidR="00F722BF" w:rsidRDefault="00F722BF" w:rsidP="00F722BF">
      <w:r>
        <w:t xml:space="preserve">If the </w:t>
      </w:r>
      <w:r>
        <w:rPr>
          <w:rFonts w:eastAsia="SimSun" w:hint="eastAsia"/>
          <w:lang w:val="en-US" w:eastAsia="zh-CN"/>
        </w:rPr>
        <w:t>n</w:t>
      </w:r>
      <w:r>
        <w:t xml:space="preserve">on-F1-terminating </w:t>
      </w:r>
      <w:r>
        <w:rPr>
          <w:rFonts w:eastAsia="SimSun" w:hint="eastAsia"/>
          <w:lang w:val="en-US" w:eastAsia="zh-CN"/>
        </w:rPr>
        <w:t>IAB-</w:t>
      </w:r>
      <w:r>
        <w:t xml:space="preserve">donor is not able to accept any traffic for offloading or modification from the F1-terminating </w:t>
      </w:r>
      <w:r>
        <w:rPr>
          <w:rFonts w:eastAsia="SimSun" w:hint="eastAsia"/>
          <w:lang w:val="en-US" w:eastAsia="zh-CN"/>
        </w:rPr>
        <w:t>IAB-</w:t>
      </w:r>
      <w:r>
        <w:t xml:space="preserve">donor, or a failure occurs during the IAB Transport Migration Management procedure, the </w:t>
      </w:r>
      <w:r>
        <w:rPr>
          <w:rFonts w:eastAsia="SimSun" w:hint="eastAsia"/>
          <w:lang w:val="en-US" w:eastAsia="zh-CN"/>
        </w:rPr>
        <w:t>n</w:t>
      </w:r>
      <w:r>
        <w:t xml:space="preserve">on-F1-terminating </w:t>
      </w:r>
      <w:r>
        <w:rPr>
          <w:rFonts w:eastAsia="SimSun" w:hint="eastAsia"/>
          <w:lang w:val="en-US" w:eastAsia="zh-CN"/>
        </w:rPr>
        <w:t>IAB-</w:t>
      </w:r>
      <w:r>
        <w:t xml:space="preserve">donor sends the IAB TRANSPORT MIGRATION MANAGEMENT REJECT message with an appropriate cause value to the F1-terminating </w:t>
      </w:r>
      <w:r>
        <w:rPr>
          <w:rFonts w:eastAsia="SimSun" w:hint="eastAsia"/>
          <w:lang w:val="en-US" w:eastAsia="zh-CN"/>
        </w:rPr>
        <w:t>IAB-</w:t>
      </w:r>
      <w:r>
        <w:t>donor.</w:t>
      </w:r>
    </w:p>
    <w:p w14:paraId="5862D56C" w14:textId="77777777" w:rsidR="00F213B1" w:rsidRPr="007E6716" w:rsidRDefault="00F213B1" w:rsidP="00791720">
      <w:pPr>
        <w:pStyle w:val="Heading4"/>
      </w:pPr>
      <w:bookmarkStart w:id="4021" w:name="_CR8_5_2_4"/>
      <w:bookmarkStart w:id="4022" w:name="_Toc98868182"/>
      <w:bookmarkStart w:id="4023" w:name="_Toc105174466"/>
      <w:bookmarkStart w:id="4024" w:name="_Toc106109303"/>
      <w:bookmarkStart w:id="4025" w:name="_Toc113825124"/>
      <w:bookmarkStart w:id="4026" w:name="_Toc146227723"/>
      <w:bookmarkEnd w:id="4021"/>
      <w:r w:rsidRPr="007E6716">
        <w:t>8.</w:t>
      </w:r>
      <w:r>
        <w:t>5</w:t>
      </w:r>
      <w:r w:rsidRPr="007E6716">
        <w:t>.</w:t>
      </w:r>
      <w:r>
        <w:t>2</w:t>
      </w:r>
      <w:r w:rsidRPr="007E6716">
        <w:t>.4</w:t>
      </w:r>
      <w:r w:rsidRPr="007E6716">
        <w:tab/>
        <w:t>Abnormal Conditions</w:t>
      </w:r>
      <w:bookmarkEnd w:id="4022"/>
      <w:bookmarkEnd w:id="4023"/>
      <w:bookmarkEnd w:id="4024"/>
      <w:bookmarkEnd w:id="4025"/>
      <w:bookmarkEnd w:id="4026"/>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027" w:name="_CR8_5_3"/>
      <w:bookmarkStart w:id="4028" w:name="_Toc98868183"/>
      <w:bookmarkStart w:id="4029" w:name="_Toc105174467"/>
      <w:bookmarkStart w:id="4030" w:name="_Toc106109304"/>
      <w:bookmarkStart w:id="4031" w:name="_Toc113825125"/>
      <w:bookmarkStart w:id="4032" w:name="_Toc146227724"/>
      <w:bookmarkEnd w:id="4027"/>
      <w:r w:rsidRPr="00F1551E">
        <w:t>8.</w:t>
      </w:r>
      <w:r>
        <w:t>5</w:t>
      </w:r>
      <w:r w:rsidRPr="00F1551E">
        <w:t>.</w:t>
      </w:r>
      <w:r>
        <w:t>3</w:t>
      </w:r>
      <w:r w:rsidRPr="00F1551E">
        <w:tab/>
        <w:t>IAB Transport Migration Modification</w:t>
      </w:r>
      <w:bookmarkEnd w:id="4028"/>
      <w:bookmarkEnd w:id="4029"/>
      <w:bookmarkEnd w:id="4030"/>
      <w:bookmarkEnd w:id="4031"/>
      <w:bookmarkEnd w:id="4032"/>
    </w:p>
    <w:p w14:paraId="19245F1C" w14:textId="77777777" w:rsidR="00F213B1" w:rsidRPr="00F1551E" w:rsidRDefault="00F213B1" w:rsidP="00BF1E01">
      <w:pPr>
        <w:pStyle w:val="Heading4"/>
      </w:pPr>
      <w:bookmarkStart w:id="4033" w:name="_CR8_5_3_1"/>
      <w:bookmarkStart w:id="4034" w:name="_Toc98868184"/>
      <w:bookmarkStart w:id="4035" w:name="_Toc105174468"/>
      <w:bookmarkStart w:id="4036" w:name="_Toc106109305"/>
      <w:bookmarkStart w:id="4037" w:name="_Toc113825126"/>
      <w:bookmarkStart w:id="4038" w:name="_Toc146227725"/>
      <w:bookmarkEnd w:id="4033"/>
      <w:r w:rsidRPr="00F1551E">
        <w:t>8.</w:t>
      </w:r>
      <w:r>
        <w:t>5</w:t>
      </w:r>
      <w:r w:rsidRPr="00F1551E">
        <w:t>.</w:t>
      </w:r>
      <w:r>
        <w:t>3</w:t>
      </w:r>
      <w:r w:rsidRPr="00F1551E">
        <w:t>.1</w:t>
      </w:r>
      <w:r w:rsidRPr="00F1551E">
        <w:tab/>
        <w:t>General</w:t>
      </w:r>
      <w:bookmarkEnd w:id="4034"/>
      <w:bookmarkEnd w:id="4035"/>
      <w:bookmarkEnd w:id="4036"/>
      <w:bookmarkEnd w:id="4037"/>
      <w:bookmarkEnd w:id="4038"/>
    </w:p>
    <w:p w14:paraId="23617084" w14:textId="606E739B"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rsidR="00264DBF">
        <w:t>, and to transfer the authorization status of the boundary IAB-node</w:t>
      </w:r>
      <w:r w:rsidRPr="00F1551E">
        <w:rPr>
          <w:lang w:eastAsia="en-US"/>
        </w:rPr>
        <w:t>.</w:t>
      </w:r>
    </w:p>
    <w:p w14:paraId="6C264C65" w14:textId="18E66AA6" w:rsidR="00F213B1" w:rsidRPr="00F1551E" w:rsidRDefault="00F213B1" w:rsidP="00F213B1">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039" w:name="_CR8_5_3_2"/>
      <w:bookmarkStart w:id="4040" w:name="_Toc98868185"/>
      <w:bookmarkStart w:id="4041" w:name="_Toc105174469"/>
      <w:bookmarkStart w:id="4042" w:name="_Toc106109306"/>
      <w:bookmarkStart w:id="4043" w:name="_Toc113825127"/>
      <w:bookmarkStart w:id="4044" w:name="_Toc146227726"/>
      <w:bookmarkEnd w:id="4039"/>
      <w:r w:rsidRPr="00F1551E">
        <w:t>8.</w:t>
      </w:r>
      <w:r>
        <w:t>5</w:t>
      </w:r>
      <w:r w:rsidRPr="00F1551E">
        <w:t>.</w:t>
      </w:r>
      <w:r>
        <w:t>3</w:t>
      </w:r>
      <w:r w:rsidRPr="00F1551E">
        <w:t>.2</w:t>
      </w:r>
      <w:r w:rsidRPr="00F1551E">
        <w:tab/>
        <w:t>Successful Operation</w:t>
      </w:r>
      <w:bookmarkEnd w:id="4040"/>
      <w:bookmarkEnd w:id="4041"/>
      <w:bookmarkEnd w:id="4042"/>
      <w:bookmarkEnd w:id="4043"/>
      <w:bookmarkEnd w:id="4044"/>
    </w:p>
    <w:bookmarkStart w:id="4045" w:name="_MON_1707552080"/>
    <w:bookmarkEnd w:id="4045"/>
    <w:p w14:paraId="63B39DB5" w14:textId="77777777" w:rsidR="00F213B1" w:rsidRPr="00F1551E" w:rsidRDefault="00F213B1" w:rsidP="00791720">
      <w:pPr>
        <w:pStyle w:val="TH"/>
        <w:rPr>
          <w:lang w:val="x-none"/>
        </w:rPr>
      </w:pPr>
      <w:r w:rsidRPr="00F1551E">
        <w:rPr>
          <w:lang w:eastAsia="en-US"/>
        </w:rPr>
        <w:object w:dxaOrig="7131" w:dyaOrig="2638" w14:anchorId="5421045D">
          <v:shape id="_x0000_i1092" type="#_x0000_t75" style="width:376.3pt;height:137.2pt" o:ole="">
            <v:imagedata r:id="rId149" o:title=""/>
          </v:shape>
          <o:OLEObject Type="Embed" ProgID="Word.Document.8" ShapeID="_x0000_i1092" DrawAspect="Content" ObjectID="_1765837995" r:id="rId150"/>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t xml:space="preserve">The </w:t>
      </w:r>
      <w:r w:rsidR="00407C0B">
        <w:rPr>
          <w:lang w:eastAsia="en-US"/>
        </w:rPr>
        <w:t>n</w:t>
      </w:r>
      <w:r w:rsidRPr="00F1551E">
        <w:rPr>
          <w:lang w:eastAsia="en-US"/>
        </w:rPr>
        <w:t xml:space="preserve">on-F1-terminating </w:t>
      </w:r>
      <w:r w:rsidR="00407C0B">
        <w:rPr>
          <w:rFonts w:eastAsia="SimSun"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eastAsia="SimSun" w:hint="eastAsia"/>
          <w:lang w:val="en-US" w:eastAsia="zh-CN"/>
        </w:rPr>
        <w:t>IAB-</w:t>
      </w:r>
      <w:r w:rsidRPr="00F1551E">
        <w:rPr>
          <w:lang w:eastAsia="en-US"/>
        </w:rPr>
        <w:t>donor shall update the backhaul information in non-F1-terminating topology for each traffic indicated in the list</w:t>
      </w:r>
      <w:r w:rsidR="00407C0B">
        <w:rPr>
          <w:rFonts w:eastAsia="SimSun"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5A9625E4"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consider</w:t>
      </w:r>
      <w:r w:rsidR="00407C0B">
        <w:rPr>
          <w:rFonts w:eastAsia="SimSun" w:hint="eastAsia"/>
          <w:lang w:val="en-US" w:eastAsia="zh-CN"/>
        </w:rPr>
        <w:t xml:space="preserve"> that</w:t>
      </w:r>
      <w:r w:rsidRPr="00F1551E">
        <w:rPr>
          <w:lang w:eastAsia="en-US"/>
        </w:rPr>
        <w:t xml:space="preserve"> all offloaded traffic will be released by the non-F1-terminating </w:t>
      </w:r>
      <w:r w:rsidR="00407C0B">
        <w:rPr>
          <w:rFonts w:eastAsia="SimSun"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eastAsia="SimSun"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eastAsia="SimSun" w:hint="eastAsia"/>
          <w:lang w:val="en-US" w:eastAsia="zh-CN"/>
        </w:rPr>
        <w:t>IAB-</w:t>
      </w:r>
      <w:r w:rsidRPr="00F1551E">
        <w:rPr>
          <w:lang w:eastAsia="en-US"/>
        </w:rPr>
        <w:t>donor.</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eastAsia="SimSun"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allocate the TNL address(es) contained in this IE to the boundary IAB</w:t>
      </w:r>
      <w:r w:rsidR="00407C0B">
        <w:rPr>
          <w:rFonts w:eastAsia="SimSun" w:hint="eastAsia"/>
          <w:lang w:val="en-US" w:eastAsia="zh-CN"/>
        </w:rPr>
        <w:t>-</w:t>
      </w:r>
      <w:r w:rsidRPr="00F1551E">
        <w:rPr>
          <w:lang w:eastAsia="en-US"/>
        </w:rPr>
        <w:t>node or the descendant IAB-nodes.</w:t>
      </w:r>
    </w:p>
    <w:p w14:paraId="731B9B74" w14:textId="77777777" w:rsidR="00AE5263" w:rsidRDefault="00F213B1" w:rsidP="00AE5263">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 xml:space="preserve">donor shall release the TNL address(es) contained in this IE for the boundary IAB-node or </w:t>
      </w:r>
      <w:r w:rsidR="00407C0B">
        <w:rPr>
          <w:rFonts w:eastAsia="SimSun"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77777777"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77B40186" w14:textId="091B3D67" w:rsidR="00264DBF" w:rsidRPr="00264DBF" w:rsidRDefault="00264DBF" w:rsidP="00264DBF">
      <w:pPr>
        <w:rPr>
          <w:rFonts w:eastAsia="Malgun Gothic"/>
        </w:rPr>
      </w:pPr>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w:t>
      </w:r>
      <w:r w:rsidR="00B4769A">
        <w:t>set to "</w:t>
      </w:r>
      <w:r>
        <w:t>not authorized</w:t>
      </w:r>
      <w:r w:rsidR="00B4769A">
        <w:t>"</w:t>
      </w:r>
      <w:r>
        <w:t>,</w:t>
      </w:r>
      <w:r w:rsidRPr="007E41BA">
        <w:t xml:space="preserve"> </w:t>
      </w:r>
      <w:r>
        <w:t xml:space="preserve">the F1-terminating IAB-donor, shall, if supported, initiate actions to ensure that the IAB-node will not serve any UE(s), </w:t>
      </w:r>
      <w:r w:rsidRPr="000B3E3F">
        <w:t>as defined in TS 38.401[2]</w:t>
      </w:r>
      <w:r>
        <w:t>.</w:t>
      </w:r>
    </w:p>
    <w:p w14:paraId="5B057A2B" w14:textId="77777777" w:rsidR="00F213B1" w:rsidRPr="00E322AB" w:rsidRDefault="00F213B1" w:rsidP="00791720">
      <w:pPr>
        <w:pStyle w:val="Heading4"/>
      </w:pPr>
      <w:bookmarkStart w:id="4046" w:name="_CR8_5_3_3"/>
      <w:bookmarkStart w:id="4047" w:name="_Toc98868186"/>
      <w:bookmarkStart w:id="4048" w:name="_Toc105174470"/>
      <w:bookmarkStart w:id="4049" w:name="_Toc106109307"/>
      <w:bookmarkStart w:id="4050" w:name="_Toc113825128"/>
      <w:bookmarkStart w:id="4051" w:name="_Toc146227727"/>
      <w:bookmarkEnd w:id="4046"/>
      <w:r w:rsidRPr="00E322AB">
        <w:t>8.</w:t>
      </w:r>
      <w:r>
        <w:t>5</w:t>
      </w:r>
      <w:r w:rsidRPr="00E322AB">
        <w:t>.3.3</w:t>
      </w:r>
      <w:r w:rsidRPr="00E322AB">
        <w:tab/>
        <w:t>Unsuccessful Operation</w:t>
      </w:r>
      <w:bookmarkEnd w:id="4047"/>
      <w:bookmarkEnd w:id="4048"/>
      <w:bookmarkEnd w:id="4049"/>
      <w:bookmarkEnd w:id="4050"/>
      <w:bookmarkEnd w:id="4051"/>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052" w:name="_CR8_5_3_4"/>
      <w:bookmarkStart w:id="4053" w:name="_Toc98868187"/>
      <w:bookmarkStart w:id="4054" w:name="_Toc105174471"/>
      <w:bookmarkStart w:id="4055" w:name="_Toc106109308"/>
      <w:bookmarkStart w:id="4056" w:name="_Toc113825129"/>
      <w:bookmarkStart w:id="4057" w:name="_Toc146227728"/>
      <w:bookmarkEnd w:id="4052"/>
      <w:r w:rsidRPr="00E322AB">
        <w:t>8.</w:t>
      </w:r>
      <w:r>
        <w:t>5</w:t>
      </w:r>
      <w:r w:rsidRPr="00E322AB">
        <w:t>.3.4</w:t>
      </w:r>
      <w:r w:rsidRPr="00E322AB">
        <w:tab/>
        <w:t>Abnormal Conditions</w:t>
      </w:r>
      <w:bookmarkEnd w:id="4053"/>
      <w:bookmarkEnd w:id="4054"/>
      <w:bookmarkEnd w:id="4055"/>
      <w:bookmarkEnd w:id="4056"/>
      <w:bookmarkEnd w:id="4057"/>
    </w:p>
    <w:p w14:paraId="354823D6" w14:textId="750F4419" w:rsidR="00F213B1" w:rsidRPr="00F1551E" w:rsidRDefault="00F213B1" w:rsidP="00F213B1">
      <w:r w:rsidRPr="00F1551E">
        <w:t>Not applicable.</w:t>
      </w:r>
    </w:p>
    <w:p w14:paraId="2B93AA27" w14:textId="77777777" w:rsidR="00F213B1" w:rsidRPr="00C14E7F" w:rsidRDefault="00F213B1" w:rsidP="00791720">
      <w:pPr>
        <w:pStyle w:val="Heading3"/>
        <w:rPr>
          <w:lang w:eastAsia="en-US"/>
        </w:rPr>
      </w:pPr>
      <w:bookmarkStart w:id="4058" w:name="_CR8_5_4"/>
      <w:bookmarkStart w:id="4059" w:name="_Toc98868188"/>
      <w:bookmarkStart w:id="4060" w:name="_Toc105174472"/>
      <w:bookmarkStart w:id="4061" w:name="_Toc106109309"/>
      <w:bookmarkStart w:id="4062" w:name="_Toc113825130"/>
      <w:bookmarkStart w:id="4063" w:name="_Toc146227729"/>
      <w:bookmarkEnd w:id="4058"/>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059"/>
      <w:bookmarkEnd w:id="4060"/>
      <w:bookmarkEnd w:id="4061"/>
      <w:bookmarkEnd w:id="4062"/>
      <w:bookmarkEnd w:id="4063"/>
    </w:p>
    <w:p w14:paraId="5AF352BD" w14:textId="77777777" w:rsidR="00F213B1" w:rsidRPr="00C14E7F" w:rsidRDefault="00F213B1" w:rsidP="00791720">
      <w:pPr>
        <w:pStyle w:val="Heading4"/>
        <w:rPr>
          <w:lang w:eastAsia="en-US"/>
        </w:rPr>
      </w:pPr>
      <w:bookmarkStart w:id="4064" w:name="_CR8_5_4_1"/>
      <w:bookmarkStart w:id="4065" w:name="_Toc98868189"/>
      <w:bookmarkStart w:id="4066" w:name="_Toc105174473"/>
      <w:bookmarkStart w:id="4067" w:name="_Toc106109310"/>
      <w:bookmarkStart w:id="4068" w:name="_Toc113825131"/>
      <w:bookmarkStart w:id="4069" w:name="_Toc146227730"/>
      <w:bookmarkEnd w:id="4064"/>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065"/>
      <w:bookmarkEnd w:id="4066"/>
      <w:bookmarkEnd w:id="4067"/>
      <w:bookmarkEnd w:id="4068"/>
      <w:bookmarkEnd w:id="4069"/>
    </w:p>
    <w:p w14:paraId="43B9FBD2" w14:textId="65B46F50"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eastAsia="SimSun"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F1-terminating IAB-donor of the boundary IAB-node.</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070" w:name="_CR8_5_4_2"/>
      <w:bookmarkStart w:id="4071" w:name="_Toc98868190"/>
      <w:bookmarkStart w:id="4072" w:name="_Toc105174474"/>
      <w:bookmarkStart w:id="4073" w:name="_Toc106109311"/>
      <w:bookmarkStart w:id="4074" w:name="_Toc113825132"/>
      <w:bookmarkStart w:id="4075" w:name="_Toc146227731"/>
      <w:bookmarkEnd w:id="4070"/>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071"/>
      <w:bookmarkEnd w:id="4072"/>
      <w:bookmarkEnd w:id="4073"/>
      <w:bookmarkEnd w:id="4074"/>
      <w:bookmarkEnd w:id="4075"/>
    </w:p>
    <w:p w14:paraId="070D4A80" w14:textId="77777777" w:rsidR="003175CE" w:rsidRPr="00C14E7F" w:rsidRDefault="003A2261" w:rsidP="00791720">
      <w:pPr>
        <w:pStyle w:val="TH"/>
      </w:pPr>
      <w:r>
        <w:rPr>
          <w:lang w:eastAsia="en-US"/>
        </w:rPr>
        <w:object w:dxaOrig="7070" w:dyaOrig="2317" w14:anchorId="11B137EF">
          <v:shape id="_x0000_i1093" type="#_x0000_t75" style="width:353.2pt;height:114.1pt" o:ole="">
            <v:imagedata r:id="rId151" o:title=""/>
          </v:shape>
          <o:OLEObject Type="Embed" ProgID="Visio.Drawing.15" ShapeID="_x0000_i1093" DrawAspect="Content" ObjectID="_1765837996" r:id="rId152"/>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eastAsia="SimSun" w:hint="eastAsia"/>
          <w:lang w:val="en-US" w:eastAsia="zh-CN"/>
        </w:rPr>
        <w:t>IAB-</w:t>
      </w:r>
      <w:r w:rsidRPr="00C14E7F">
        <w:rPr>
          <w:rFonts w:hint="eastAsia"/>
          <w:lang w:val="en-US"/>
        </w:rPr>
        <w:t>donor</w:t>
      </w:r>
      <w:r w:rsidRPr="00C14E7F">
        <w:rPr>
          <w:lang w:eastAsia="en-US"/>
        </w:rPr>
        <w:t>, successful operation</w:t>
      </w:r>
    </w:p>
    <w:p w14:paraId="40E7B7DD" w14:textId="561F3032"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076" w:name="_CR8_5_4_3"/>
      <w:bookmarkStart w:id="4077" w:name="_Toc98868191"/>
      <w:bookmarkStart w:id="4078" w:name="_Toc105174475"/>
      <w:bookmarkStart w:id="4079" w:name="_Toc106109312"/>
      <w:bookmarkStart w:id="4080" w:name="_Toc113825133"/>
      <w:bookmarkStart w:id="4081" w:name="_Toc146227732"/>
      <w:bookmarkEnd w:id="4076"/>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077"/>
      <w:bookmarkEnd w:id="4078"/>
      <w:bookmarkEnd w:id="4079"/>
      <w:bookmarkEnd w:id="4080"/>
      <w:bookmarkEnd w:id="4081"/>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082" w:name="_CR8_5_4_4"/>
      <w:bookmarkStart w:id="4083" w:name="_Toc98868192"/>
      <w:bookmarkStart w:id="4084" w:name="_Toc105174476"/>
      <w:bookmarkStart w:id="4085" w:name="_Toc106109313"/>
      <w:bookmarkStart w:id="4086" w:name="_Toc113825134"/>
      <w:bookmarkStart w:id="4087" w:name="_Toc146227733"/>
      <w:bookmarkEnd w:id="4082"/>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083"/>
      <w:bookmarkEnd w:id="4084"/>
      <w:bookmarkEnd w:id="4085"/>
      <w:bookmarkEnd w:id="4086"/>
      <w:bookmarkEnd w:id="4087"/>
    </w:p>
    <w:p w14:paraId="642294C5" w14:textId="77777777" w:rsidR="00E3265A" w:rsidRPr="000018D7" w:rsidRDefault="00F213B1" w:rsidP="00E3265A">
      <w:pPr>
        <w:sectPr w:rsidR="00E3265A" w:rsidRPr="000018D7" w:rsidSect="00B71DAA">
          <w:headerReference w:type="default" r:id="rId153"/>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088" w:name="_CR9"/>
      <w:bookmarkStart w:id="4089" w:name="_Toc44497478"/>
      <w:bookmarkStart w:id="4090" w:name="_Toc45107866"/>
      <w:bookmarkStart w:id="4091" w:name="_Toc45901486"/>
      <w:bookmarkStart w:id="4092" w:name="_Toc51850565"/>
      <w:bookmarkStart w:id="4093" w:name="_Toc56693568"/>
      <w:bookmarkStart w:id="4094" w:name="_Toc64447111"/>
      <w:bookmarkStart w:id="4095" w:name="_Toc66286605"/>
      <w:bookmarkStart w:id="4096" w:name="_Toc74151300"/>
      <w:bookmarkStart w:id="4097" w:name="_Toc88653772"/>
      <w:bookmarkStart w:id="4098" w:name="_Toc97904128"/>
      <w:bookmarkStart w:id="4099" w:name="_Toc98868193"/>
      <w:bookmarkStart w:id="4100" w:name="_Toc105174477"/>
      <w:bookmarkStart w:id="4101" w:name="_Toc106109314"/>
      <w:bookmarkStart w:id="4102" w:name="_Toc113825135"/>
      <w:bookmarkStart w:id="4103" w:name="_Toc146227734"/>
      <w:bookmarkEnd w:id="4088"/>
      <w:r w:rsidRPr="00FD0425">
        <w:t>9</w:t>
      </w:r>
      <w:r w:rsidRPr="00FD0425">
        <w:tab/>
        <w:t>Elements for XnAP Communication</w:t>
      </w:r>
      <w:bookmarkEnd w:id="3485"/>
      <w:bookmarkEnd w:id="3486"/>
      <w:bookmarkEnd w:id="3487"/>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5A82EAB9" w14:textId="77777777" w:rsidR="00F02090" w:rsidRPr="00FD0425" w:rsidRDefault="00F02090" w:rsidP="00F02090">
      <w:pPr>
        <w:pStyle w:val="Heading2"/>
      </w:pPr>
      <w:bookmarkStart w:id="4104" w:name="_CR9_0"/>
      <w:bookmarkStart w:id="4105" w:name="_Toc20955177"/>
      <w:bookmarkStart w:id="4106" w:name="_Toc29991372"/>
      <w:bookmarkStart w:id="4107" w:name="_Toc36555772"/>
      <w:bookmarkStart w:id="4108" w:name="_Toc44497479"/>
      <w:bookmarkStart w:id="4109" w:name="_Toc45107867"/>
      <w:bookmarkStart w:id="4110" w:name="_Toc45901487"/>
      <w:bookmarkStart w:id="4111" w:name="_Toc51850566"/>
      <w:bookmarkStart w:id="4112" w:name="_Toc56693569"/>
      <w:bookmarkStart w:id="4113" w:name="_Toc64447112"/>
      <w:bookmarkStart w:id="4114" w:name="_Toc66286606"/>
      <w:bookmarkStart w:id="4115" w:name="_Toc74151301"/>
      <w:bookmarkStart w:id="4116" w:name="_Toc88653773"/>
      <w:bookmarkStart w:id="4117" w:name="_Toc97904129"/>
      <w:bookmarkStart w:id="4118" w:name="_Toc98868194"/>
      <w:bookmarkStart w:id="4119" w:name="_Toc105174478"/>
      <w:bookmarkStart w:id="4120" w:name="_Toc106109315"/>
      <w:bookmarkStart w:id="4121" w:name="_Toc113825136"/>
      <w:bookmarkStart w:id="4122" w:name="_Toc146227735"/>
      <w:bookmarkEnd w:id="4104"/>
      <w:r w:rsidRPr="00FD0425">
        <w:t>9.0</w:t>
      </w:r>
      <w:r w:rsidRPr="00FD0425">
        <w:tab/>
        <w:t>General</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123" w:name="_CR9_1"/>
      <w:bookmarkStart w:id="4124" w:name="_Toc20955178"/>
      <w:bookmarkStart w:id="4125" w:name="_Toc29991373"/>
      <w:bookmarkStart w:id="4126" w:name="_Toc36555773"/>
      <w:bookmarkStart w:id="4127" w:name="_Toc44497480"/>
      <w:bookmarkStart w:id="4128" w:name="_Toc45107868"/>
      <w:bookmarkStart w:id="4129" w:name="_Toc45901488"/>
      <w:bookmarkStart w:id="4130" w:name="_Toc51850567"/>
      <w:bookmarkStart w:id="4131" w:name="_Toc56693570"/>
      <w:bookmarkStart w:id="4132" w:name="_Toc64447113"/>
      <w:bookmarkStart w:id="4133" w:name="_Toc66286607"/>
      <w:bookmarkStart w:id="4134" w:name="_Toc74151302"/>
      <w:bookmarkStart w:id="4135" w:name="_Toc88653774"/>
      <w:bookmarkStart w:id="4136" w:name="_Toc97904130"/>
      <w:bookmarkStart w:id="4137" w:name="_Toc98868195"/>
      <w:bookmarkStart w:id="4138" w:name="_Toc105174479"/>
      <w:bookmarkStart w:id="4139" w:name="_Toc106109316"/>
      <w:bookmarkStart w:id="4140" w:name="_Toc113825137"/>
      <w:bookmarkStart w:id="4141" w:name="_Toc146227736"/>
      <w:bookmarkEnd w:id="4123"/>
      <w:r w:rsidRPr="00FD0425">
        <w:t>9.1</w:t>
      </w:r>
      <w:r w:rsidRPr="00FD0425">
        <w:tab/>
        <w:t>Message Functional Definition and Content</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64713B2F" w14:textId="77777777" w:rsidR="00F02090" w:rsidRPr="00FD0425" w:rsidRDefault="00F02090" w:rsidP="00F02090">
      <w:pPr>
        <w:pStyle w:val="Heading3"/>
      </w:pPr>
      <w:bookmarkStart w:id="4142" w:name="_CR9_1_1"/>
      <w:bookmarkStart w:id="4143" w:name="_Toc20955179"/>
      <w:bookmarkStart w:id="4144" w:name="_Toc29991374"/>
      <w:bookmarkStart w:id="4145" w:name="_Toc36555774"/>
      <w:bookmarkStart w:id="4146" w:name="_Toc44497481"/>
      <w:bookmarkStart w:id="4147" w:name="_Toc45107869"/>
      <w:bookmarkStart w:id="4148" w:name="_Toc45901489"/>
      <w:bookmarkStart w:id="4149" w:name="_Toc51850568"/>
      <w:bookmarkStart w:id="4150" w:name="_Toc56693571"/>
      <w:bookmarkStart w:id="4151" w:name="_Toc64447114"/>
      <w:bookmarkStart w:id="4152" w:name="_Toc66286608"/>
      <w:bookmarkStart w:id="4153" w:name="_Toc74151303"/>
      <w:bookmarkStart w:id="4154" w:name="_Toc88653775"/>
      <w:bookmarkStart w:id="4155" w:name="_Toc97904131"/>
      <w:bookmarkStart w:id="4156" w:name="_Toc98868196"/>
      <w:bookmarkStart w:id="4157" w:name="_Toc105174480"/>
      <w:bookmarkStart w:id="4158" w:name="_Toc106109317"/>
      <w:bookmarkStart w:id="4159" w:name="_Toc113825138"/>
      <w:bookmarkStart w:id="4160" w:name="_Toc146227737"/>
      <w:bookmarkEnd w:id="4142"/>
      <w:r w:rsidRPr="00FD0425">
        <w:t>9.1.1</w:t>
      </w:r>
      <w:r w:rsidRPr="00FD0425">
        <w:tab/>
        <w:t>Messages for Basic Mobility Procedures</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66F85E2D" w14:textId="77777777" w:rsidR="00F02090" w:rsidRPr="00FD0425" w:rsidRDefault="00F02090" w:rsidP="00F02090">
      <w:pPr>
        <w:pStyle w:val="Heading4"/>
      </w:pPr>
      <w:bookmarkStart w:id="4161" w:name="_CR9_1_1_1"/>
      <w:bookmarkStart w:id="4162" w:name="_Toc20955180"/>
      <w:bookmarkStart w:id="4163" w:name="_Toc29991375"/>
      <w:bookmarkStart w:id="4164" w:name="_Toc36555775"/>
      <w:bookmarkStart w:id="4165" w:name="_Toc44497482"/>
      <w:bookmarkStart w:id="4166" w:name="_Toc45107870"/>
      <w:bookmarkStart w:id="4167" w:name="_Toc45901490"/>
      <w:bookmarkStart w:id="4168" w:name="_Toc51850569"/>
      <w:bookmarkStart w:id="4169" w:name="_Toc56693572"/>
      <w:bookmarkStart w:id="4170" w:name="_Toc64447115"/>
      <w:bookmarkStart w:id="4171" w:name="_Toc66286609"/>
      <w:bookmarkStart w:id="4172" w:name="_Toc74151304"/>
      <w:bookmarkStart w:id="4173" w:name="_Toc88653776"/>
      <w:bookmarkStart w:id="4174" w:name="_Toc97904132"/>
      <w:bookmarkStart w:id="4175" w:name="_Toc98868197"/>
      <w:bookmarkStart w:id="4176" w:name="_Toc105174481"/>
      <w:bookmarkStart w:id="4177" w:name="_Toc106109318"/>
      <w:bookmarkStart w:id="4178" w:name="_Toc113825139"/>
      <w:bookmarkStart w:id="4179" w:name="_Toc146227738"/>
      <w:bookmarkEnd w:id="4161"/>
      <w:r w:rsidRPr="00FD0425">
        <w:t>9.1.1.1</w:t>
      </w:r>
      <w:r w:rsidRPr="00FD0425">
        <w:tab/>
        <w:t>HANDOVER REQUEST</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0588C9BB" w:rsidR="00F02090" w:rsidRPr="00FD0425" w:rsidRDefault="007D3225" w:rsidP="00064DCF">
            <w:pPr>
              <w:pStyle w:val="TAL"/>
              <w:keepNext w:val="0"/>
              <w:keepLines w:val="0"/>
              <w:widowControl w:val="0"/>
              <w:rPr>
                <w:lang w:eastAsia="ja-JP"/>
              </w:rPr>
            </w:pPr>
            <w:r w:rsidRPr="00FD0425">
              <w:rPr>
                <w:rFonts w:hint="eastAsia"/>
                <w:lang w:eastAsia="zh-CN"/>
              </w:rPr>
              <w:t>N</w:t>
            </w:r>
            <w:r w:rsidR="004E7F4F">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180" w:name="OLE_LINK29"/>
            <w:bookmarkStart w:id="4181" w:name="OLE_LINK30"/>
            <w:r w:rsidRPr="00FD0425">
              <w:rPr>
                <w:rFonts w:cs="Arial"/>
                <w:lang w:eastAsia="ja-JP"/>
              </w:rPr>
              <w:t>UE Aggregate Maximum Bit Rate</w:t>
            </w:r>
            <w:bookmarkEnd w:id="4180"/>
            <w:bookmarkEnd w:id="4181"/>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182"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182"/>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rFonts w:eastAsia="SimSun"/>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rFonts w:eastAsia="SimSun"/>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rFonts w:eastAsia="SimSun"/>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rPr>
                <w:rFonts w:eastAsia="SimSun"/>
              </w:rPr>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rFonts w:eastAsia="SimSun"/>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rFonts w:eastAsia="SimSun"/>
                <w:lang w:eastAsia="ja-JP"/>
              </w:rPr>
            </w:pPr>
            <w:r>
              <w:rPr>
                <w:lang w:eastAsia="ja-JP"/>
              </w:rPr>
              <w:t>ignore</w:t>
            </w:r>
          </w:p>
        </w:tc>
      </w:tr>
      <w:tr w:rsidR="008D5E13" w:rsidRPr="00FD0425" w14:paraId="18509D3B" w14:textId="77777777" w:rsidTr="00064DCF">
        <w:tc>
          <w:tcPr>
            <w:tcW w:w="2160" w:type="dxa"/>
          </w:tcPr>
          <w:p w14:paraId="4DC991C8" w14:textId="77777777" w:rsidR="008D5E13" w:rsidRPr="00FD0425" w:rsidRDefault="008D5E13" w:rsidP="00064DCF">
            <w:pPr>
              <w:pStyle w:val="TAL"/>
              <w:keepNext w:val="0"/>
              <w:keepLines w:val="0"/>
              <w:widowControl w:val="0"/>
            </w:pPr>
            <w:r w:rsidRPr="00FD0425">
              <w:rPr>
                <w:rFonts w:eastAsia="Batang"/>
              </w:rPr>
              <w:t>Trace Activation</w:t>
            </w:r>
          </w:p>
        </w:tc>
        <w:tc>
          <w:tcPr>
            <w:tcW w:w="1080" w:type="dxa"/>
          </w:tcPr>
          <w:p w14:paraId="48EA978C"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8D5E13" w:rsidRPr="00FD0425" w:rsidRDefault="008D5E13" w:rsidP="00064DCF">
            <w:pPr>
              <w:pStyle w:val="TAL"/>
              <w:keepNext w:val="0"/>
              <w:keepLines w:val="0"/>
              <w:widowControl w:val="0"/>
              <w:rPr>
                <w:lang w:eastAsia="ja-JP"/>
              </w:rPr>
            </w:pPr>
          </w:p>
        </w:tc>
        <w:tc>
          <w:tcPr>
            <w:tcW w:w="1512" w:type="dxa"/>
          </w:tcPr>
          <w:p w14:paraId="171F317F"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8D5E13" w:rsidRPr="00FD0425" w:rsidRDefault="008D5E13" w:rsidP="00064DCF">
            <w:pPr>
              <w:pStyle w:val="TAL"/>
              <w:keepNext w:val="0"/>
              <w:keepLines w:val="0"/>
              <w:widowControl w:val="0"/>
            </w:pPr>
          </w:p>
        </w:tc>
        <w:tc>
          <w:tcPr>
            <w:tcW w:w="1080" w:type="dxa"/>
          </w:tcPr>
          <w:p w14:paraId="68208BD4"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7B0EE184" w14:textId="77777777" w:rsidTr="00064DCF">
        <w:tc>
          <w:tcPr>
            <w:tcW w:w="2160" w:type="dxa"/>
          </w:tcPr>
          <w:p w14:paraId="67ACA823" w14:textId="77777777" w:rsidR="008D5E13" w:rsidRPr="00FD0425" w:rsidRDefault="008D5E13" w:rsidP="00064DCF">
            <w:pPr>
              <w:pStyle w:val="TAL"/>
              <w:keepNext w:val="0"/>
              <w:keepLines w:val="0"/>
              <w:widowControl w:val="0"/>
            </w:pPr>
            <w:r w:rsidRPr="00FD0425">
              <w:rPr>
                <w:rFonts w:eastAsia="Batang"/>
              </w:rPr>
              <w:t>Masked IMEISV</w:t>
            </w:r>
          </w:p>
        </w:tc>
        <w:tc>
          <w:tcPr>
            <w:tcW w:w="1080" w:type="dxa"/>
          </w:tcPr>
          <w:p w14:paraId="65BB406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8D5E13" w:rsidRPr="00FD0425" w:rsidRDefault="008D5E13" w:rsidP="00064DCF">
            <w:pPr>
              <w:pStyle w:val="TAL"/>
              <w:keepNext w:val="0"/>
              <w:keepLines w:val="0"/>
              <w:widowControl w:val="0"/>
              <w:rPr>
                <w:lang w:eastAsia="ja-JP"/>
              </w:rPr>
            </w:pPr>
          </w:p>
        </w:tc>
        <w:tc>
          <w:tcPr>
            <w:tcW w:w="1512" w:type="dxa"/>
          </w:tcPr>
          <w:p w14:paraId="7FA1BDE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8D5E13" w:rsidRPr="00FD0425" w:rsidRDefault="008D5E13" w:rsidP="00064DCF">
            <w:pPr>
              <w:pStyle w:val="TAL"/>
              <w:keepNext w:val="0"/>
              <w:keepLines w:val="0"/>
              <w:widowControl w:val="0"/>
              <w:rPr>
                <w:lang w:eastAsia="ja-JP"/>
              </w:rPr>
            </w:pPr>
          </w:p>
        </w:tc>
        <w:tc>
          <w:tcPr>
            <w:tcW w:w="1080" w:type="dxa"/>
          </w:tcPr>
          <w:p w14:paraId="21F89087"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161FD1D7" w14:textId="77777777" w:rsidTr="00064DCF">
        <w:tc>
          <w:tcPr>
            <w:tcW w:w="2160" w:type="dxa"/>
          </w:tcPr>
          <w:p w14:paraId="04EE7978" w14:textId="77777777" w:rsidR="008D5E13" w:rsidRPr="00FD0425" w:rsidRDefault="008D5E13" w:rsidP="00064DCF">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8D5E13" w:rsidRPr="00FD0425" w:rsidRDefault="008D5E13" w:rsidP="00064DCF">
            <w:pPr>
              <w:pStyle w:val="TAL"/>
              <w:keepNext w:val="0"/>
              <w:keepLines w:val="0"/>
              <w:widowControl w:val="0"/>
              <w:rPr>
                <w:lang w:eastAsia="ja-JP"/>
              </w:rPr>
            </w:pPr>
          </w:p>
        </w:tc>
        <w:tc>
          <w:tcPr>
            <w:tcW w:w="1512" w:type="dxa"/>
          </w:tcPr>
          <w:p w14:paraId="529A9FA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8D5E13" w:rsidRPr="00FD0425" w:rsidRDefault="008D5E13" w:rsidP="00064DCF">
            <w:pPr>
              <w:pStyle w:val="TAL"/>
              <w:keepNext w:val="0"/>
              <w:keepLines w:val="0"/>
              <w:widowControl w:val="0"/>
              <w:rPr>
                <w:lang w:eastAsia="ja-JP"/>
              </w:rPr>
            </w:pPr>
          </w:p>
        </w:tc>
        <w:tc>
          <w:tcPr>
            <w:tcW w:w="1080" w:type="dxa"/>
          </w:tcPr>
          <w:p w14:paraId="2976AD00"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842D966" w14:textId="77777777" w:rsidTr="00064DCF">
        <w:tc>
          <w:tcPr>
            <w:tcW w:w="2160" w:type="dxa"/>
          </w:tcPr>
          <w:p w14:paraId="5DC1E70A" w14:textId="77777777" w:rsidR="008D5E13" w:rsidRPr="00FD0425" w:rsidRDefault="008D5E13" w:rsidP="00064DCF">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8D5E13" w:rsidRPr="00FD0425" w:rsidRDefault="008D5E13" w:rsidP="00064DCF">
            <w:pPr>
              <w:pStyle w:val="TAL"/>
              <w:keepNext w:val="0"/>
              <w:keepLines w:val="0"/>
              <w:widowControl w:val="0"/>
              <w:rPr>
                <w:lang w:eastAsia="ja-JP"/>
              </w:rPr>
            </w:pPr>
          </w:p>
        </w:tc>
        <w:tc>
          <w:tcPr>
            <w:tcW w:w="1512" w:type="dxa"/>
          </w:tcPr>
          <w:p w14:paraId="178255CC" w14:textId="77777777" w:rsidR="008D5E13" w:rsidRPr="00FD0425" w:rsidRDefault="008D5E13" w:rsidP="00064DCF">
            <w:pPr>
              <w:pStyle w:val="TAL"/>
              <w:keepNext w:val="0"/>
              <w:keepLines w:val="0"/>
              <w:widowControl w:val="0"/>
              <w:rPr>
                <w:rFonts w:eastAsia="Batang" w:cs="Arial"/>
                <w:lang w:eastAsia="ja-JP"/>
              </w:rPr>
            </w:pPr>
          </w:p>
        </w:tc>
        <w:tc>
          <w:tcPr>
            <w:tcW w:w="1728" w:type="dxa"/>
          </w:tcPr>
          <w:p w14:paraId="7E22314C" w14:textId="77777777" w:rsidR="008D5E13" w:rsidRPr="00FD0425" w:rsidRDefault="008D5E13" w:rsidP="00064DCF">
            <w:pPr>
              <w:pStyle w:val="TAL"/>
              <w:keepNext w:val="0"/>
              <w:keepLines w:val="0"/>
              <w:widowControl w:val="0"/>
              <w:rPr>
                <w:lang w:eastAsia="ja-JP"/>
              </w:rPr>
            </w:pPr>
          </w:p>
        </w:tc>
        <w:tc>
          <w:tcPr>
            <w:tcW w:w="1080" w:type="dxa"/>
          </w:tcPr>
          <w:p w14:paraId="00CA27AD"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9B67A21" w14:textId="77777777" w:rsidTr="00064DCF">
        <w:tc>
          <w:tcPr>
            <w:tcW w:w="2160" w:type="dxa"/>
          </w:tcPr>
          <w:p w14:paraId="279AEC48"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8D5E13" w:rsidRPr="00FD0425" w:rsidRDefault="008D5E13" w:rsidP="00064DCF">
            <w:pPr>
              <w:pStyle w:val="TAL"/>
              <w:keepNext w:val="0"/>
              <w:keepLines w:val="0"/>
              <w:widowControl w:val="0"/>
              <w:rPr>
                <w:lang w:eastAsia="ja-JP"/>
              </w:rPr>
            </w:pPr>
          </w:p>
        </w:tc>
        <w:tc>
          <w:tcPr>
            <w:tcW w:w="1512" w:type="dxa"/>
          </w:tcPr>
          <w:p w14:paraId="3C696BCB"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8D5E13" w:rsidRPr="00FD0425" w:rsidRDefault="008D5E13" w:rsidP="00064DCF">
            <w:pPr>
              <w:pStyle w:val="TAL"/>
              <w:keepNext w:val="0"/>
              <w:keepLines w:val="0"/>
              <w:widowControl w:val="0"/>
              <w:rPr>
                <w:lang w:eastAsia="ja-JP"/>
              </w:rPr>
            </w:pPr>
          </w:p>
        </w:tc>
        <w:tc>
          <w:tcPr>
            <w:tcW w:w="1080" w:type="dxa"/>
          </w:tcPr>
          <w:p w14:paraId="7F2AD129"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5C6E42BA" w14:textId="77777777" w:rsidTr="00064DCF">
        <w:tc>
          <w:tcPr>
            <w:tcW w:w="2160" w:type="dxa"/>
          </w:tcPr>
          <w:p w14:paraId="5877FDD5"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8D5E13" w:rsidRPr="00FD0425" w:rsidRDefault="008D5E13" w:rsidP="00064DCF">
            <w:pPr>
              <w:pStyle w:val="TAL"/>
              <w:keepNext w:val="0"/>
              <w:keepLines w:val="0"/>
              <w:widowControl w:val="0"/>
              <w:rPr>
                <w:lang w:eastAsia="ja-JP"/>
              </w:rPr>
            </w:pPr>
          </w:p>
        </w:tc>
        <w:tc>
          <w:tcPr>
            <w:tcW w:w="1512" w:type="dxa"/>
          </w:tcPr>
          <w:p w14:paraId="6D45AA28" w14:textId="77777777" w:rsidR="008D5E13" w:rsidRPr="00FD0425" w:rsidRDefault="008D5E13" w:rsidP="00064DCF">
            <w:pPr>
              <w:pStyle w:val="TAL"/>
              <w:keepNext w:val="0"/>
              <w:keepLines w:val="0"/>
              <w:widowControl w:val="0"/>
              <w:rPr>
                <w:rFonts w:cs="Arial"/>
                <w:lang w:eastAsia="ja-JP"/>
              </w:rPr>
            </w:pPr>
            <w:r w:rsidRPr="00FD0425">
              <w:rPr>
                <w:rFonts w:cs="Arial"/>
                <w:lang w:eastAsia="ja-JP"/>
              </w:rPr>
              <w:t>NG-RAN node UE XnAP ID</w:t>
            </w:r>
          </w:p>
          <w:p w14:paraId="249DBA4B" w14:textId="77777777" w:rsidR="008D5E13" w:rsidRPr="00FD0425" w:rsidRDefault="008D5E13" w:rsidP="00064DCF">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8D5E13" w:rsidRPr="00FD0425" w:rsidRDefault="008D5E13" w:rsidP="00064DCF">
            <w:pPr>
              <w:pStyle w:val="TAL"/>
              <w:keepNext w:val="0"/>
              <w:keepLines w:val="0"/>
              <w:widowControl w:val="0"/>
              <w:rPr>
                <w:lang w:eastAsia="ja-JP"/>
              </w:rPr>
            </w:pPr>
          </w:p>
        </w:tc>
        <w:tc>
          <w:tcPr>
            <w:tcW w:w="1080" w:type="dxa"/>
          </w:tcPr>
          <w:p w14:paraId="799AF9C1"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1D106DF5" w14:textId="77777777" w:rsidTr="00064DCF">
        <w:tc>
          <w:tcPr>
            <w:tcW w:w="2160" w:type="dxa"/>
          </w:tcPr>
          <w:p w14:paraId="0D02B057" w14:textId="77777777" w:rsidR="008D5E13" w:rsidRPr="00FD0425" w:rsidRDefault="008D5E13" w:rsidP="00064DC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1080" w:type="dxa"/>
          </w:tcPr>
          <w:p w14:paraId="3B33BA1F" w14:textId="77777777" w:rsidR="008D5E13" w:rsidRPr="00FD0425" w:rsidRDefault="008D5E13"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8D5E13" w:rsidRPr="00FD0425" w:rsidRDefault="008D5E13" w:rsidP="00064DCF">
            <w:pPr>
              <w:pStyle w:val="TAL"/>
              <w:keepNext w:val="0"/>
              <w:keepLines w:val="0"/>
              <w:widowControl w:val="0"/>
              <w:rPr>
                <w:lang w:eastAsia="ja-JP"/>
              </w:rPr>
            </w:pPr>
          </w:p>
        </w:tc>
        <w:tc>
          <w:tcPr>
            <w:tcW w:w="1512" w:type="dxa"/>
          </w:tcPr>
          <w:p w14:paraId="77B6EC56" w14:textId="77777777" w:rsidR="008D5E13" w:rsidRPr="00FD0425" w:rsidRDefault="008D5E13" w:rsidP="00064DCF">
            <w:pPr>
              <w:pStyle w:val="TAL"/>
              <w:keepNext w:val="0"/>
              <w:keepLines w:val="0"/>
              <w:widowControl w:val="0"/>
              <w:rPr>
                <w:rFonts w:cs="Arial"/>
                <w:lang w:eastAsia="ja-JP"/>
              </w:rPr>
            </w:pPr>
          </w:p>
        </w:tc>
        <w:tc>
          <w:tcPr>
            <w:tcW w:w="1728" w:type="dxa"/>
          </w:tcPr>
          <w:p w14:paraId="3F95884B" w14:textId="77777777" w:rsidR="008D5E13" w:rsidRPr="00FD0425" w:rsidRDefault="008D5E13" w:rsidP="00064DCF">
            <w:pPr>
              <w:pStyle w:val="TAL"/>
              <w:keepNext w:val="0"/>
              <w:keepLines w:val="0"/>
              <w:widowControl w:val="0"/>
              <w:rPr>
                <w:lang w:eastAsia="ja-JP"/>
              </w:rPr>
            </w:pPr>
          </w:p>
        </w:tc>
        <w:tc>
          <w:tcPr>
            <w:tcW w:w="1080" w:type="dxa"/>
          </w:tcPr>
          <w:p w14:paraId="669A7232" w14:textId="77777777" w:rsidR="008D5E13" w:rsidRPr="00FD0425" w:rsidRDefault="008D5E13" w:rsidP="00064DCF">
            <w:pPr>
              <w:pStyle w:val="TAC"/>
              <w:keepNext w:val="0"/>
              <w:keepLines w:val="0"/>
              <w:widowControl w:val="0"/>
              <w:rPr>
                <w:lang w:eastAsia="ja-JP"/>
              </w:rPr>
            </w:pPr>
            <w:r>
              <w:rPr>
                <w:lang w:eastAsia="ja-JP"/>
              </w:rPr>
              <w:t>YES</w:t>
            </w:r>
          </w:p>
        </w:tc>
        <w:tc>
          <w:tcPr>
            <w:tcW w:w="1080" w:type="dxa"/>
          </w:tcPr>
          <w:p w14:paraId="4E1BD6E8" w14:textId="77777777" w:rsidR="008D5E13" w:rsidRPr="00FD042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E73BBB" w:rsidRPr="00FD0425" w14:paraId="71337FCD" w14:textId="77777777" w:rsidTr="00064DCF">
        <w:tc>
          <w:tcPr>
            <w:tcW w:w="2160" w:type="dxa"/>
          </w:tcPr>
          <w:p w14:paraId="1A570428" w14:textId="77777777" w:rsidR="00E73BBB" w:rsidRPr="00FD0425" w:rsidRDefault="00E73BBB" w:rsidP="00064DCF">
            <w:pPr>
              <w:pStyle w:val="TAL"/>
              <w:keepNext w:val="0"/>
              <w:keepLines w:val="0"/>
              <w:widowControl w:val="0"/>
              <w:ind w:left="113"/>
              <w:rPr>
                <w:rFonts w:eastAsia="Batang"/>
              </w:rPr>
            </w:pPr>
            <w:r>
              <w:rPr>
                <w:rFonts w:eastAsia="Batang"/>
              </w:rPr>
              <w:t>&gt;CHO Trigger</w:t>
            </w:r>
          </w:p>
        </w:tc>
        <w:tc>
          <w:tcPr>
            <w:tcW w:w="1080" w:type="dxa"/>
          </w:tcPr>
          <w:p w14:paraId="17473632"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E73BBB" w:rsidRPr="00FD0425" w:rsidRDefault="00E73BBB" w:rsidP="00064DCF">
            <w:pPr>
              <w:pStyle w:val="TAL"/>
              <w:keepNext w:val="0"/>
              <w:keepLines w:val="0"/>
              <w:widowControl w:val="0"/>
              <w:rPr>
                <w:lang w:eastAsia="ja-JP"/>
              </w:rPr>
            </w:pPr>
          </w:p>
        </w:tc>
        <w:tc>
          <w:tcPr>
            <w:tcW w:w="1512" w:type="dxa"/>
          </w:tcPr>
          <w:p w14:paraId="14A836D5" w14:textId="77777777" w:rsidR="00E73BBB" w:rsidRPr="00FD0425" w:rsidRDefault="00E73BBB" w:rsidP="00064DCF">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E73BBB" w:rsidRPr="00FD0425" w:rsidRDefault="00E73BBB" w:rsidP="00064DCF">
            <w:pPr>
              <w:pStyle w:val="TAL"/>
              <w:keepNext w:val="0"/>
              <w:keepLines w:val="0"/>
              <w:widowControl w:val="0"/>
              <w:rPr>
                <w:lang w:eastAsia="ja-JP"/>
              </w:rPr>
            </w:pPr>
          </w:p>
        </w:tc>
        <w:tc>
          <w:tcPr>
            <w:tcW w:w="1080" w:type="dxa"/>
          </w:tcPr>
          <w:p w14:paraId="4AAADC09"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7C810A6"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7BCCFD98" w14:textId="77777777" w:rsidTr="00064DCF">
        <w:tc>
          <w:tcPr>
            <w:tcW w:w="2160" w:type="dxa"/>
          </w:tcPr>
          <w:p w14:paraId="5FBAD0F5" w14:textId="77777777" w:rsidR="00E73BBB" w:rsidRPr="00FD0425" w:rsidRDefault="00E73BBB" w:rsidP="00064DC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77777777" w:rsidR="00E73BBB" w:rsidRPr="00FD0425" w:rsidRDefault="00E73BBB" w:rsidP="00064DCF">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E73BBB" w:rsidRPr="00FD0425" w:rsidRDefault="00E73BBB" w:rsidP="00064DCF">
            <w:pPr>
              <w:pStyle w:val="TAL"/>
              <w:keepNext w:val="0"/>
              <w:keepLines w:val="0"/>
              <w:widowControl w:val="0"/>
              <w:rPr>
                <w:lang w:eastAsia="ja-JP"/>
              </w:rPr>
            </w:pPr>
          </w:p>
        </w:tc>
        <w:tc>
          <w:tcPr>
            <w:tcW w:w="1512" w:type="dxa"/>
          </w:tcPr>
          <w:p w14:paraId="0468E0FD" w14:textId="77777777" w:rsidR="00E73BBB" w:rsidRPr="00FD0425" w:rsidRDefault="00E73BBB" w:rsidP="00064DC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E73BBB" w:rsidRPr="00FD0425" w:rsidRDefault="00E73BBB" w:rsidP="00064DCF">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3D8B60E"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49D32F77" w14:textId="77777777" w:rsidTr="00064DCF">
        <w:tc>
          <w:tcPr>
            <w:tcW w:w="2160" w:type="dxa"/>
          </w:tcPr>
          <w:p w14:paraId="02299E25" w14:textId="77777777" w:rsidR="00E73BBB" w:rsidRPr="00FD0425" w:rsidRDefault="00E73BBB" w:rsidP="00064DCF">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E73BBB" w:rsidRPr="00FD0425" w:rsidRDefault="00E73BBB" w:rsidP="00064DCF">
            <w:pPr>
              <w:pStyle w:val="TAL"/>
              <w:keepNext w:val="0"/>
              <w:keepLines w:val="0"/>
              <w:widowControl w:val="0"/>
              <w:rPr>
                <w:lang w:eastAsia="ja-JP"/>
              </w:rPr>
            </w:pPr>
          </w:p>
        </w:tc>
        <w:tc>
          <w:tcPr>
            <w:tcW w:w="1512" w:type="dxa"/>
          </w:tcPr>
          <w:p w14:paraId="35601D21" w14:textId="77777777" w:rsidR="00E73BBB" w:rsidRPr="00FD0425" w:rsidRDefault="00E73BBB" w:rsidP="00064DCF">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E73BBB" w:rsidRPr="00FD0425" w:rsidRDefault="00E73BBB" w:rsidP="00064DCF">
            <w:pPr>
              <w:pStyle w:val="TAL"/>
              <w:keepNext w:val="0"/>
              <w:keepLines w:val="0"/>
              <w:widowControl w:val="0"/>
              <w:rPr>
                <w:lang w:eastAsia="ja-JP"/>
              </w:rPr>
            </w:pPr>
          </w:p>
        </w:tc>
        <w:tc>
          <w:tcPr>
            <w:tcW w:w="1080" w:type="dxa"/>
          </w:tcPr>
          <w:p w14:paraId="1485A79F"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667C4E42" w14:textId="77777777" w:rsidR="00E73BBB" w:rsidRPr="00FD0425" w:rsidRDefault="00E73BBB" w:rsidP="00064DCF">
            <w:pPr>
              <w:pStyle w:val="TAC"/>
              <w:keepNext w:val="0"/>
              <w:keepLines w:val="0"/>
              <w:widowControl w:val="0"/>
              <w:rPr>
                <w:rFonts w:eastAsia="Batang" w:cs="Arial"/>
                <w:lang w:eastAsia="ja-JP"/>
              </w:rPr>
            </w:pPr>
          </w:p>
        </w:tc>
      </w:tr>
      <w:tr w:rsidR="008D5E13" w:rsidRPr="00FD0425" w14:paraId="4BB3A5A2" w14:textId="77777777" w:rsidTr="00064DCF">
        <w:tc>
          <w:tcPr>
            <w:tcW w:w="2160" w:type="dxa"/>
          </w:tcPr>
          <w:p w14:paraId="45D0BAE0" w14:textId="77777777" w:rsidR="008D5E13" w:rsidRPr="007A007D" w:rsidRDefault="008D5E13" w:rsidP="00064DCF">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8D5E13" w:rsidRPr="00FD0425" w:rsidRDefault="008D5E13" w:rsidP="00064DCF">
            <w:pPr>
              <w:pStyle w:val="TAL"/>
              <w:keepNext w:val="0"/>
              <w:keepLines w:val="0"/>
              <w:widowControl w:val="0"/>
              <w:rPr>
                <w:lang w:eastAsia="ja-JP"/>
              </w:rPr>
            </w:pPr>
          </w:p>
        </w:tc>
        <w:tc>
          <w:tcPr>
            <w:tcW w:w="1512" w:type="dxa"/>
          </w:tcPr>
          <w:p w14:paraId="5B17028F" w14:textId="77777777" w:rsidR="008D5E13" w:rsidRDefault="008D5E13" w:rsidP="00064DCF">
            <w:pPr>
              <w:pStyle w:val="TAL"/>
              <w:keepNext w:val="0"/>
              <w:keepLines w:val="0"/>
              <w:widowControl w:val="0"/>
              <w:rPr>
                <w:rFonts w:cs="Arial"/>
                <w:lang w:eastAsia="ja-JP"/>
              </w:rPr>
            </w:pPr>
            <w:bookmarkStart w:id="4183" w:name="_Hlk44414243"/>
            <w:r w:rsidRPr="00FA5057">
              <w:rPr>
                <w:rFonts w:cs="Arial"/>
              </w:rPr>
              <w:t>9.2.3.</w:t>
            </w:r>
            <w:bookmarkEnd w:id="4183"/>
            <w:r>
              <w:rPr>
                <w:rFonts w:cs="Arial"/>
              </w:rPr>
              <w:t>105</w:t>
            </w:r>
          </w:p>
        </w:tc>
        <w:tc>
          <w:tcPr>
            <w:tcW w:w="1728" w:type="dxa"/>
          </w:tcPr>
          <w:p w14:paraId="1CCA19D8" w14:textId="77777777" w:rsidR="008D5E13" w:rsidRPr="00FD0425" w:rsidRDefault="008D5E13" w:rsidP="00064DCF">
            <w:pPr>
              <w:pStyle w:val="TAL"/>
              <w:keepNext w:val="0"/>
              <w:keepLines w:val="0"/>
              <w:widowControl w:val="0"/>
              <w:rPr>
                <w:lang w:eastAsia="ja-JP"/>
              </w:rPr>
            </w:pPr>
          </w:p>
        </w:tc>
        <w:tc>
          <w:tcPr>
            <w:tcW w:w="1080" w:type="dxa"/>
          </w:tcPr>
          <w:p w14:paraId="104E2A8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21C2DD61"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2F9AA64" w14:textId="77777777" w:rsidTr="00064DCF">
        <w:tc>
          <w:tcPr>
            <w:tcW w:w="2160" w:type="dxa"/>
          </w:tcPr>
          <w:p w14:paraId="45E6180F" w14:textId="77777777" w:rsidR="008D5E13" w:rsidRPr="007A007D" w:rsidRDefault="008D5E13" w:rsidP="00064DCF">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8D5E13" w:rsidRPr="00FD0425" w:rsidRDefault="008D5E13" w:rsidP="00064DCF">
            <w:pPr>
              <w:pStyle w:val="TAL"/>
              <w:keepNext w:val="0"/>
              <w:keepLines w:val="0"/>
              <w:widowControl w:val="0"/>
              <w:rPr>
                <w:lang w:eastAsia="ja-JP"/>
              </w:rPr>
            </w:pPr>
          </w:p>
        </w:tc>
        <w:tc>
          <w:tcPr>
            <w:tcW w:w="1512" w:type="dxa"/>
          </w:tcPr>
          <w:p w14:paraId="6AB77D4A" w14:textId="77777777" w:rsidR="008D5E13" w:rsidRDefault="008D5E13" w:rsidP="00064DCF">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8D5E13" w:rsidRPr="00FD0425" w:rsidRDefault="008D5E13" w:rsidP="00064DCF">
            <w:pPr>
              <w:pStyle w:val="TAL"/>
              <w:keepNext w:val="0"/>
              <w:keepLines w:val="0"/>
              <w:widowControl w:val="0"/>
              <w:rPr>
                <w:lang w:eastAsia="ja-JP"/>
              </w:rPr>
            </w:pPr>
          </w:p>
        </w:tc>
        <w:tc>
          <w:tcPr>
            <w:tcW w:w="1080" w:type="dxa"/>
          </w:tcPr>
          <w:p w14:paraId="099A88E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08835FAA"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7E5F006" w14:textId="77777777" w:rsidTr="00064DCF">
        <w:tc>
          <w:tcPr>
            <w:tcW w:w="2160" w:type="dxa"/>
          </w:tcPr>
          <w:p w14:paraId="2F0A898F" w14:textId="77777777" w:rsidR="008D5E13" w:rsidRDefault="008D5E13" w:rsidP="00064DCF">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8D5E13" w:rsidRDefault="008D5E13" w:rsidP="00064DCF">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8D5E13" w:rsidRPr="00FD0425" w:rsidRDefault="008D5E13" w:rsidP="00064DCF">
            <w:pPr>
              <w:pStyle w:val="TAL"/>
              <w:keepNext w:val="0"/>
              <w:keepLines w:val="0"/>
              <w:widowControl w:val="0"/>
              <w:rPr>
                <w:lang w:eastAsia="ja-JP"/>
              </w:rPr>
            </w:pPr>
          </w:p>
        </w:tc>
        <w:tc>
          <w:tcPr>
            <w:tcW w:w="1512" w:type="dxa"/>
          </w:tcPr>
          <w:p w14:paraId="7493B4E6" w14:textId="77777777" w:rsidR="008D5E13" w:rsidRDefault="008D5E13" w:rsidP="00064DCF">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8D5E13" w:rsidRPr="00FD0425" w:rsidRDefault="008D5E1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8D5E13" w:rsidRPr="00FD0425" w:rsidRDefault="008D5E13" w:rsidP="00064DCF">
            <w:pPr>
              <w:pStyle w:val="TAC"/>
              <w:keepNext w:val="0"/>
              <w:keepLines w:val="0"/>
              <w:widowControl w:val="0"/>
              <w:rPr>
                <w:lang w:eastAsia="ja-JP"/>
              </w:rPr>
            </w:pPr>
            <w:r w:rsidRPr="00935200">
              <w:rPr>
                <w:rFonts w:cs="Arial"/>
              </w:rPr>
              <w:t>YES</w:t>
            </w:r>
          </w:p>
        </w:tc>
        <w:tc>
          <w:tcPr>
            <w:tcW w:w="1080" w:type="dxa"/>
          </w:tcPr>
          <w:p w14:paraId="5F50C016" w14:textId="77777777" w:rsidR="008D5E13" w:rsidRPr="00FD0425" w:rsidRDefault="008D5E13" w:rsidP="00064DCF">
            <w:pPr>
              <w:pStyle w:val="TAC"/>
              <w:keepNext w:val="0"/>
              <w:keepLines w:val="0"/>
              <w:widowControl w:val="0"/>
              <w:rPr>
                <w:rFonts w:eastAsia="Batang" w:cs="Arial"/>
                <w:lang w:eastAsia="ja-JP"/>
              </w:rPr>
            </w:pPr>
            <w:r w:rsidRPr="00935200">
              <w:rPr>
                <w:rFonts w:cs="Arial"/>
              </w:rPr>
              <w:t>ignore</w:t>
            </w:r>
          </w:p>
        </w:tc>
      </w:tr>
      <w:tr w:rsidR="008D5E13" w:rsidRPr="00FD0425" w14:paraId="32F31BE3" w14:textId="77777777" w:rsidTr="00064DCF">
        <w:tc>
          <w:tcPr>
            <w:tcW w:w="2160" w:type="dxa"/>
          </w:tcPr>
          <w:p w14:paraId="0B35DC77" w14:textId="77777777" w:rsidR="008D5E13" w:rsidRPr="00935200" w:rsidRDefault="008D5E13" w:rsidP="00064DCF">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8D5E13" w:rsidRPr="00935200" w:rsidRDefault="008D5E13" w:rsidP="00064DCF">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8D5E13" w:rsidRPr="00FD0425" w:rsidRDefault="008D5E13" w:rsidP="00064DCF">
            <w:pPr>
              <w:pStyle w:val="TAL"/>
              <w:keepNext w:val="0"/>
              <w:keepLines w:val="0"/>
              <w:widowControl w:val="0"/>
              <w:rPr>
                <w:lang w:eastAsia="ja-JP"/>
              </w:rPr>
            </w:pPr>
          </w:p>
        </w:tc>
        <w:tc>
          <w:tcPr>
            <w:tcW w:w="1512" w:type="dxa"/>
          </w:tcPr>
          <w:p w14:paraId="65100EC6" w14:textId="77777777" w:rsidR="008D5E13" w:rsidRPr="00935200" w:rsidRDefault="008D5E13" w:rsidP="00064DCF">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8D5E13" w:rsidRPr="00935200" w:rsidRDefault="008D5E13" w:rsidP="00064DC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8D5E13" w:rsidRPr="00935200" w:rsidRDefault="008D5E13" w:rsidP="00064DCF">
            <w:pPr>
              <w:pStyle w:val="TAC"/>
              <w:keepNext w:val="0"/>
              <w:keepLines w:val="0"/>
              <w:widowControl w:val="0"/>
              <w:rPr>
                <w:rFonts w:cs="Arial"/>
              </w:rPr>
            </w:pPr>
            <w:r w:rsidRPr="00AA5DA2">
              <w:rPr>
                <w:lang w:eastAsia="ja-JP"/>
              </w:rPr>
              <w:t>YES</w:t>
            </w:r>
          </w:p>
        </w:tc>
        <w:tc>
          <w:tcPr>
            <w:tcW w:w="1080" w:type="dxa"/>
          </w:tcPr>
          <w:p w14:paraId="498CA06C" w14:textId="77777777" w:rsidR="008D5E13" w:rsidRPr="00935200" w:rsidRDefault="008D5E13" w:rsidP="00064DCF">
            <w:pPr>
              <w:pStyle w:val="TAC"/>
              <w:keepNext w:val="0"/>
              <w:keepLines w:val="0"/>
              <w:widowControl w:val="0"/>
              <w:rPr>
                <w:rFonts w:cs="Arial"/>
              </w:rPr>
            </w:pPr>
            <w:r w:rsidRPr="00897600">
              <w:rPr>
                <w:rFonts w:eastAsia="Batang" w:cs="Arial"/>
                <w:lang w:eastAsia="ja-JP"/>
              </w:rPr>
              <w:t>ignore</w:t>
            </w:r>
          </w:p>
        </w:tc>
      </w:tr>
      <w:tr w:rsidR="008D5E13" w:rsidRPr="00FD0425" w14:paraId="54E978BC" w14:textId="77777777" w:rsidTr="00064DCF">
        <w:tc>
          <w:tcPr>
            <w:tcW w:w="2160" w:type="dxa"/>
          </w:tcPr>
          <w:p w14:paraId="3381A656" w14:textId="77777777" w:rsidR="008D5E13" w:rsidRPr="00935200" w:rsidRDefault="008D5E13" w:rsidP="00064DCF">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8D5E13" w:rsidRPr="00935200" w:rsidRDefault="008D5E13" w:rsidP="00064DCF">
            <w:pPr>
              <w:pStyle w:val="TAL"/>
              <w:keepNext w:val="0"/>
              <w:keepLines w:val="0"/>
              <w:widowControl w:val="0"/>
              <w:rPr>
                <w:rFonts w:cs="Arial"/>
              </w:rPr>
            </w:pPr>
            <w:r>
              <w:rPr>
                <w:rFonts w:eastAsia="Batang" w:cs="Arial"/>
                <w:lang w:eastAsia="ja-JP"/>
              </w:rPr>
              <w:t>O</w:t>
            </w:r>
          </w:p>
        </w:tc>
        <w:tc>
          <w:tcPr>
            <w:tcW w:w="1080" w:type="dxa"/>
          </w:tcPr>
          <w:p w14:paraId="4735BD49" w14:textId="77777777" w:rsidR="008D5E13" w:rsidRPr="00FD0425" w:rsidRDefault="008D5E13" w:rsidP="00064DCF">
            <w:pPr>
              <w:pStyle w:val="TAL"/>
              <w:keepNext w:val="0"/>
              <w:keepLines w:val="0"/>
              <w:widowControl w:val="0"/>
              <w:rPr>
                <w:lang w:eastAsia="ja-JP"/>
              </w:rPr>
            </w:pPr>
          </w:p>
        </w:tc>
        <w:tc>
          <w:tcPr>
            <w:tcW w:w="1512" w:type="dxa"/>
          </w:tcPr>
          <w:p w14:paraId="73AB6B43" w14:textId="77777777" w:rsidR="008D5E13" w:rsidRPr="00935200" w:rsidRDefault="008D5E13" w:rsidP="00064DCF">
            <w:pPr>
              <w:pStyle w:val="TAL"/>
              <w:keepNext w:val="0"/>
              <w:keepLines w:val="0"/>
              <w:widowControl w:val="0"/>
              <w:rPr>
                <w:rFonts w:cs="Arial"/>
              </w:rPr>
            </w:pPr>
            <w:bookmarkStart w:id="4184" w:name="_Hlk44418955"/>
            <w:r w:rsidRPr="004E3D2B">
              <w:rPr>
                <w:rFonts w:eastAsia="Batang" w:cs="Arial"/>
                <w:lang w:eastAsia="ja-JP"/>
              </w:rPr>
              <w:t>9.2.3.</w:t>
            </w:r>
            <w:bookmarkEnd w:id="4184"/>
            <w:r>
              <w:rPr>
                <w:rFonts w:eastAsia="Batang" w:cs="Arial"/>
                <w:lang w:eastAsia="ja-JP"/>
              </w:rPr>
              <w:t>110</w:t>
            </w:r>
          </w:p>
        </w:tc>
        <w:tc>
          <w:tcPr>
            <w:tcW w:w="1728" w:type="dxa"/>
          </w:tcPr>
          <w:p w14:paraId="123EF010"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138C6012" w14:textId="77777777" w:rsidR="008D5E13" w:rsidRPr="00935200" w:rsidRDefault="008D5E13" w:rsidP="00064DCF">
            <w:pPr>
              <w:pStyle w:val="TAC"/>
              <w:keepNext w:val="0"/>
              <w:keepLines w:val="0"/>
              <w:widowControl w:val="0"/>
              <w:rPr>
                <w:rFonts w:cs="Arial"/>
              </w:rPr>
            </w:pPr>
            <w:r w:rsidRPr="00C37D2B">
              <w:rPr>
                <w:lang w:eastAsia="ja-JP"/>
              </w:rPr>
              <w:t>YES</w:t>
            </w:r>
          </w:p>
        </w:tc>
        <w:tc>
          <w:tcPr>
            <w:tcW w:w="1080" w:type="dxa"/>
          </w:tcPr>
          <w:p w14:paraId="0B4E463E" w14:textId="77777777" w:rsidR="008D5E13" w:rsidRPr="00935200" w:rsidRDefault="008D5E13" w:rsidP="00064DCF">
            <w:pPr>
              <w:pStyle w:val="TAC"/>
              <w:keepNext w:val="0"/>
              <w:keepLines w:val="0"/>
              <w:widowControl w:val="0"/>
              <w:rPr>
                <w:rFonts w:cs="Arial"/>
              </w:rPr>
            </w:pPr>
            <w:r w:rsidRPr="007C4175">
              <w:rPr>
                <w:rFonts w:eastAsia="Batang" w:cs="Arial"/>
                <w:lang w:eastAsia="ja-JP"/>
              </w:rPr>
              <w:t>ignore</w:t>
            </w:r>
          </w:p>
        </w:tc>
      </w:tr>
      <w:tr w:rsidR="008D5E13" w:rsidRPr="00FD0425" w14:paraId="01A84A36" w14:textId="77777777" w:rsidTr="00064DCF">
        <w:tc>
          <w:tcPr>
            <w:tcW w:w="2160" w:type="dxa"/>
          </w:tcPr>
          <w:p w14:paraId="1BC9B7B0" w14:textId="77777777" w:rsidR="008D5E13" w:rsidRPr="007C4175" w:rsidRDefault="008D5E13" w:rsidP="00064DC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8D5E13" w:rsidRDefault="008D5E13" w:rsidP="00064DCF">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8D5E13" w:rsidRPr="00FD0425" w:rsidRDefault="008D5E13" w:rsidP="00064DCF">
            <w:pPr>
              <w:pStyle w:val="TAL"/>
              <w:keepNext w:val="0"/>
              <w:keepLines w:val="0"/>
              <w:widowControl w:val="0"/>
              <w:rPr>
                <w:lang w:eastAsia="ja-JP"/>
              </w:rPr>
            </w:pPr>
          </w:p>
        </w:tc>
        <w:tc>
          <w:tcPr>
            <w:tcW w:w="1512" w:type="dxa"/>
          </w:tcPr>
          <w:p w14:paraId="44287F6D" w14:textId="77777777" w:rsidR="008D5E13" w:rsidRPr="004E3D2B" w:rsidRDefault="008D5E13" w:rsidP="00064DC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76262E80" w14:textId="77777777" w:rsidR="008D5E13" w:rsidRPr="00C37D2B" w:rsidRDefault="008D5E13" w:rsidP="00064DCF">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8D5E13" w:rsidRPr="007C417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BB5226" w:rsidRPr="00FD0425" w14:paraId="575E7A35" w14:textId="77777777" w:rsidTr="00064DCF">
        <w:tc>
          <w:tcPr>
            <w:tcW w:w="2160" w:type="dxa"/>
          </w:tcPr>
          <w:p w14:paraId="3033993D" w14:textId="77777777" w:rsidR="00BB5226" w:rsidRPr="00543667" w:rsidRDefault="00BB5226" w:rsidP="00064DCF">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BB5226" w:rsidRPr="00543667" w:rsidRDefault="00BB5226" w:rsidP="00064DCF">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BB5226" w:rsidRPr="00FD0425" w:rsidRDefault="00BB5226" w:rsidP="00064DCF">
            <w:pPr>
              <w:pStyle w:val="TAL"/>
              <w:keepNext w:val="0"/>
              <w:keepLines w:val="0"/>
              <w:widowControl w:val="0"/>
              <w:rPr>
                <w:lang w:eastAsia="ja-JP"/>
              </w:rPr>
            </w:pPr>
          </w:p>
        </w:tc>
        <w:tc>
          <w:tcPr>
            <w:tcW w:w="1512" w:type="dxa"/>
          </w:tcPr>
          <w:p w14:paraId="08EC9373" w14:textId="77777777" w:rsidR="00BB5226" w:rsidRPr="00543667" w:rsidRDefault="00BB5226" w:rsidP="00064DCF">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BB5226" w:rsidRPr="00935200" w:rsidRDefault="00407C0B" w:rsidP="00064DCF">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BB5226" w:rsidRDefault="00BB5226" w:rsidP="00064DCF">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BB5226" w:rsidRDefault="00BB5226" w:rsidP="00064DCF">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2823BE" w:rsidRPr="00FD0425" w14:paraId="11292D4C" w14:textId="77777777" w:rsidTr="00064DCF">
        <w:tc>
          <w:tcPr>
            <w:tcW w:w="2160" w:type="dxa"/>
          </w:tcPr>
          <w:p w14:paraId="5E831659" w14:textId="77777777" w:rsidR="002823BE" w:rsidRPr="00C50398" w:rsidRDefault="002823BE" w:rsidP="00064DCF">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2823BE" w:rsidRPr="00C50398" w:rsidRDefault="002823BE" w:rsidP="00064DCF">
            <w:pPr>
              <w:pStyle w:val="TAL"/>
              <w:keepNext w:val="0"/>
              <w:keepLines w:val="0"/>
              <w:widowControl w:val="0"/>
              <w:rPr>
                <w:rFonts w:cs="Arial"/>
                <w:lang w:eastAsia="ja-JP"/>
              </w:rPr>
            </w:pPr>
            <w:r>
              <w:rPr>
                <w:rFonts w:cs="Arial"/>
                <w:lang w:eastAsia="ja-JP"/>
              </w:rPr>
              <w:t>O</w:t>
            </w:r>
          </w:p>
        </w:tc>
        <w:tc>
          <w:tcPr>
            <w:tcW w:w="1080" w:type="dxa"/>
          </w:tcPr>
          <w:p w14:paraId="3F67E28F" w14:textId="77777777" w:rsidR="002823BE" w:rsidRPr="00FD0425" w:rsidRDefault="002823BE" w:rsidP="00064DCF">
            <w:pPr>
              <w:pStyle w:val="TAL"/>
              <w:keepNext w:val="0"/>
              <w:keepLines w:val="0"/>
              <w:widowControl w:val="0"/>
              <w:rPr>
                <w:lang w:eastAsia="ja-JP"/>
              </w:rPr>
            </w:pPr>
          </w:p>
        </w:tc>
        <w:tc>
          <w:tcPr>
            <w:tcW w:w="1512" w:type="dxa"/>
          </w:tcPr>
          <w:p w14:paraId="0F6B5AD3" w14:textId="77777777" w:rsidR="002823BE" w:rsidRPr="00C50398"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2823BE" w:rsidRDefault="002823BE" w:rsidP="00064DCF">
            <w:pPr>
              <w:pStyle w:val="TAL"/>
              <w:keepNext w:val="0"/>
              <w:keepLines w:val="0"/>
              <w:widowControl w:val="0"/>
              <w:rPr>
                <w:rFonts w:eastAsia="Malgun Gothic" w:cs="Arial"/>
                <w:lang w:eastAsia="ja-JP"/>
              </w:rPr>
            </w:pPr>
          </w:p>
        </w:tc>
        <w:tc>
          <w:tcPr>
            <w:tcW w:w="1080" w:type="dxa"/>
          </w:tcPr>
          <w:p w14:paraId="1077FEA6" w14:textId="77777777" w:rsidR="002823BE" w:rsidRPr="00C50398" w:rsidRDefault="002823BE" w:rsidP="00064DCF">
            <w:pPr>
              <w:pStyle w:val="TAC"/>
              <w:keepNext w:val="0"/>
              <w:keepLines w:val="0"/>
              <w:widowControl w:val="0"/>
            </w:pPr>
            <w:r>
              <w:rPr>
                <w:rFonts w:eastAsia="SimSun"/>
                <w:lang w:eastAsia="zh-CN"/>
              </w:rPr>
              <w:t>YES</w:t>
            </w:r>
          </w:p>
        </w:tc>
        <w:tc>
          <w:tcPr>
            <w:tcW w:w="1080" w:type="dxa"/>
          </w:tcPr>
          <w:p w14:paraId="6670D1B0" w14:textId="77777777" w:rsidR="002823BE" w:rsidRPr="00C50398" w:rsidRDefault="002823BE" w:rsidP="00064DCF">
            <w:pPr>
              <w:pStyle w:val="TAC"/>
              <w:keepNext w:val="0"/>
              <w:keepLines w:val="0"/>
              <w:widowControl w:val="0"/>
              <w:rPr>
                <w:rFonts w:eastAsia="Batang" w:cs="Arial"/>
              </w:rPr>
            </w:pPr>
            <w:r>
              <w:rPr>
                <w:lang w:eastAsia="ja-JP"/>
              </w:rPr>
              <w:t>ignore</w:t>
            </w:r>
          </w:p>
        </w:tc>
      </w:tr>
      <w:tr w:rsidR="00716682" w:rsidRPr="00FD0425" w14:paraId="5408DF3A" w14:textId="77777777" w:rsidTr="00064DCF">
        <w:tc>
          <w:tcPr>
            <w:tcW w:w="2160" w:type="dxa"/>
          </w:tcPr>
          <w:p w14:paraId="73BB86B6" w14:textId="77777777" w:rsidR="00716682" w:rsidRDefault="00716682" w:rsidP="00064DCF">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Pr>
          <w:p w14:paraId="3B3AB721" w14:textId="77777777" w:rsidR="00716682" w:rsidRPr="00FD0425" w:rsidRDefault="00716682" w:rsidP="00064DCF">
            <w:pPr>
              <w:pStyle w:val="TAL"/>
              <w:keepNext w:val="0"/>
              <w:keepLines w:val="0"/>
              <w:widowControl w:val="0"/>
              <w:rPr>
                <w:lang w:eastAsia="ja-JP"/>
              </w:rPr>
            </w:pPr>
          </w:p>
        </w:tc>
        <w:tc>
          <w:tcPr>
            <w:tcW w:w="1512" w:type="dxa"/>
          </w:tcPr>
          <w:p w14:paraId="5690395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716682" w:rsidRDefault="00716682" w:rsidP="00064DCF">
            <w:pPr>
              <w:pStyle w:val="TAL"/>
              <w:keepNext w:val="0"/>
              <w:keepLines w:val="0"/>
              <w:widowControl w:val="0"/>
              <w:rPr>
                <w:rFonts w:eastAsia="Malgun Gothic" w:cs="Arial"/>
                <w:lang w:eastAsia="ja-JP"/>
              </w:rPr>
            </w:pPr>
          </w:p>
        </w:tc>
        <w:tc>
          <w:tcPr>
            <w:tcW w:w="1080" w:type="dxa"/>
          </w:tcPr>
          <w:p w14:paraId="44103902" w14:textId="77777777" w:rsidR="00716682" w:rsidRDefault="00716682" w:rsidP="00064DCF">
            <w:pPr>
              <w:pStyle w:val="TAC"/>
              <w:keepNext w:val="0"/>
              <w:keepLines w:val="0"/>
              <w:widowControl w:val="0"/>
              <w:rPr>
                <w:rFonts w:eastAsia="SimSun"/>
                <w:lang w:eastAsia="zh-CN"/>
              </w:rPr>
            </w:pPr>
            <w:r>
              <w:t>YES</w:t>
            </w:r>
          </w:p>
        </w:tc>
        <w:tc>
          <w:tcPr>
            <w:tcW w:w="1080" w:type="dxa"/>
          </w:tcPr>
          <w:p w14:paraId="3D67D951" w14:textId="77777777" w:rsidR="00716682" w:rsidRDefault="00716682" w:rsidP="00064DCF">
            <w:pPr>
              <w:pStyle w:val="TAC"/>
              <w:keepNext w:val="0"/>
              <w:keepLines w:val="0"/>
              <w:widowControl w:val="0"/>
              <w:rPr>
                <w:lang w:eastAsia="ja-JP"/>
              </w:rPr>
            </w:pPr>
            <w:r>
              <w:t>ignore</w:t>
            </w:r>
          </w:p>
        </w:tc>
      </w:tr>
      <w:tr w:rsidR="00D84E43" w:rsidRPr="00FD0425" w14:paraId="16383208" w14:textId="77777777" w:rsidTr="00064DCF">
        <w:tc>
          <w:tcPr>
            <w:tcW w:w="2160" w:type="dxa"/>
          </w:tcPr>
          <w:p w14:paraId="73689600" w14:textId="77777777" w:rsidR="00D84E43" w:rsidRPr="00105EA2" w:rsidRDefault="00D84E43" w:rsidP="00064DCF">
            <w:pPr>
              <w:pStyle w:val="TAL"/>
              <w:keepNext w:val="0"/>
              <w:keepLines w:val="0"/>
              <w:widowControl w:val="0"/>
              <w:rPr>
                <w:bCs/>
                <w:lang w:eastAsia="ja-JP"/>
              </w:rPr>
            </w:pPr>
            <w:r>
              <w:rPr>
                <w:lang w:eastAsia="zh-CN"/>
              </w:rPr>
              <w:t>5G ProSe Authorized</w:t>
            </w:r>
          </w:p>
        </w:tc>
        <w:tc>
          <w:tcPr>
            <w:tcW w:w="1080" w:type="dxa"/>
          </w:tcPr>
          <w:p w14:paraId="0E4F675A" w14:textId="77777777" w:rsidR="00D84E43" w:rsidRDefault="00D84E43" w:rsidP="00064DCF">
            <w:pPr>
              <w:pStyle w:val="TAL"/>
              <w:keepNext w:val="0"/>
              <w:keepLines w:val="0"/>
              <w:widowControl w:val="0"/>
              <w:rPr>
                <w:lang w:eastAsia="ja-JP"/>
              </w:rPr>
            </w:pPr>
            <w:r>
              <w:rPr>
                <w:lang w:eastAsia="ja-JP"/>
              </w:rPr>
              <w:t>O</w:t>
            </w:r>
          </w:p>
        </w:tc>
        <w:tc>
          <w:tcPr>
            <w:tcW w:w="1080" w:type="dxa"/>
          </w:tcPr>
          <w:p w14:paraId="173CAA29" w14:textId="77777777" w:rsidR="00D84E43" w:rsidRPr="00FD0425" w:rsidRDefault="00D84E43" w:rsidP="00064DCF">
            <w:pPr>
              <w:pStyle w:val="TAL"/>
              <w:keepNext w:val="0"/>
              <w:keepLines w:val="0"/>
              <w:widowControl w:val="0"/>
              <w:rPr>
                <w:lang w:eastAsia="ja-JP"/>
              </w:rPr>
            </w:pPr>
          </w:p>
        </w:tc>
        <w:tc>
          <w:tcPr>
            <w:tcW w:w="1512" w:type="dxa"/>
          </w:tcPr>
          <w:p w14:paraId="0D589ECB"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Pr>
          <w:p w14:paraId="1BD0988E" w14:textId="77777777" w:rsidR="00D84E43" w:rsidRDefault="00D84E43" w:rsidP="00064DCF">
            <w:pPr>
              <w:pStyle w:val="TAL"/>
              <w:keepNext w:val="0"/>
              <w:keepLines w:val="0"/>
              <w:widowControl w:val="0"/>
              <w:rPr>
                <w:rFonts w:eastAsia="Malgun Gothic" w:cs="Arial"/>
                <w:lang w:eastAsia="ja-JP"/>
              </w:rPr>
            </w:pPr>
          </w:p>
        </w:tc>
        <w:tc>
          <w:tcPr>
            <w:tcW w:w="1080" w:type="dxa"/>
          </w:tcPr>
          <w:p w14:paraId="2C794C04" w14:textId="77777777" w:rsidR="00D84E43" w:rsidRDefault="00D84E43" w:rsidP="00064DCF">
            <w:pPr>
              <w:pStyle w:val="TAC"/>
              <w:keepNext w:val="0"/>
              <w:keepLines w:val="0"/>
              <w:widowControl w:val="0"/>
            </w:pPr>
            <w:r>
              <w:rPr>
                <w:rFonts w:eastAsia="SimSun"/>
              </w:rPr>
              <w:t>YES</w:t>
            </w:r>
          </w:p>
        </w:tc>
        <w:tc>
          <w:tcPr>
            <w:tcW w:w="1080" w:type="dxa"/>
          </w:tcPr>
          <w:p w14:paraId="4465F36B" w14:textId="77777777" w:rsidR="00D84E43" w:rsidRDefault="00D84E43" w:rsidP="00064DCF">
            <w:pPr>
              <w:pStyle w:val="TAC"/>
              <w:keepNext w:val="0"/>
              <w:keepLines w:val="0"/>
              <w:widowControl w:val="0"/>
            </w:pPr>
            <w:r>
              <w:rPr>
                <w:rFonts w:eastAsia="SimSun"/>
                <w:lang w:eastAsia="ja-JP"/>
              </w:rPr>
              <w:t>ignore</w:t>
            </w:r>
          </w:p>
        </w:tc>
      </w:tr>
      <w:tr w:rsidR="00D84E43" w:rsidRPr="00FD0425" w14:paraId="6BB4D3D9" w14:textId="77777777" w:rsidTr="00064DCF">
        <w:tc>
          <w:tcPr>
            <w:tcW w:w="2160" w:type="dxa"/>
          </w:tcPr>
          <w:p w14:paraId="04E40E70" w14:textId="77777777" w:rsidR="00D84E43" w:rsidRPr="00105EA2"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D84E43" w:rsidRPr="00FD0425" w:rsidRDefault="00D84E43" w:rsidP="00064DCF">
            <w:pPr>
              <w:pStyle w:val="TAL"/>
              <w:keepNext w:val="0"/>
              <w:keepLines w:val="0"/>
              <w:widowControl w:val="0"/>
              <w:rPr>
                <w:lang w:eastAsia="ja-JP"/>
              </w:rPr>
            </w:pPr>
          </w:p>
        </w:tc>
        <w:tc>
          <w:tcPr>
            <w:tcW w:w="1512" w:type="dxa"/>
          </w:tcPr>
          <w:p w14:paraId="5E73F83E"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D84E43" w:rsidRDefault="00D84E43" w:rsidP="00064DCF">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D84E43" w:rsidRDefault="00D84E43" w:rsidP="00064DCF">
            <w:pPr>
              <w:pStyle w:val="TAC"/>
              <w:keepNext w:val="0"/>
              <w:keepLines w:val="0"/>
              <w:widowControl w:val="0"/>
            </w:pPr>
            <w:r w:rsidRPr="009A44DA">
              <w:rPr>
                <w:rFonts w:eastAsia="SimSun"/>
              </w:rPr>
              <w:t>YES</w:t>
            </w:r>
          </w:p>
        </w:tc>
        <w:tc>
          <w:tcPr>
            <w:tcW w:w="1080" w:type="dxa"/>
          </w:tcPr>
          <w:p w14:paraId="6AC39194" w14:textId="77777777" w:rsidR="00D84E43" w:rsidRDefault="00D84E43" w:rsidP="00064DCF">
            <w:pPr>
              <w:pStyle w:val="TAC"/>
              <w:keepNext w:val="0"/>
              <w:keepLines w:val="0"/>
              <w:widowControl w:val="0"/>
            </w:pPr>
            <w:r w:rsidRPr="009A44DA">
              <w:rPr>
                <w:rFonts w:eastAsia="SimSun"/>
                <w:lang w:eastAsia="ja-JP"/>
              </w:rPr>
              <w:t>ignore</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rFonts w:eastAsia="SimSun"/>
          <w:lang w:eastAsia="zh-CN"/>
        </w:rPr>
      </w:pPr>
    </w:p>
    <w:p w14:paraId="3A656A9D" w14:textId="77777777" w:rsidR="00F02090" w:rsidRPr="00FD0425" w:rsidRDefault="00F02090" w:rsidP="00064DCF">
      <w:pPr>
        <w:pStyle w:val="Heading4"/>
        <w:keepNext w:val="0"/>
        <w:keepLines w:val="0"/>
        <w:widowControl w:val="0"/>
      </w:pPr>
      <w:bookmarkStart w:id="4185" w:name="_CR9_1_1_2"/>
      <w:bookmarkStart w:id="4186" w:name="_Toc20955181"/>
      <w:bookmarkStart w:id="4187" w:name="_Toc29991376"/>
      <w:bookmarkStart w:id="4188" w:name="_Toc36555776"/>
      <w:bookmarkStart w:id="4189" w:name="_Toc44497483"/>
      <w:bookmarkStart w:id="4190" w:name="_Toc45107871"/>
      <w:bookmarkStart w:id="4191" w:name="_Toc45901491"/>
      <w:bookmarkStart w:id="4192" w:name="_Toc51850570"/>
      <w:bookmarkStart w:id="4193" w:name="_Toc56693573"/>
      <w:bookmarkStart w:id="4194" w:name="_Toc64447116"/>
      <w:bookmarkStart w:id="4195" w:name="_Toc66286610"/>
      <w:bookmarkStart w:id="4196" w:name="_Toc74151305"/>
      <w:bookmarkStart w:id="4197" w:name="_Toc88653777"/>
      <w:bookmarkStart w:id="4198" w:name="_Toc97904133"/>
      <w:bookmarkStart w:id="4199" w:name="_Toc98868198"/>
      <w:bookmarkStart w:id="4200" w:name="_Toc105174482"/>
      <w:bookmarkStart w:id="4201" w:name="_Toc106109319"/>
      <w:bookmarkStart w:id="4202" w:name="_Toc113825140"/>
      <w:bookmarkStart w:id="4203" w:name="_Toc146227739"/>
      <w:bookmarkEnd w:id="4185"/>
      <w:r w:rsidRPr="00FD0425">
        <w:t>9.1.1.2</w:t>
      </w:r>
      <w:r w:rsidRPr="00FD0425">
        <w:tab/>
        <w:t>HANDOVER REQUEST ACKNOWLEDGE</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77777777" w:rsidR="00F02090" w:rsidRPr="00FD0425" w:rsidRDefault="00F02090" w:rsidP="00064DCF">
            <w:pPr>
              <w:pStyle w:val="TAL"/>
              <w:keepNext w:val="0"/>
              <w:keepLines w:val="0"/>
              <w:widowControl w:val="0"/>
              <w:rPr>
                <w:szCs w:val="18"/>
                <w:lang w:eastAsia="ja-JP"/>
              </w:rPr>
            </w:pP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77777777" w:rsidR="00F02090" w:rsidRPr="00FD0425" w:rsidRDefault="00F02090" w:rsidP="00064DC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204"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204"/>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205"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277C5C" w:rsidRPr="00FD0425" w14:paraId="17F89D5B" w14:textId="77777777" w:rsidTr="00064DCF">
        <w:tc>
          <w:tcPr>
            <w:tcW w:w="2160" w:type="dxa"/>
          </w:tcPr>
          <w:p w14:paraId="371C9013" w14:textId="77777777" w:rsidR="00277C5C" w:rsidRDefault="00277C5C" w:rsidP="00064DCF">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277C5C" w:rsidRPr="00214EE1" w:rsidRDefault="00277C5C" w:rsidP="00064DCF">
            <w:pPr>
              <w:pStyle w:val="TAL"/>
              <w:keepNext w:val="0"/>
              <w:keepLines w:val="0"/>
              <w:widowControl w:val="0"/>
              <w:rPr>
                <w:rFonts w:cs="Arial"/>
                <w:lang w:eastAsia="ja-JP"/>
              </w:rPr>
            </w:pPr>
            <w:r w:rsidRPr="00B74BD8">
              <w:rPr>
                <w:lang w:eastAsia="zh-CN"/>
              </w:rPr>
              <w:t>O</w:t>
            </w:r>
          </w:p>
        </w:tc>
        <w:tc>
          <w:tcPr>
            <w:tcW w:w="1080" w:type="dxa"/>
          </w:tcPr>
          <w:p w14:paraId="0EE691A2" w14:textId="77777777" w:rsidR="00277C5C" w:rsidRPr="00FD0425" w:rsidRDefault="00277C5C" w:rsidP="00064DCF">
            <w:pPr>
              <w:pStyle w:val="TAL"/>
              <w:keepNext w:val="0"/>
              <w:keepLines w:val="0"/>
              <w:widowControl w:val="0"/>
              <w:rPr>
                <w:szCs w:val="18"/>
                <w:lang w:eastAsia="ja-JP"/>
              </w:rPr>
            </w:pPr>
          </w:p>
        </w:tc>
        <w:tc>
          <w:tcPr>
            <w:tcW w:w="1512" w:type="dxa"/>
          </w:tcPr>
          <w:p w14:paraId="3E6D9CFD" w14:textId="77777777" w:rsidR="00277C5C" w:rsidRPr="00214EE1" w:rsidRDefault="004A323A" w:rsidP="00064DCF">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277C5C" w:rsidRPr="00FD0425" w:rsidRDefault="00277C5C" w:rsidP="00064DCF">
            <w:pPr>
              <w:pStyle w:val="TAL"/>
              <w:keepNext w:val="0"/>
              <w:keepLines w:val="0"/>
              <w:widowControl w:val="0"/>
              <w:rPr>
                <w:lang w:eastAsia="zh-CN"/>
              </w:rPr>
            </w:pPr>
          </w:p>
        </w:tc>
        <w:tc>
          <w:tcPr>
            <w:tcW w:w="1080" w:type="dxa"/>
          </w:tcPr>
          <w:p w14:paraId="582CDCEA" w14:textId="77777777" w:rsidR="00277C5C" w:rsidRPr="001E61E0" w:rsidRDefault="00277C5C" w:rsidP="00064DCF">
            <w:pPr>
              <w:pStyle w:val="TAC"/>
              <w:keepNext w:val="0"/>
              <w:keepLines w:val="0"/>
              <w:widowControl w:val="0"/>
              <w:rPr>
                <w:lang w:eastAsia="ja-JP"/>
              </w:rPr>
            </w:pPr>
            <w:r w:rsidRPr="00B74BD8">
              <w:t>YES</w:t>
            </w:r>
          </w:p>
        </w:tc>
        <w:tc>
          <w:tcPr>
            <w:tcW w:w="1080" w:type="dxa"/>
          </w:tcPr>
          <w:p w14:paraId="4C23E442" w14:textId="77777777" w:rsidR="00277C5C" w:rsidRPr="00FD0425" w:rsidRDefault="00277C5C" w:rsidP="00064DCF">
            <w:pPr>
              <w:pStyle w:val="TAC"/>
              <w:keepNext w:val="0"/>
              <w:keepLines w:val="0"/>
              <w:widowControl w:val="0"/>
            </w:pPr>
            <w:r w:rsidRPr="00B74BD8">
              <w:t>ignore</w:t>
            </w:r>
          </w:p>
        </w:tc>
      </w:tr>
      <w:bookmarkEnd w:id="4205"/>
    </w:tbl>
    <w:p w14:paraId="37B97CAF" w14:textId="77777777" w:rsidR="00F02090" w:rsidRPr="00FD0425" w:rsidRDefault="00F02090" w:rsidP="00064DCF">
      <w:pPr>
        <w:widowControl w:val="0"/>
        <w:rPr>
          <w:rFonts w:eastAsia="SimSun"/>
          <w:lang w:eastAsia="zh-CN"/>
        </w:rPr>
      </w:pPr>
    </w:p>
    <w:p w14:paraId="61F10A22" w14:textId="77777777" w:rsidR="00F02090" w:rsidRPr="00FD0425" w:rsidRDefault="00F02090" w:rsidP="00064DCF">
      <w:pPr>
        <w:pStyle w:val="Heading4"/>
        <w:keepNext w:val="0"/>
        <w:keepLines w:val="0"/>
        <w:widowControl w:val="0"/>
      </w:pPr>
      <w:bookmarkStart w:id="4206" w:name="_CR9_1_1_3"/>
      <w:bookmarkStart w:id="4207" w:name="_Toc20955182"/>
      <w:bookmarkStart w:id="4208" w:name="_Toc29991377"/>
      <w:bookmarkStart w:id="4209" w:name="_Toc36555777"/>
      <w:bookmarkStart w:id="4210" w:name="_Toc44497484"/>
      <w:bookmarkStart w:id="4211" w:name="_Toc45107872"/>
      <w:bookmarkStart w:id="4212" w:name="_Toc45901492"/>
      <w:bookmarkStart w:id="4213" w:name="_Toc51850571"/>
      <w:bookmarkStart w:id="4214" w:name="_Toc56693574"/>
      <w:bookmarkStart w:id="4215" w:name="_Toc64447117"/>
      <w:bookmarkStart w:id="4216" w:name="_Toc66286611"/>
      <w:bookmarkStart w:id="4217" w:name="_Toc74151306"/>
      <w:bookmarkStart w:id="4218" w:name="_Toc88653778"/>
      <w:bookmarkStart w:id="4219" w:name="_Toc97904134"/>
      <w:bookmarkStart w:id="4220" w:name="_Toc98868199"/>
      <w:bookmarkStart w:id="4221" w:name="_Toc105174483"/>
      <w:bookmarkStart w:id="4222" w:name="_Toc106109320"/>
      <w:bookmarkStart w:id="4223" w:name="_Toc113825141"/>
      <w:bookmarkStart w:id="4224" w:name="_Toc146227740"/>
      <w:bookmarkEnd w:id="4206"/>
      <w:r w:rsidRPr="00FD0425">
        <w:t>9.1.1.3</w:t>
      </w:r>
      <w:r w:rsidRPr="00FD0425">
        <w:tab/>
        <w:t>HANDOVER PREPARATION FAILURE</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064DCF">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rFonts w:eastAsia="SimSun"/>
          <w:lang w:eastAsia="zh-CN"/>
        </w:rPr>
      </w:pPr>
    </w:p>
    <w:p w14:paraId="5F7305B0" w14:textId="77777777" w:rsidR="00F02090" w:rsidRPr="00FD0425" w:rsidRDefault="00F02090" w:rsidP="00064DCF">
      <w:pPr>
        <w:pStyle w:val="Heading4"/>
        <w:keepNext w:val="0"/>
        <w:keepLines w:val="0"/>
        <w:widowControl w:val="0"/>
      </w:pPr>
      <w:bookmarkStart w:id="4225" w:name="_CR9_1_1_4"/>
      <w:bookmarkStart w:id="4226" w:name="_Toc20955183"/>
      <w:bookmarkStart w:id="4227" w:name="_Toc29991378"/>
      <w:bookmarkStart w:id="4228" w:name="_Toc36555778"/>
      <w:bookmarkStart w:id="4229" w:name="_Toc44497485"/>
      <w:bookmarkStart w:id="4230" w:name="_Toc45107873"/>
      <w:bookmarkStart w:id="4231" w:name="_Toc45901493"/>
      <w:bookmarkStart w:id="4232" w:name="_Toc51850572"/>
      <w:bookmarkStart w:id="4233" w:name="_Toc56693575"/>
      <w:bookmarkStart w:id="4234" w:name="_Toc64447118"/>
      <w:bookmarkStart w:id="4235" w:name="_Toc66286612"/>
      <w:bookmarkStart w:id="4236" w:name="_Toc74151307"/>
      <w:bookmarkStart w:id="4237" w:name="_Toc88653779"/>
      <w:bookmarkStart w:id="4238" w:name="_Toc97904135"/>
      <w:bookmarkStart w:id="4239" w:name="_Toc98868200"/>
      <w:bookmarkStart w:id="4240" w:name="_Toc105174484"/>
      <w:bookmarkStart w:id="4241" w:name="_Toc106109321"/>
      <w:bookmarkStart w:id="4242" w:name="_Toc113825142"/>
      <w:bookmarkStart w:id="4243" w:name="_Toc146227741"/>
      <w:bookmarkEnd w:id="4225"/>
      <w:r w:rsidRPr="00FD0425">
        <w:t>9.1.1.4</w:t>
      </w:r>
      <w:r w:rsidRPr="00FD0425">
        <w:tab/>
        <w:t>SN STATUS TRANSFER</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244" w:name="_Hlk534061916"/>
      <w:r w:rsidRPr="00FD0425">
        <w:t>or for dual connectivity</w:t>
      </w:r>
      <w:bookmarkEnd w:id="4244"/>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rFonts w:eastAsia="SimSun"/>
          <w:lang w:eastAsia="zh-CN"/>
        </w:rPr>
      </w:pPr>
    </w:p>
    <w:p w14:paraId="36DF7CD1" w14:textId="77777777" w:rsidR="00F02090" w:rsidRPr="00FD0425" w:rsidRDefault="00F02090" w:rsidP="00064DCF">
      <w:pPr>
        <w:pStyle w:val="Heading4"/>
        <w:keepNext w:val="0"/>
        <w:keepLines w:val="0"/>
        <w:widowControl w:val="0"/>
      </w:pPr>
      <w:bookmarkStart w:id="4245" w:name="_CR9_1_1_5"/>
      <w:bookmarkStart w:id="4246" w:name="_Toc20955184"/>
      <w:bookmarkStart w:id="4247" w:name="_Toc29991379"/>
      <w:bookmarkStart w:id="4248" w:name="_Toc36555779"/>
      <w:bookmarkStart w:id="4249" w:name="_Toc44497486"/>
      <w:bookmarkStart w:id="4250" w:name="_Toc45107874"/>
      <w:bookmarkStart w:id="4251" w:name="_Toc45901494"/>
      <w:bookmarkStart w:id="4252" w:name="_Toc51850573"/>
      <w:bookmarkStart w:id="4253" w:name="_Toc56693576"/>
      <w:bookmarkStart w:id="4254" w:name="_Toc64447119"/>
      <w:bookmarkStart w:id="4255" w:name="_Toc66286613"/>
      <w:bookmarkStart w:id="4256" w:name="_Toc74151308"/>
      <w:bookmarkStart w:id="4257" w:name="_Toc88653780"/>
      <w:bookmarkStart w:id="4258" w:name="_Toc97904136"/>
      <w:bookmarkStart w:id="4259" w:name="_Toc98868201"/>
      <w:bookmarkStart w:id="4260" w:name="_Toc105174485"/>
      <w:bookmarkStart w:id="4261" w:name="_Toc106109322"/>
      <w:bookmarkStart w:id="4262" w:name="_Toc113825143"/>
      <w:bookmarkStart w:id="4263" w:name="_Toc146227742"/>
      <w:bookmarkEnd w:id="4245"/>
      <w:r w:rsidRPr="00FD0425">
        <w:t>9.1.1.5</w:t>
      </w:r>
      <w:r w:rsidRPr="00FD0425">
        <w:tab/>
        <w:t>UE CONTEXT RELEASE</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rFonts w:eastAsia="SimSun"/>
          <w:lang w:eastAsia="zh-CN"/>
        </w:rPr>
      </w:pPr>
    </w:p>
    <w:p w14:paraId="458F7B56" w14:textId="77777777" w:rsidR="00F02090" w:rsidRPr="00FD0425" w:rsidRDefault="00F02090" w:rsidP="00064DCF">
      <w:pPr>
        <w:pStyle w:val="Heading4"/>
        <w:keepNext w:val="0"/>
        <w:keepLines w:val="0"/>
        <w:widowControl w:val="0"/>
      </w:pPr>
      <w:bookmarkStart w:id="4264" w:name="_CR9_1_1_6"/>
      <w:bookmarkStart w:id="4265" w:name="_Toc20955185"/>
      <w:bookmarkStart w:id="4266" w:name="_Toc29991380"/>
      <w:bookmarkStart w:id="4267" w:name="_Toc36555780"/>
      <w:bookmarkStart w:id="4268" w:name="_Toc44497487"/>
      <w:bookmarkStart w:id="4269" w:name="_Toc45107875"/>
      <w:bookmarkStart w:id="4270" w:name="_Toc45901495"/>
      <w:bookmarkStart w:id="4271" w:name="_Toc51850574"/>
      <w:bookmarkStart w:id="4272" w:name="_Toc56693577"/>
      <w:bookmarkStart w:id="4273" w:name="_Toc64447120"/>
      <w:bookmarkStart w:id="4274" w:name="_Toc66286614"/>
      <w:bookmarkStart w:id="4275" w:name="_Toc74151309"/>
      <w:bookmarkStart w:id="4276" w:name="_Toc88653781"/>
      <w:bookmarkStart w:id="4277" w:name="_Toc97904137"/>
      <w:bookmarkStart w:id="4278" w:name="_Toc98868202"/>
      <w:bookmarkStart w:id="4279" w:name="_Toc105174486"/>
      <w:bookmarkStart w:id="4280" w:name="_Toc106109323"/>
      <w:bookmarkStart w:id="4281" w:name="_Toc113825144"/>
      <w:bookmarkStart w:id="4282" w:name="_Toc146227743"/>
      <w:bookmarkEnd w:id="4264"/>
      <w:r w:rsidRPr="00FD0425">
        <w:t>9.1.1.6</w:t>
      </w:r>
      <w:r w:rsidRPr="00FD0425">
        <w:tab/>
        <w:t>HANDOVER CANCEL</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77777777" w:rsidR="005718D0" w:rsidRPr="00FD0425" w:rsidRDefault="005718D0" w:rsidP="00064DCF">
            <w:pPr>
              <w:pStyle w:val="TAL"/>
              <w:keepNext w:val="0"/>
              <w:keepLines w:val="0"/>
              <w:widowControl w:val="0"/>
              <w:rPr>
                <w:lang w:eastAsia="ja-JP"/>
              </w:rPr>
            </w:pPr>
            <w:r>
              <w:rPr>
                <w:lang w:eastAsia="ja-JP"/>
              </w:rPr>
              <w:t>0 .. &lt;maxnoofCellsinCHO&gt;</w:t>
            </w:r>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283" w:name="_CR9_1_1_7"/>
      <w:bookmarkStart w:id="4284" w:name="_Toc20955186"/>
      <w:bookmarkStart w:id="4285" w:name="_Toc29991381"/>
      <w:bookmarkStart w:id="4286" w:name="_Toc36555781"/>
      <w:bookmarkStart w:id="4287" w:name="_Toc44497488"/>
      <w:bookmarkStart w:id="4288" w:name="_Toc45107876"/>
      <w:bookmarkStart w:id="4289" w:name="_Toc45901496"/>
      <w:bookmarkStart w:id="4290" w:name="_Toc51850575"/>
      <w:bookmarkStart w:id="4291" w:name="_Toc56693578"/>
      <w:bookmarkStart w:id="4292" w:name="_Toc64447121"/>
      <w:bookmarkStart w:id="4293" w:name="_Toc66286615"/>
      <w:bookmarkStart w:id="4294" w:name="_Toc74151310"/>
      <w:bookmarkStart w:id="4295" w:name="_Toc88653782"/>
      <w:bookmarkStart w:id="4296" w:name="_Toc97904138"/>
      <w:bookmarkStart w:id="4297" w:name="_Toc98868203"/>
      <w:bookmarkStart w:id="4298" w:name="_Toc105174487"/>
      <w:bookmarkStart w:id="4299" w:name="_Toc106109324"/>
      <w:bookmarkStart w:id="4300" w:name="_Toc113825145"/>
      <w:bookmarkStart w:id="4301" w:name="_Toc146227744"/>
      <w:bookmarkEnd w:id="4283"/>
      <w:r w:rsidRPr="00FD0425">
        <w:rPr>
          <w:lang w:eastAsia="zh-CN"/>
        </w:rPr>
        <w:t>9.1.1.7</w:t>
      </w:r>
      <w:r w:rsidRPr="00FD0425">
        <w:tab/>
      </w:r>
      <w:r w:rsidRPr="00FD0425">
        <w:rPr>
          <w:lang w:val="en-US"/>
        </w:rPr>
        <w:t xml:space="preserve">RAN </w:t>
      </w:r>
      <w:r w:rsidRPr="00FD0425">
        <w:t>PAGING</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eastAsia="SimSun"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5246A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77777777" w:rsidR="00A968C2" w:rsidRDefault="00A968C2" w:rsidP="00064DCF">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eastAsia="SimSun" w:cs="Arial"/>
                <w:lang w:eastAsia="zh-CN"/>
              </w:rPr>
              <w:t>ENUMERATED</w:t>
            </w:r>
            <w:r w:rsidR="00301CD6">
              <w:rPr>
                <w:rFonts w:eastAsia="SimSun" w:cs="Arial"/>
                <w:lang w:eastAsia="zh-CN"/>
              </w:rPr>
              <w:t xml:space="preserve"> </w:t>
            </w:r>
            <w:r>
              <w:rPr>
                <w:rFonts w:eastAsia="SimSun"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rFonts w:eastAsia="SimSun"/>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eastAsia="SimSun"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rFonts w:eastAsia="SimSun"/>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rFonts w:eastAsia="SimSun"/>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eastAsia="SimSun"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sidR="001861D7">
              <w:rPr>
                <w:rFonts w:eastAsia="SimSun"/>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eastAsia="SimSun"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302" w:name="_CR9_1_1_8"/>
      <w:bookmarkStart w:id="4303" w:name="_Toc20955187"/>
      <w:bookmarkStart w:id="4304" w:name="_Toc29991382"/>
      <w:bookmarkStart w:id="4305" w:name="_Toc36555782"/>
      <w:bookmarkStart w:id="4306" w:name="_Toc44497489"/>
      <w:bookmarkStart w:id="4307" w:name="_Toc45107877"/>
      <w:bookmarkStart w:id="4308" w:name="_Toc45901497"/>
      <w:bookmarkStart w:id="4309" w:name="_Toc51850576"/>
      <w:bookmarkStart w:id="4310" w:name="_Toc56693579"/>
      <w:bookmarkStart w:id="4311" w:name="_Toc64447122"/>
      <w:bookmarkStart w:id="4312" w:name="_Toc66286616"/>
      <w:bookmarkStart w:id="4313" w:name="_Toc74151311"/>
      <w:bookmarkStart w:id="4314" w:name="_Toc88653783"/>
      <w:bookmarkStart w:id="4315" w:name="_Toc97904139"/>
      <w:bookmarkStart w:id="4316" w:name="_Toc98868204"/>
      <w:bookmarkStart w:id="4317" w:name="_Toc105174488"/>
      <w:bookmarkStart w:id="4318" w:name="_Toc106109325"/>
      <w:bookmarkStart w:id="4319" w:name="_Toc113825146"/>
      <w:bookmarkStart w:id="4320" w:name="_Toc146227745"/>
      <w:bookmarkEnd w:id="4302"/>
      <w:r w:rsidRPr="00FD0425">
        <w:t>9.1.1.8</w:t>
      </w:r>
      <w:r w:rsidRPr="00FD0425">
        <w:tab/>
        <w:t>RETRIEVE UE CONTEXT REQUEST</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5E865EFE" w14:textId="77777777" w:rsidR="00976415" w:rsidRPr="00FD0425" w:rsidRDefault="00976415" w:rsidP="00064DCF">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6BAFBD0F"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77777777"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4FF4D625"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321" w:name="_CR9_1_1_9"/>
      <w:bookmarkStart w:id="4322" w:name="_Toc20955188"/>
      <w:bookmarkStart w:id="4323" w:name="_Toc29991383"/>
      <w:bookmarkStart w:id="4324" w:name="_Toc36555783"/>
      <w:bookmarkStart w:id="4325" w:name="_Toc44497490"/>
      <w:bookmarkStart w:id="4326" w:name="_Toc45107878"/>
      <w:bookmarkStart w:id="4327" w:name="_Toc45901498"/>
      <w:bookmarkStart w:id="4328" w:name="_Toc51850577"/>
      <w:bookmarkStart w:id="4329" w:name="_Toc56693580"/>
      <w:bookmarkStart w:id="4330" w:name="_Toc64447123"/>
      <w:bookmarkStart w:id="4331" w:name="_Toc66286617"/>
      <w:bookmarkStart w:id="4332" w:name="_Toc74151312"/>
      <w:bookmarkStart w:id="4333" w:name="_Toc88653784"/>
      <w:bookmarkStart w:id="4334" w:name="_Toc97904140"/>
      <w:bookmarkStart w:id="4335" w:name="_Toc98868205"/>
      <w:bookmarkStart w:id="4336" w:name="_Toc105174489"/>
      <w:bookmarkStart w:id="4337" w:name="_Toc106109326"/>
      <w:bookmarkStart w:id="4338" w:name="_Toc113825147"/>
      <w:bookmarkStart w:id="4339" w:name="_Toc146227746"/>
      <w:bookmarkEnd w:id="4321"/>
      <w:r w:rsidRPr="00FD0425">
        <w:t>9.1.1.9</w:t>
      </w:r>
      <w:r w:rsidRPr="00FD0425">
        <w:tab/>
        <w:t>RETRIEVE UE CONTEXT RESPONSE</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340" w:name="OLE_LINK9"/>
            <w:r w:rsidRPr="00FD0425">
              <w:rPr>
                <w:lang w:eastAsia="ja-JP"/>
              </w:rPr>
              <w:t xml:space="preserve">Old NG-RAN node UE XnAP ID </w:t>
            </w:r>
            <w:bookmarkEnd w:id="4340"/>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341" w:name="OLE_LINK184"/>
            <w:r w:rsidRPr="00FD0425">
              <w:rPr>
                <w:lang w:eastAsia="ja-JP"/>
              </w:rPr>
              <w:t>NG-RAN node UE XnAP ID</w:t>
            </w:r>
            <w:r w:rsidRPr="00FD0425">
              <w:rPr>
                <w:lang w:eastAsia="ja-JP"/>
              </w:rPr>
              <w:br/>
              <w:t>9.2.3.16</w:t>
            </w:r>
            <w:bookmarkEnd w:id="4341"/>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rFonts w:eastAsia="SimSu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rFonts w:eastAsia="SimSun"/>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rFonts w:eastAsia="SimSun"/>
                <w:lang w:eastAsia="ja-JP"/>
              </w:rP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342" w:name="_CR9_1_1_10"/>
      <w:bookmarkStart w:id="4343" w:name="_Toc20955189"/>
      <w:bookmarkStart w:id="4344" w:name="_Toc29991384"/>
      <w:bookmarkStart w:id="4345" w:name="_Toc36555784"/>
      <w:bookmarkStart w:id="4346" w:name="_Toc44497491"/>
      <w:bookmarkStart w:id="4347" w:name="_Toc45107879"/>
      <w:bookmarkStart w:id="4348" w:name="_Toc45901499"/>
      <w:bookmarkStart w:id="4349" w:name="_Toc51850578"/>
      <w:bookmarkStart w:id="4350" w:name="_Toc56693581"/>
      <w:bookmarkStart w:id="4351" w:name="_Toc64447124"/>
      <w:bookmarkStart w:id="4352" w:name="_Toc66286618"/>
      <w:bookmarkStart w:id="4353" w:name="_Toc74151313"/>
      <w:bookmarkStart w:id="4354" w:name="_Toc88653785"/>
      <w:bookmarkStart w:id="4355" w:name="_Toc97904141"/>
      <w:bookmarkStart w:id="4356" w:name="_Toc98868206"/>
      <w:bookmarkStart w:id="4357" w:name="_Toc105174490"/>
      <w:bookmarkStart w:id="4358" w:name="_Toc106109327"/>
      <w:bookmarkStart w:id="4359" w:name="_Toc113825148"/>
      <w:bookmarkStart w:id="4360" w:name="_Toc146227747"/>
      <w:bookmarkEnd w:id="4342"/>
      <w:r w:rsidRPr="00FD0425">
        <w:t>9.1.1.10</w:t>
      </w:r>
      <w:r w:rsidRPr="00FD0425">
        <w:tab/>
        <w:t>RETRIEVE UE CONTEXT FAILURE</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361" w:name="_Hlk518574461"/>
            <w:r w:rsidRPr="00FD0425">
              <w:rPr>
                <w:szCs w:val="18"/>
                <w:lang w:eastAsia="ja-JP"/>
              </w:rPr>
              <w:t xml:space="preserve">Includes either the </w:t>
            </w:r>
            <w:bookmarkStart w:id="4362" w:name="_Hlk517180145"/>
            <w:r w:rsidRPr="00FD0425">
              <w:rPr>
                <w:i/>
                <w:szCs w:val="18"/>
                <w:lang w:eastAsia="ja-JP"/>
              </w:rPr>
              <w:t>RRCRelease</w:t>
            </w:r>
            <w:bookmarkEnd w:id="4362"/>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361"/>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363" w:name="_CR9_1_1_11"/>
      <w:bookmarkStart w:id="4364" w:name="_Toc20955190"/>
      <w:bookmarkStart w:id="4365" w:name="_Toc29991385"/>
      <w:bookmarkStart w:id="4366" w:name="_Toc36555785"/>
      <w:bookmarkStart w:id="4367" w:name="_Toc44497492"/>
      <w:bookmarkStart w:id="4368" w:name="_Toc45107880"/>
      <w:bookmarkStart w:id="4369" w:name="_Toc45901500"/>
      <w:bookmarkStart w:id="4370" w:name="_Toc51850579"/>
      <w:bookmarkStart w:id="4371" w:name="_Toc56693582"/>
      <w:bookmarkStart w:id="4372" w:name="_Toc64447125"/>
      <w:bookmarkStart w:id="4373" w:name="_Toc66286619"/>
      <w:bookmarkStart w:id="4374" w:name="_Toc74151314"/>
      <w:bookmarkStart w:id="4375" w:name="_Toc88653786"/>
      <w:bookmarkStart w:id="4376" w:name="_Toc97904142"/>
      <w:bookmarkStart w:id="4377" w:name="_Toc98868207"/>
      <w:bookmarkStart w:id="4378" w:name="_Toc105174491"/>
      <w:bookmarkStart w:id="4379" w:name="_Toc106109328"/>
      <w:bookmarkStart w:id="4380" w:name="_Toc113825149"/>
      <w:bookmarkStart w:id="4381" w:name="_Toc146227748"/>
      <w:bookmarkEnd w:id="4363"/>
      <w:r w:rsidRPr="00FD0425">
        <w:t>9.1.1.11</w:t>
      </w:r>
      <w:r w:rsidRPr="00FD0425">
        <w:tab/>
        <w:t>XN-U ADDRESS INDICATION</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36CB0D87"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r w:rsidR="000F00CD">
              <w:rPr>
                <w:lang w:eastAsia="ja-JP"/>
              </w:rPr>
              <w:t>,</w:t>
            </w:r>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r w:rsidR="000F00CD">
              <w:rPr>
                <w:lang w:eastAsia="ja-JP"/>
              </w:rPr>
              <w:t>, or if the</w:t>
            </w:r>
            <w:r w:rsidR="000F00CD">
              <w:t xml:space="preserve"> </w:t>
            </w:r>
            <w:r w:rsidR="000F00CD" w:rsidRPr="004B3D56">
              <w:rPr>
                <w:i/>
                <w:iCs/>
                <w:lang w:eastAsia="ja-JP"/>
              </w:rPr>
              <w:t xml:space="preserve">MBS </w:t>
            </w:r>
            <w:r w:rsidR="000F00CD" w:rsidRPr="005B19D4">
              <w:rPr>
                <w:i/>
                <w:iCs/>
                <w:lang w:eastAsia="ja-JP"/>
              </w:rPr>
              <w:t xml:space="preserve">Data Forwarding </w:t>
            </w:r>
            <w:r w:rsidR="000F00CD" w:rsidRPr="004B3D56">
              <w:rPr>
                <w:i/>
                <w:iCs/>
                <w:lang w:eastAsia="ja-JP"/>
              </w:rPr>
              <w:t>Indicator</w:t>
            </w:r>
            <w:r w:rsidR="000F00CD">
              <w:rPr>
                <w:lang w:eastAsia="ja-JP"/>
              </w:rPr>
              <w:t xml:space="preserve"> IE is included and set to "MBS</w:t>
            </w:r>
            <w:r w:rsidR="000F00CD" w:rsidRPr="00E65736">
              <w:rPr>
                <w:lang w:eastAsia="ja-JP"/>
              </w:rPr>
              <w:t>-only</w:t>
            </w:r>
            <w:r w:rsidR="000F00CD">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77777777" w:rsidR="00F02090" w:rsidRPr="00FD0425" w:rsidRDefault="00F02090" w:rsidP="00064DC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14:paraId="341319E5" w14:textId="77777777" w:rsidTr="00064DCF">
        <w:tc>
          <w:tcPr>
            <w:tcW w:w="2160" w:type="dxa"/>
            <w:tcBorders>
              <w:top w:val="single" w:sz="4" w:space="0" w:color="auto"/>
              <w:left w:val="single" w:sz="4" w:space="0" w:color="auto"/>
              <w:bottom w:val="single" w:sz="4" w:space="0" w:color="auto"/>
              <w:right w:val="single" w:sz="4" w:space="0" w:color="auto"/>
            </w:tcBorders>
          </w:tcPr>
          <w:p w14:paraId="49CDFCDB" w14:textId="77777777" w:rsidR="009C41AB" w:rsidRPr="00FD0425" w:rsidRDefault="009C41AB" w:rsidP="00064DC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6A43FB" w14:textId="77777777" w:rsidR="009C41AB" w:rsidRPr="00FD0425" w:rsidRDefault="009C41AB" w:rsidP="00064DC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BF0000" w14:textId="77777777" w:rsidR="009C41AB" w:rsidRPr="00FD0425" w:rsidRDefault="009C41A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77777777" w:rsidR="009C41AB" w:rsidRPr="00FD0425" w:rsidRDefault="00386A93" w:rsidP="00064DC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64B46266" w14:textId="77777777" w:rsidR="009C41AB" w:rsidRPr="00FD0425" w:rsidRDefault="009C41AB" w:rsidP="00064DC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772FBCBE" w14:textId="77777777" w:rsidR="009C41AB" w:rsidRPr="00FD0425" w:rsidRDefault="00B429FB" w:rsidP="00064DC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68AF1E" w14:textId="77777777" w:rsidR="009C41AB" w:rsidRPr="00FD0425" w:rsidRDefault="00B429FB" w:rsidP="00064DC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89A4B"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0F00CD" w:rsidRPr="00FD0425" w14:paraId="5BC1570B" w14:textId="77777777" w:rsidTr="00064DCF">
        <w:tc>
          <w:tcPr>
            <w:tcW w:w="2160" w:type="dxa"/>
            <w:tcBorders>
              <w:top w:val="single" w:sz="4" w:space="0" w:color="auto"/>
              <w:left w:val="single" w:sz="4" w:space="0" w:color="auto"/>
              <w:bottom w:val="single" w:sz="4" w:space="0" w:color="auto"/>
              <w:right w:val="single" w:sz="4" w:space="0" w:color="auto"/>
            </w:tcBorders>
          </w:tcPr>
          <w:p w14:paraId="1D81810F" w14:textId="44DDF33E" w:rsidR="000F00CD" w:rsidRDefault="000F00CD" w:rsidP="000F00CD">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0C40E788" w14:textId="11C9618D" w:rsidR="000F00CD" w:rsidRDefault="000F00CD" w:rsidP="000F00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F0008"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11284" w14:textId="75B01165" w:rsidR="000F00CD" w:rsidRDefault="000F00CD" w:rsidP="000F00CD">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120231A" w14:textId="7E985237" w:rsidR="000F00CD" w:rsidRDefault="000F00CD" w:rsidP="000F00CD">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F6B6C" w14:textId="3496F201" w:rsidR="000F00CD" w:rsidRDefault="000F00CD" w:rsidP="000F00CD">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8D2F1" w14:textId="1DCEEB1B" w:rsidR="000F00CD" w:rsidRDefault="000F00CD" w:rsidP="000F00CD">
            <w:pPr>
              <w:pStyle w:val="TAC"/>
              <w:keepNext w:val="0"/>
              <w:keepLines w:val="0"/>
              <w:widowControl w:val="0"/>
              <w:rPr>
                <w:lang w:eastAsia="ja-JP"/>
              </w:rPr>
            </w:pPr>
            <w:r w:rsidRPr="00B74BD8">
              <w:t>ignore</w:t>
            </w:r>
          </w:p>
        </w:tc>
      </w:tr>
      <w:tr w:rsidR="000F00CD" w:rsidRPr="00FD0425" w14:paraId="683F49B7" w14:textId="77777777" w:rsidTr="00064DCF">
        <w:tc>
          <w:tcPr>
            <w:tcW w:w="2160" w:type="dxa"/>
            <w:tcBorders>
              <w:top w:val="single" w:sz="4" w:space="0" w:color="auto"/>
              <w:left w:val="single" w:sz="4" w:space="0" w:color="auto"/>
              <w:bottom w:val="single" w:sz="4" w:space="0" w:color="auto"/>
              <w:right w:val="single" w:sz="4" w:space="0" w:color="auto"/>
            </w:tcBorders>
          </w:tcPr>
          <w:p w14:paraId="277D7975" w14:textId="261E1D03" w:rsidR="000F00CD" w:rsidRDefault="000F00CD" w:rsidP="000F00CD">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13A93554" w14:textId="6C4BCA63" w:rsidR="000F00CD" w:rsidRDefault="000F00CD" w:rsidP="000F00CD">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6F975A"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E4E9C" w14:textId="32A0310D" w:rsidR="000F00CD" w:rsidRDefault="000F00CD" w:rsidP="000F00CD">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EA7443" w14:textId="77777777" w:rsidR="000F00CD" w:rsidRDefault="000F00CD" w:rsidP="000F00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B1404" w14:textId="46868794" w:rsidR="000F00CD" w:rsidRDefault="000F00CD" w:rsidP="000F00CD">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3DBBC9F3" w14:textId="320C1A06" w:rsidR="000F00CD" w:rsidRDefault="000F00CD" w:rsidP="000F00CD">
            <w:pPr>
              <w:pStyle w:val="TAC"/>
              <w:keepNext w:val="0"/>
              <w:keepLines w:val="0"/>
              <w:widowControl w:val="0"/>
              <w:rPr>
                <w:lang w:eastAsia="ja-JP"/>
              </w:rPr>
            </w:pPr>
            <w:r w:rsidRPr="00B74BD8">
              <w:t>ignore</w:t>
            </w:r>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382" w:name="_CR9_1_1_12"/>
      <w:bookmarkStart w:id="4383" w:name="_Hlk44411567"/>
      <w:bookmarkStart w:id="4384" w:name="_Toc44497493"/>
      <w:bookmarkStart w:id="4385" w:name="_Toc45107881"/>
      <w:bookmarkStart w:id="4386" w:name="_Toc45901501"/>
      <w:bookmarkStart w:id="4387" w:name="_Toc51850580"/>
      <w:bookmarkStart w:id="4388" w:name="_Toc56693583"/>
      <w:bookmarkStart w:id="4389" w:name="_Toc64447126"/>
      <w:bookmarkStart w:id="4390" w:name="_Toc66286620"/>
      <w:bookmarkStart w:id="4391" w:name="_Toc74151315"/>
      <w:bookmarkStart w:id="4392" w:name="_Toc88653787"/>
      <w:bookmarkStart w:id="4393" w:name="_Toc97904143"/>
      <w:bookmarkStart w:id="4394" w:name="_Toc98868208"/>
      <w:bookmarkStart w:id="4395" w:name="_Toc105174492"/>
      <w:bookmarkStart w:id="4396" w:name="_Toc106109329"/>
      <w:bookmarkStart w:id="4397" w:name="_Toc113825150"/>
      <w:bookmarkStart w:id="4398" w:name="_Toc146227749"/>
      <w:bookmarkStart w:id="4399" w:name="_Toc20955191"/>
      <w:bookmarkStart w:id="4400" w:name="_Toc29991386"/>
      <w:bookmarkStart w:id="4401" w:name="_Toc36555786"/>
      <w:bookmarkEnd w:id="4382"/>
      <w:r w:rsidRPr="00923F7F">
        <w:t>9.1.1.</w:t>
      </w:r>
      <w:bookmarkEnd w:id="4383"/>
      <w:r>
        <w:t>12</w:t>
      </w:r>
      <w:r w:rsidRPr="00923F7F">
        <w:tab/>
        <w:t xml:space="preserve">HANDOVER </w:t>
      </w:r>
      <w:r>
        <w:t>SUCCESS</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064DCF">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Target NG-RAN node 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NG-RAN node 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402" w:name="_CR9_1_1_13"/>
      <w:bookmarkStart w:id="4403" w:name="_Toc44497494"/>
      <w:bookmarkStart w:id="4404" w:name="_Toc45107882"/>
      <w:bookmarkStart w:id="4405" w:name="_Toc45901502"/>
      <w:bookmarkStart w:id="4406" w:name="_Toc51850581"/>
      <w:bookmarkStart w:id="4407" w:name="_Toc56693584"/>
      <w:bookmarkStart w:id="4408" w:name="_Toc64447127"/>
      <w:bookmarkStart w:id="4409" w:name="_Toc66286621"/>
      <w:bookmarkStart w:id="4410" w:name="_Toc74151316"/>
      <w:bookmarkStart w:id="4411" w:name="_Toc88653788"/>
      <w:bookmarkStart w:id="4412" w:name="_Toc97904144"/>
      <w:bookmarkStart w:id="4413" w:name="_Toc98868209"/>
      <w:bookmarkStart w:id="4414" w:name="_Toc105174493"/>
      <w:bookmarkStart w:id="4415" w:name="_Toc106109330"/>
      <w:bookmarkStart w:id="4416" w:name="_Toc113825151"/>
      <w:bookmarkStart w:id="4417" w:name="_Toc146227750"/>
      <w:bookmarkEnd w:id="4402"/>
      <w:r w:rsidRPr="0090263D">
        <w:t>9.1.1.</w:t>
      </w:r>
      <w:r>
        <w:t>13</w:t>
      </w:r>
      <w:r w:rsidRPr="0090263D">
        <w:tab/>
      </w:r>
      <w:r>
        <w:t xml:space="preserve">CONDITIONAL </w:t>
      </w:r>
      <w:r w:rsidRPr="0090263D">
        <w:t>HANDOVER CANCEL</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61FDF683" w14:textId="77777777"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77777777" w:rsidR="00976415" w:rsidRDefault="00976415" w:rsidP="00064DCF">
            <w:pPr>
              <w:pStyle w:val="TAC"/>
              <w:keepNext w:val="0"/>
              <w:keepLines w:val="0"/>
              <w:widowControl w:val="0"/>
              <w:rPr>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77777777" w:rsidR="00976415" w:rsidRPr="0090263D" w:rsidRDefault="00976415" w:rsidP="00064DCF">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418" w:name="_CR9_1_1_14"/>
      <w:bookmarkStart w:id="4419" w:name="_Toc44497495"/>
      <w:bookmarkStart w:id="4420" w:name="_Toc45107883"/>
      <w:bookmarkStart w:id="4421" w:name="_Toc45901503"/>
      <w:bookmarkStart w:id="4422" w:name="_Toc51850582"/>
      <w:bookmarkStart w:id="4423" w:name="_Toc56693585"/>
      <w:bookmarkStart w:id="4424" w:name="_Toc64447128"/>
      <w:bookmarkStart w:id="4425" w:name="_Toc66286622"/>
      <w:bookmarkStart w:id="4426" w:name="_Toc74151317"/>
      <w:bookmarkStart w:id="4427" w:name="_Toc88653789"/>
      <w:bookmarkStart w:id="4428" w:name="_Toc97904145"/>
      <w:bookmarkStart w:id="4429" w:name="_Toc98868210"/>
      <w:bookmarkStart w:id="4430" w:name="_Toc105174494"/>
      <w:bookmarkStart w:id="4431" w:name="_Toc106109331"/>
      <w:bookmarkStart w:id="4432" w:name="_Toc113825152"/>
      <w:bookmarkStart w:id="4433" w:name="_Toc146227751"/>
      <w:bookmarkEnd w:id="4418"/>
      <w:r w:rsidRPr="007E6716">
        <w:t>9.1.1.</w:t>
      </w:r>
      <w:r>
        <w:t>14</w:t>
      </w:r>
      <w:r w:rsidRPr="007E6716">
        <w:tab/>
      </w:r>
      <w:r>
        <w:t>EARLY STATUS TRANSFER</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5246A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77777777" w:rsidR="00D1241A" w:rsidRDefault="00BC1239" w:rsidP="00064DCF">
      <w:pPr>
        <w:widowControl w:val="0"/>
      </w:pPr>
      <w:r>
        <w:t>Direction:</w:t>
      </w:r>
      <w:r>
        <w:tab/>
        <w:t xml:space="preserve">source S-NG-RAN node </w:t>
      </w:r>
      <w:r w:rsidRPr="00FF633B">
        <w:sym w:font="Symbol" w:char="F0AE"/>
      </w:r>
      <w:r>
        <w:t xml:space="preserve"> source M-NG-RAN node (Conditional Handover)</w:t>
      </w:r>
    </w:p>
    <w:p w14:paraId="1EBF8E37" w14:textId="77777777"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35BFA80D" w14:textId="77777777"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p>
    <w:p w14:paraId="149ECCEC" w14:textId="77777777"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064DCF">
        <w:trPr>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064DCF">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064DCF">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064DCF">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064DCF">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064DCF">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064DCF">
        <w:tc>
          <w:tcPr>
            <w:tcW w:w="2160" w:type="dxa"/>
          </w:tcPr>
          <w:p w14:paraId="2807403F" w14:textId="77777777" w:rsidR="005718D0" w:rsidRPr="009354E2" w:rsidRDefault="005718D0" w:rsidP="00064DC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064DCF">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064DCF">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064DCF">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064DCF">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064DCF">
        <w:tc>
          <w:tcPr>
            <w:tcW w:w="2160" w:type="dxa"/>
            <w:tcBorders>
              <w:top w:val="single" w:sz="4" w:space="0" w:color="auto"/>
              <w:left w:val="single" w:sz="4" w:space="0" w:color="auto"/>
              <w:bottom w:val="single" w:sz="4" w:space="0" w:color="auto"/>
              <w:right w:val="single" w:sz="4" w:space="0" w:color="auto"/>
            </w:tcBorders>
          </w:tcPr>
          <w:p w14:paraId="038F679A"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8DD602" w14:textId="7EC82048" w:rsidR="00423B1E"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56D0AB9" w14:textId="61766858"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064DCF">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064DCF">
        <w:tc>
          <w:tcPr>
            <w:tcW w:w="2160" w:type="dxa"/>
            <w:tcBorders>
              <w:top w:val="single" w:sz="4" w:space="0" w:color="auto"/>
              <w:left w:val="single" w:sz="4" w:space="0" w:color="auto"/>
              <w:bottom w:val="single" w:sz="4" w:space="0" w:color="auto"/>
              <w:right w:val="single" w:sz="4" w:space="0" w:color="auto"/>
            </w:tcBorders>
          </w:tcPr>
          <w:p w14:paraId="567F38AB"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0319D9" w14:textId="5E8B5800" w:rsidR="00423B1E"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4102DD6F" w14:textId="6C7ABF20"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064DCF">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064DCF">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9354E2" w:rsidRDefault="005718D0" w:rsidP="00064DC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064DCF">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064DCF">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064DCF">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064DCF">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064DCF">
        <w:tc>
          <w:tcPr>
            <w:tcW w:w="2160" w:type="dxa"/>
            <w:tcBorders>
              <w:top w:val="single" w:sz="4" w:space="0" w:color="auto"/>
              <w:left w:val="single" w:sz="4" w:space="0" w:color="auto"/>
              <w:bottom w:val="single" w:sz="4" w:space="0" w:color="auto"/>
              <w:right w:val="single" w:sz="4" w:space="0" w:color="auto"/>
            </w:tcBorders>
          </w:tcPr>
          <w:p w14:paraId="52A2FB55"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11D7E" w14:textId="22BBDCEE" w:rsidR="00423B1E"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01F9C8C" w14:textId="7CABF55E"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064DCF">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064DCF">
        <w:tc>
          <w:tcPr>
            <w:tcW w:w="2160" w:type="dxa"/>
            <w:tcBorders>
              <w:top w:val="single" w:sz="4" w:space="0" w:color="auto"/>
              <w:left w:val="single" w:sz="4" w:space="0" w:color="auto"/>
              <w:bottom w:val="single" w:sz="4" w:space="0" w:color="auto"/>
              <w:right w:val="single" w:sz="4" w:space="0" w:color="auto"/>
            </w:tcBorders>
          </w:tcPr>
          <w:p w14:paraId="27A100BD"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B2C24" w14:textId="1C1763A4" w:rsidR="00423B1E"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0E6938D1" w14:textId="2C090CC2"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434" w:name="_CR9_1_1_15"/>
      <w:bookmarkStart w:id="4435" w:name="_Toc98868211"/>
      <w:bookmarkStart w:id="4436" w:name="_Toc105174495"/>
      <w:bookmarkStart w:id="4437" w:name="_Toc106109332"/>
      <w:bookmarkStart w:id="4438" w:name="_Toc113825153"/>
      <w:bookmarkStart w:id="4439" w:name="_Toc146227752"/>
      <w:bookmarkStart w:id="4440" w:name="_Toc44497496"/>
      <w:bookmarkStart w:id="4441" w:name="_Toc45107884"/>
      <w:bookmarkStart w:id="4442" w:name="_Toc45901504"/>
      <w:bookmarkStart w:id="4443" w:name="_Toc51850583"/>
      <w:bookmarkStart w:id="4444" w:name="_Toc56693586"/>
      <w:bookmarkStart w:id="4445" w:name="_Toc64447129"/>
      <w:bookmarkStart w:id="4446" w:name="_Toc66286623"/>
      <w:bookmarkStart w:id="4447" w:name="_Toc74151318"/>
      <w:bookmarkStart w:id="4448" w:name="_Toc88653790"/>
      <w:bookmarkStart w:id="4449" w:name="_Toc97904146"/>
      <w:bookmarkEnd w:id="4434"/>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435"/>
      <w:bookmarkEnd w:id="4436"/>
      <w:bookmarkEnd w:id="4437"/>
      <w:bookmarkEnd w:id="4438"/>
      <w:bookmarkEnd w:id="4439"/>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rFonts w:eastAsia="SimSun"/>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rFonts w:eastAsia="SimSun"/>
          <w:lang w:val="en-US" w:eastAsia="zh-CN"/>
        </w:rPr>
      </w:pPr>
    </w:p>
    <w:p w14:paraId="774624CA" w14:textId="77777777" w:rsidR="006E1494" w:rsidRPr="00FD0425" w:rsidRDefault="006E1494" w:rsidP="00064DCF">
      <w:pPr>
        <w:pStyle w:val="Heading4"/>
        <w:keepNext w:val="0"/>
        <w:keepLines w:val="0"/>
        <w:widowControl w:val="0"/>
      </w:pPr>
      <w:bookmarkStart w:id="4450" w:name="_CR9_1_1_16"/>
      <w:bookmarkStart w:id="4451" w:name="_Toc98868212"/>
      <w:bookmarkStart w:id="4452" w:name="_Toc105174496"/>
      <w:bookmarkStart w:id="4453" w:name="_Toc106109333"/>
      <w:bookmarkStart w:id="4454" w:name="_Toc113825154"/>
      <w:bookmarkStart w:id="4455" w:name="_Toc146227753"/>
      <w:bookmarkEnd w:id="4450"/>
      <w:r w:rsidRPr="00FD0425">
        <w:t>9.1.1.</w:t>
      </w:r>
      <w:r>
        <w:t>16</w:t>
      </w:r>
      <w:r w:rsidRPr="00FD0425">
        <w:tab/>
        <w:t xml:space="preserve">RETRIEVE UE CONTEXT </w:t>
      </w:r>
      <w:r>
        <w:t>CONFIRM</w:t>
      </w:r>
      <w:bookmarkEnd w:id="4451"/>
      <w:bookmarkEnd w:id="4452"/>
      <w:bookmarkEnd w:id="4453"/>
      <w:bookmarkEnd w:id="4454"/>
      <w:bookmarkEnd w:id="4455"/>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064DCF">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77777777"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456" w:name="_CR9_1_1_17"/>
      <w:bookmarkStart w:id="4457" w:name="_Toc98868213"/>
      <w:bookmarkStart w:id="4458" w:name="_Toc105174497"/>
      <w:bookmarkStart w:id="4459" w:name="_Toc106109334"/>
      <w:bookmarkStart w:id="4460" w:name="_Toc113825155"/>
      <w:bookmarkStart w:id="4461" w:name="_Toc146227754"/>
      <w:bookmarkEnd w:id="4456"/>
      <w:r w:rsidRPr="00FD0425">
        <w:t>9.1.1.</w:t>
      </w:r>
      <w:r>
        <w:t>17</w:t>
      </w:r>
      <w:r w:rsidRPr="00FD0425">
        <w:tab/>
      </w:r>
      <w:r>
        <w:t xml:space="preserve">PARTIAL </w:t>
      </w:r>
      <w:r w:rsidRPr="00FD0425">
        <w:t xml:space="preserve">UE CONTEXT </w:t>
      </w:r>
      <w:r>
        <w:t>TRANSFER</w:t>
      </w:r>
      <w:bookmarkEnd w:id="4457"/>
      <w:bookmarkEnd w:id="4458"/>
      <w:bookmarkEnd w:id="4459"/>
      <w:bookmarkEnd w:id="4460"/>
      <w:bookmarkEnd w:id="4461"/>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462" w:name="_CR9_1_1_18"/>
      <w:bookmarkStart w:id="4463" w:name="_Toc98868214"/>
      <w:bookmarkStart w:id="4464" w:name="_Toc105174498"/>
      <w:bookmarkStart w:id="4465" w:name="_Toc106109335"/>
      <w:bookmarkStart w:id="4466" w:name="_Toc113825156"/>
      <w:bookmarkStart w:id="4467" w:name="_Toc146227755"/>
      <w:bookmarkEnd w:id="4462"/>
      <w:r w:rsidRPr="00FD0425">
        <w:t>9.1.1.</w:t>
      </w:r>
      <w:r w:rsidR="007C5EBB">
        <w:t>18</w:t>
      </w:r>
      <w:r w:rsidRPr="00FD0425">
        <w:tab/>
      </w:r>
      <w:r>
        <w:t xml:space="preserve">PARTIAL </w:t>
      </w:r>
      <w:r w:rsidRPr="00FD0425">
        <w:t xml:space="preserve">UE CONTEXT </w:t>
      </w:r>
      <w:r>
        <w:t>TRANSFER ACKNOWLEDGE</w:t>
      </w:r>
      <w:bookmarkEnd w:id="4463"/>
      <w:bookmarkEnd w:id="4464"/>
      <w:bookmarkEnd w:id="4465"/>
      <w:bookmarkEnd w:id="4466"/>
      <w:bookmarkEnd w:id="4467"/>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0F3D3" w14:textId="77777777" w:rsidR="000A7F54" w:rsidRPr="00FD0425" w:rsidRDefault="000A7F5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468" w:name="_CR9_1_1_19"/>
      <w:bookmarkStart w:id="4469" w:name="_Toc98868215"/>
      <w:bookmarkStart w:id="4470" w:name="_Toc105174499"/>
      <w:bookmarkStart w:id="4471" w:name="_Toc106109336"/>
      <w:bookmarkStart w:id="4472" w:name="_Toc113825157"/>
      <w:bookmarkStart w:id="4473" w:name="_Toc146227756"/>
      <w:bookmarkEnd w:id="4468"/>
      <w:r w:rsidRPr="00AC777E">
        <w:t>9.1.1.</w:t>
      </w:r>
      <w:r w:rsidR="007C5EBB">
        <w:t>19</w:t>
      </w:r>
      <w:r w:rsidRPr="00AC777E">
        <w:tab/>
      </w:r>
      <w:r>
        <w:t xml:space="preserve">PARTIAL </w:t>
      </w:r>
      <w:r w:rsidRPr="00AC777E">
        <w:t xml:space="preserve">UE CONTEXT </w:t>
      </w:r>
      <w:r>
        <w:t xml:space="preserve">TRANSFER </w:t>
      </w:r>
      <w:r w:rsidRPr="00AC777E">
        <w:t>FAILURE</w:t>
      </w:r>
      <w:bookmarkEnd w:id="4469"/>
      <w:bookmarkEnd w:id="4470"/>
      <w:bookmarkEnd w:id="4471"/>
      <w:bookmarkEnd w:id="4472"/>
      <w:bookmarkEnd w:id="4473"/>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474" w:name="_CR9_1_2"/>
      <w:bookmarkStart w:id="4475" w:name="_Toc98868216"/>
      <w:bookmarkStart w:id="4476" w:name="_Toc105174500"/>
      <w:bookmarkStart w:id="4477" w:name="_Toc106109337"/>
      <w:bookmarkStart w:id="4478" w:name="_Toc113825158"/>
      <w:bookmarkStart w:id="4479" w:name="_Toc146227757"/>
      <w:bookmarkEnd w:id="4474"/>
      <w:r w:rsidRPr="00FD0425">
        <w:t>9.1.2</w:t>
      </w:r>
      <w:r w:rsidRPr="00FD0425">
        <w:tab/>
        <w:t>Messages for Dual Connectivity Procedures</w:t>
      </w:r>
      <w:bookmarkEnd w:id="4399"/>
      <w:bookmarkEnd w:id="4400"/>
      <w:bookmarkEnd w:id="4401"/>
      <w:bookmarkEnd w:id="4440"/>
      <w:bookmarkEnd w:id="4441"/>
      <w:bookmarkEnd w:id="4442"/>
      <w:bookmarkEnd w:id="4443"/>
      <w:bookmarkEnd w:id="4444"/>
      <w:bookmarkEnd w:id="4445"/>
      <w:bookmarkEnd w:id="4446"/>
      <w:bookmarkEnd w:id="4447"/>
      <w:bookmarkEnd w:id="4448"/>
      <w:bookmarkEnd w:id="4449"/>
      <w:bookmarkEnd w:id="4475"/>
      <w:bookmarkEnd w:id="4476"/>
      <w:bookmarkEnd w:id="4477"/>
      <w:bookmarkEnd w:id="4478"/>
      <w:bookmarkEnd w:id="4479"/>
    </w:p>
    <w:p w14:paraId="3DB0FDB1" w14:textId="77777777" w:rsidR="00F02090" w:rsidRPr="00FD0425" w:rsidRDefault="00F02090" w:rsidP="00064DCF">
      <w:pPr>
        <w:pStyle w:val="Heading4"/>
        <w:keepNext w:val="0"/>
        <w:keepLines w:val="0"/>
        <w:widowControl w:val="0"/>
      </w:pPr>
      <w:bookmarkStart w:id="4480" w:name="_CR9_1_2_1"/>
      <w:bookmarkStart w:id="4481" w:name="_Toc20955192"/>
      <w:bookmarkStart w:id="4482" w:name="_Toc29991387"/>
      <w:bookmarkStart w:id="4483" w:name="_Toc36555787"/>
      <w:bookmarkStart w:id="4484" w:name="_Toc44497497"/>
      <w:bookmarkStart w:id="4485" w:name="_Toc45107885"/>
      <w:bookmarkStart w:id="4486" w:name="_Toc45901505"/>
      <w:bookmarkStart w:id="4487" w:name="_Toc51850584"/>
      <w:bookmarkStart w:id="4488" w:name="_Toc56693587"/>
      <w:bookmarkStart w:id="4489" w:name="_Toc64447130"/>
      <w:bookmarkStart w:id="4490" w:name="_Toc66286624"/>
      <w:bookmarkStart w:id="4491" w:name="_Toc74151319"/>
      <w:bookmarkStart w:id="4492" w:name="_Toc88653791"/>
      <w:bookmarkStart w:id="4493" w:name="_Toc97904147"/>
      <w:bookmarkStart w:id="4494" w:name="_Toc98868217"/>
      <w:bookmarkStart w:id="4495" w:name="_Toc105174501"/>
      <w:bookmarkStart w:id="4496" w:name="_Toc106109338"/>
      <w:bookmarkStart w:id="4497" w:name="_Toc113825159"/>
      <w:bookmarkStart w:id="4498" w:name="_Toc146227758"/>
      <w:bookmarkEnd w:id="4480"/>
      <w:r w:rsidRPr="00FD0425">
        <w:t>9.1.2.1</w:t>
      </w:r>
      <w:r w:rsidRPr="00FD0425">
        <w:tab/>
      </w:r>
      <w:r w:rsidRPr="00FD0425">
        <w:rPr>
          <w:lang w:eastAsia="zh-CN"/>
        </w:rPr>
        <w:t>S-NODE ADDITION REQUEST</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7777777" w:rsidR="00F02090" w:rsidRPr="00FD0425" w:rsidRDefault="00F02090" w:rsidP="00064DCF">
            <w:pPr>
              <w:pStyle w:val="TAL"/>
              <w:keepNext w:val="0"/>
              <w:keepLines w:val="0"/>
              <w:widowControl w:val="0"/>
              <w:rPr>
                <w:lang w:eastAsia="ja-JP"/>
              </w:rPr>
            </w:pP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rFonts w:eastAsia="SimSun"/>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77777777"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77777777" w:rsidR="00BE779E" w:rsidRPr="00FD0425" w:rsidRDefault="00BE779E" w:rsidP="00064DC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eastAsia="SimSun"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AE"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AE" w:rsidRDefault="00D073AE" w:rsidP="00064DCF">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AE" w:rsidRDefault="00D073AE" w:rsidP="00064DCF">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AE" w:rsidRPr="00FD0425" w:rsidRDefault="00D073A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AE" w:rsidRDefault="00927AD1" w:rsidP="00064DCF">
            <w:pPr>
              <w:pStyle w:val="TAL"/>
              <w:keepNext w:val="0"/>
              <w:keepLines w:val="0"/>
              <w:widowControl w:val="0"/>
              <w:rPr>
                <w:rFonts w:eastAsia="DengXian"/>
                <w:lang w:eastAsia="zh-CN"/>
              </w:rPr>
            </w:pPr>
            <w:r>
              <w:rPr>
                <w:rFonts w:eastAsia="DengXian"/>
                <w:lang w:eastAsia="ja-JP"/>
              </w:rPr>
              <w:t xml:space="preserve">UE </w:t>
            </w:r>
            <w:r w:rsidR="00D073AE">
              <w:rPr>
                <w:rFonts w:eastAsia="DengXian"/>
                <w:lang w:eastAsia="ja-JP"/>
              </w:rPr>
              <w:t>Slice Maximum Bit Rate List</w:t>
            </w:r>
          </w:p>
          <w:p w14:paraId="7F4AA02E" w14:textId="77777777" w:rsidR="00D073AE" w:rsidRDefault="00D073AE" w:rsidP="00064DCF">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AE" w:rsidRPr="00294F3F" w:rsidRDefault="00D073AE" w:rsidP="00064DCF">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AE" w:rsidRPr="00290A0A" w:rsidRDefault="00055215" w:rsidP="00064DCF">
            <w:pPr>
              <w:pStyle w:val="TAC"/>
              <w:keepNext w:val="0"/>
              <w:keepLines w:val="0"/>
              <w:widowControl w:val="0"/>
              <w:rPr>
                <w:lang w:eastAsia="zh-CN"/>
              </w:rPr>
            </w:pPr>
            <w:r>
              <w:rPr>
                <w:rFonts w:eastAsia="DengXian"/>
                <w:lang w:eastAsia="zh-CN"/>
              </w:rPr>
              <w:t>reject</w:t>
            </w:r>
          </w:p>
        </w:tc>
      </w:tr>
      <w:tr w:rsidR="00407C0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407C0B" w:rsidRDefault="00407C0B" w:rsidP="00064DCF">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407C0B" w:rsidRDefault="00407C0B" w:rsidP="00064DCF">
            <w:pPr>
              <w:pStyle w:val="TAL"/>
              <w:keepNext w:val="0"/>
              <w:keepLines w:val="0"/>
              <w:widowControl w:val="0"/>
              <w:rPr>
                <w:rFonts w:eastAsia="DengXian"/>
                <w:lang w:eastAsia="zh-CN"/>
              </w:rPr>
            </w:pPr>
            <w:r>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407C0B" w:rsidRPr="00FD0425"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407C0B" w:rsidRDefault="00407C0B" w:rsidP="00064DCF">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407C0B" w:rsidRPr="003F39E1" w:rsidRDefault="00407C0B" w:rsidP="00064DCF">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407C0B" w:rsidRDefault="00407C0B" w:rsidP="00064DCF">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407C0B" w:rsidRDefault="00407C0B" w:rsidP="00064DCF">
            <w:pPr>
              <w:pStyle w:val="TAC"/>
              <w:keepNext w:val="0"/>
              <w:keepLines w:val="0"/>
              <w:widowControl w:val="0"/>
              <w:rPr>
                <w:rFonts w:eastAsia="DengXian"/>
                <w:lang w:eastAsia="zh-CN"/>
              </w:rPr>
            </w:pPr>
            <w:r>
              <w:rPr>
                <w:lang w:val="en-US"/>
              </w:rPr>
              <w:t>reject</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499" w:name="_CR9_1_2_2"/>
      <w:bookmarkStart w:id="4500" w:name="_Toc20955193"/>
      <w:bookmarkStart w:id="4501" w:name="_Toc29991388"/>
      <w:bookmarkStart w:id="4502" w:name="_Toc36555788"/>
      <w:bookmarkStart w:id="4503" w:name="_Toc44497498"/>
      <w:bookmarkStart w:id="4504" w:name="_Toc45107886"/>
      <w:bookmarkStart w:id="4505" w:name="_Toc45901506"/>
      <w:bookmarkStart w:id="4506" w:name="_Toc51850585"/>
      <w:bookmarkStart w:id="4507" w:name="_Toc56693588"/>
      <w:bookmarkStart w:id="4508" w:name="_Toc64447131"/>
      <w:bookmarkStart w:id="4509" w:name="_Toc66286625"/>
      <w:bookmarkStart w:id="4510" w:name="_Toc74151320"/>
      <w:bookmarkStart w:id="4511" w:name="_Toc88653792"/>
      <w:bookmarkStart w:id="4512" w:name="_Toc97904148"/>
      <w:bookmarkStart w:id="4513" w:name="_Toc98868218"/>
      <w:bookmarkStart w:id="4514" w:name="_Toc105174502"/>
      <w:bookmarkStart w:id="4515" w:name="_Toc106109339"/>
      <w:bookmarkStart w:id="4516" w:name="_Toc113825160"/>
      <w:bookmarkStart w:id="4517" w:name="_Toc146227759"/>
      <w:bookmarkEnd w:id="4499"/>
      <w:r w:rsidRPr="00FD0425">
        <w:t>9.1.2.2</w:t>
      </w:r>
      <w:r w:rsidRPr="00FD0425">
        <w:tab/>
        <w:t>S-NODE ADDITION REQUEST ACKNOWLEDGE</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3906437C" w14:textId="77777777" w:rsidR="00F02090" w:rsidRPr="00FD0425" w:rsidRDefault="00F02090" w:rsidP="00064DC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77777777" w:rsidR="00BE779E" w:rsidRPr="00FD0425" w:rsidRDefault="00BE779E" w:rsidP="00064DC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1C54FE" w14:textId="77777777" w:rsidR="00D1241A" w:rsidRPr="00A76A9A" w:rsidRDefault="00D1241A" w:rsidP="00064DCF">
            <w:pPr>
              <w:pStyle w:val="TAL"/>
              <w:keepNext w:val="0"/>
              <w:keepLines w:val="0"/>
              <w:widowControl w:val="0"/>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518" w:name="_CR9_1_2_3"/>
      <w:bookmarkStart w:id="4519" w:name="_Toc20955194"/>
      <w:bookmarkStart w:id="4520" w:name="_Toc29991389"/>
      <w:bookmarkStart w:id="4521" w:name="_Toc36555789"/>
      <w:bookmarkStart w:id="4522" w:name="_Toc44497499"/>
      <w:bookmarkStart w:id="4523" w:name="_Toc45107887"/>
      <w:bookmarkStart w:id="4524" w:name="_Toc45901507"/>
      <w:bookmarkStart w:id="4525" w:name="_Toc51850586"/>
      <w:bookmarkStart w:id="4526" w:name="_Toc56693589"/>
      <w:bookmarkStart w:id="4527" w:name="_Toc64447132"/>
      <w:bookmarkStart w:id="4528" w:name="_Toc66286626"/>
      <w:bookmarkStart w:id="4529" w:name="_Toc74151321"/>
      <w:bookmarkStart w:id="4530" w:name="_Toc88653793"/>
      <w:bookmarkStart w:id="4531" w:name="_Toc97904149"/>
      <w:bookmarkStart w:id="4532" w:name="_Toc98868219"/>
      <w:bookmarkStart w:id="4533" w:name="_Toc105174503"/>
      <w:bookmarkStart w:id="4534" w:name="_Toc106109340"/>
      <w:bookmarkStart w:id="4535" w:name="_Toc113825161"/>
      <w:bookmarkStart w:id="4536" w:name="_Toc146227760"/>
      <w:bookmarkEnd w:id="4518"/>
      <w:r w:rsidRPr="00FD0425">
        <w:t>9.1.2.3</w:t>
      </w:r>
      <w:r w:rsidRPr="00FD0425">
        <w:tab/>
        <w:t>S-NODE ADDITION REQUEST REJECT</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537" w:name="_CR9_1_2_4"/>
      <w:bookmarkStart w:id="4538" w:name="_Toc20955195"/>
      <w:bookmarkStart w:id="4539" w:name="_Toc29991390"/>
      <w:bookmarkStart w:id="4540" w:name="_Toc36555790"/>
      <w:bookmarkStart w:id="4541" w:name="_Toc44497500"/>
      <w:bookmarkStart w:id="4542" w:name="_Toc45107888"/>
      <w:bookmarkStart w:id="4543" w:name="_Toc45901508"/>
      <w:bookmarkStart w:id="4544" w:name="_Toc51850587"/>
      <w:bookmarkStart w:id="4545" w:name="_Toc56693590"/>
      <w:bookmarkStart w:id="4546" w:name="_Toc64447133"/>
      <w:bookmarkStart w:id="4547" w:name="_Toc66286627"/>
      <w:bookmarkStart w:id="4548" w:name="_Toc74151322"/>
      <w:bookmarkStart w:id="4549" w:name="_Toc88653794"/>
      <w:bookmarkStart w:id="4550" w:name="_Toc97904150"/>
      <w:bookmarkStart w:id="4551" w:name="_Toc98868220"/>
      <w:bookmarkStart w:id="4552" w:name="_Toc105174504"/>
      <w:bookmarkStart w:id="4553" w:name="_Toc106109341"/>
      <w:bookmarkStart w:id="4554" w:name="_Toc113825162"/>
      <w:bookmarkStart w:id="4555" w:name="_Toc146227761"/>
      <w:bookmarkEnd w:id="4537"/>
      <w:r w:rsidRPr="00FD0425">
        <w:t>9.1.2.4</w:t>
      </w:r>
      <w:r w:rsidRPr="00FD0425">
        <w:tab/>
        <w:t>S-NODE RECONFIGURATION COMPLETE</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5246AF" w:rsidRDefault="00F02090" w:rsidP="005246AF">
            <w:pPr>
              <w:pStyle w:val="TAL"/>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556" w:name="_CR9_1_2_5"/>
      <w:bookmarkStart w:id="4557" w:name="_Toc20955196"/>
      <w:bookmarkStart w:id="4558" w:name="_Toc29991391"/>
      <w:bookmarkStart w:id="4559" w:name="_Toc36555791"/>
      <w:bookmarkStart w:id="4560" w:name="_Toc44497501"/>
      <w:bookmarkStart w:id="4561" w:name="_Toc45107889"/>
      <w:bookmarkStart w:id="4562" w:name="_Toc45901509"/>
      <w:bookmarkStart w:id="4563" w:name="_Toc51850588"/>
      <w:bookmarkStart w:id="4564" w:name="_Toc56693591"/>
      <w:bookmarkStart w:id="4565" w:name="_Toc64447134"/>
      <w:bookmarkStart w:id="4566" w:name="_Toc66286628"/>
      <w:bookmarkStart w:id="4567" w:name="_Toc74151323"/>
      <w:bookmarkStart w:id="4568" w:name="_Toc88653795"/>
      <w:bookmarkStart w:id="4569" w:name="_Toc97904151"/>
      <w:bookmarkStart w:id="4570" w:name="_Toc98868221"/>
      <w:bookmarkStart w:id="4571" w:name="_Toc105174505"/>
      <w:bookmarkStart w:id="4572" w:name="_Toc106109342"/>
      <w:bookmarkStart w:id="4573" w:name="_Toc113825163"/>
      <w:bookmarkStart w:id="4574" w:name="_Toc146227762"/>
      <w:bookmarkEnd w:id="4556"/>
      <w:r w:rsidRPr="00FD0425">
        <w:t>9.1.2.</w:t>
      </w:r>
      <w:r w:rsidRPr="00FD0425">
        <w:rPr>
          <w:lang w:eastAsia="ja-JP"/>
        </w:rPr>
        <w:t>5</w:t>
      </w:r>
      <w:r w:rsidRPr="00FD0425">
        <w:tab/>
        <w:t>S-NODE MODIFICATION REQUEST</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2953F48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7777777" w:rsidR="00655FE8" w:rsidRPr="00FD0425" w:rsidRDefault="00655FE8" w:rsidP="00064DC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UE History Information 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1241A" w:rsidRPr="00FD0425" w14:paraId="022E91ED" w14:textId="77777777" w:rsidTr="00064DCF">
        <w:tc>
          <w:tcPr>
            <w:tcW w:w="2160" w:type="dxa"/>
          </w:tcPr>
          <w:p w14:paraId="0FEBAD05" w14:textId="77777777" w:rsidR="00D1241A" w:rsidRPr="00791720" w:rsidRDefault="00D1241A" w:rsidP="00064DCF">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1241A" w:rsidRPr="00290A0A" w:rsidRDefault="00D1241A" w:rsidP="00064DCF">
            <w:pPr>
              <w:pStyle w:val="TAL"/>
              <w:keepNext w:val="0"/>
              <w:keepLines w:val="0"/>
              <w:widowControl w:val="0"/>
              <w:rPr>
                <w:lang w:eastAsia="zh-CN"/>
              </w:rPr>
            </w:pPr>
            <w:r w:rsidRPr="00F83DB8">
              <w:rPr>
                <w:rFonts w:hint="eastAsia"/>
              </w:rPr>
              <w:t>O</w:t>
            </w:r>
          </w:p>
        </w:tc>
        <w:tc>
          <w:tcPr>
            <w:tcW w:w="1080" w:type="dxa"/>
          </w:tcPr>
          <w:p w14:paraId="0053750A" w14:textId="77777777" w:rsidR="00D1241A" w:rsidRPr="00FD0425" w:rsidRDefault="00D1241A" w:rsidP="00064DCF">
            <w:pPr>
              <w:pStyle w:val="TAL"/>
              <w:keepNext w:val="0"/>
              <w:keepLines w:val="0"/>
              <w:widowControl w:val="0"/>
              <w:rPr>
                <w:i/>
                <w:lang w:eastAsia="ja-JP"/>
              </w:rPr>
            </w:pPr>
          </w:p>
        </w:tc>
        <w:tc>
          <w:tcPr>
            <w:tcW w:w="1512" w:type="dxa"/>
          </w:tcPr>
          <w:p w14:paraId="1CBDA4C0" w14:textId="77777777" w:rsidR="00D1241A" w:rsidRPr="00A76A9A" w:rsidRDefault="00D1241A" w:rsidP="00064DCF">
            <w:pPr>
              <w:pStyle w:val="TAL"/>
              <w:keepNext w:val="0"/>
              <w:keepLines w:val="0"/>
              <w:widowControl w:val="0"/>
              <w:rPr>
                <w:lang w:eastAsia="zh-CN"/>
              </w:rPr>
            </w:pPr>
          </w:p>
        </w:tc>
        <w:tc>
          <w:tcPr>
            <w:tcW w:w="1728" w:type="dxa"/>
          </w:tcPr>
          <w:p w14:paraId="3266225C" w14:textId="77777777" w:rsidR="00D1241A" w:rsidRDefault="00CE7496" w:rsidP="00064DCF">
            <w:pPr>
              <w:pStyle w:val="TAL"/>
              <w:keepNext w:val="0"/>
              <w:keepLines w:val="0"/>
              <w:widowControl w:val="0"/>
              <w:rPr>
                <w:lang w:eastAsia="zh-CN"/>
              </w:rPr>
            </w:pPr>
            <w:r>
              <w:t>This IE may be sent to the source SN.</w:t>
            </w:r>
          </w:p>
        </w:tc>
        <w:tc>
          <w:tcPr>
            <w:tcW w:w="1080" w:type="dxa"/>
          </w:tcPr>
          <w:p w14:paraId="1340E5A9" w14:textId="77777777" w:rsidR="00D1241A" w:rsidRPr="00290A0A" w:rsidRDefault="00D1241A" w:rsidP="00064DCF">
            <w:pPr>
              <w:pStyle w:val="TAC"/>
              <w:keepNext w:val="0"/>
              <w:keepLines w:val="0"/>
              <w:widowControl w:val="0"/>
              <w:rPr>
                <w:lang w:eastAsia="zh-CN"/>
              </w:rPr>
            </w:pPr>
            <w:r w:rsidRPr="00F83DB8">
              <w:t>YES</w:t>
            </w:r>
          </w:p>
        </w:tc>
        <w:tc>
          <w:tcPr>
            <w:tcW w:w="1080" w:type="dxa"/>
          </w:tcPr>
          <w:p w14:paraId="3BB74DC0" w14:textId="77777777" w:rsidR="00D1241A" w:rsidRPr="00290A0A" w:rsidRDefault="00D1241A" w:rsidP="00064DCF">
            <w:pPr>
              <w:pStyle w:val="TAC"/>
              <w:keepNext w:val="0"/>
              <w:keepLines w:val="0"/>
              <w:widowControl w:val="0"/>
              <w:rPr>
                <w:lang w:eastAsia="zh-CN"/>
              </w:rPr>
            </w:pPr>
            <w:r w:rsidRPr="00F83DB8">
              <w:rPr>
                <w:rFonts w:hint="eastAsia"/>
                <w:lang w:eastAsia="ja-JP"/>
              </w:rPr>
              <w:t>i</w:t>
            </w:r>
            <w:r w:rsidRPr="00F83DB8">
              <w:rPr>
                <w:lang w:eastAsia="ja-JP"/>
              </w:rPr>
              <w:t>gnore</w:t>
            </w:r>
          </w:p>
        </w:tc>
      </w:tr>
      <w:tr w:rsidR="00497A4D" w:rsidRPr="00FD0425" w14:paraId="5139CBDD" w14:textId="77777777" w:rsidTr="00064DCF">
        <w:tc>
          <w:tcPr>
            <w:tcW w:w="2160" w:type="dxa"/>
          </w:tcPr>
          <w:p w14:paraId="4FA0D609" w14:textId="77777777" w:rsidR="00497A4D" w:rsidRPr="00791720" w:rsidRDefault="00497A4D" w:rsidP="00064DCF">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497A4D" w:rsidRPr="00F83DB8" w:rsidRDefault="00497A4D" w:rsidP="00064DCF">
            <w:pPr>
              <w:pStyle w:val="TAL"/>
              <w:keepNext w:val="0"/>
              <w:keepLines w:val="0"/>
              <w:widowControl w:val="0"/>
            </w:pPr>
          </w:p>
        </w:tc>
        <w:tc>
          <w:tcPr>
            <w:tcW w:w="1080" w:type="dxa"/>
          </w:tcPr>
          <w:p w14:paraId="7B396381" w14:textId="77777777" w:rsidR="00497A4D" w:rsidRPr="00FD0425" w:rsidRDefault="00497A4D" w:rsidP="00064DCF">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497A4D" w:rsidRPr="00A76A9A" w:rsidRDefault="00497A4D" w:rsidP="00064DCF">
            <w:pPr>
              <w:pStyle w:val="TAL"/>
              <w:keepNext w:val="0"/>
              <w:keepLines w:val="0"/>
              <w:widowControl w:val="0"/>
              <w:rPr>
                <w:lang w:eastAsia="zh-CN"/>
              </w:rPr>
            </w:pPr>
          </w:p>
        </w:tc>
        <w:tc>
          <w:tcPr>
            <w:tcW w:w="1728" w:type="dxa"/>
          </w:tcPr>
          <w:p w14:paraId="3B13D6A2" w14:textId="77777777" w:rsidR="00497A4D" w:rsidRDefault="00497A4D" w:rsidP="00064DCF">
            <w:pPr>
              <w:pStyle w:val="TAL"/>
              <w:keepNext w:val="0"/>
              <w:keepLines w:val="0"/>
              <w:widowControl w:val="0"/>
              <w:rPr>
                <w:lang w:eastAsia="zh-CN"/>
              </w:rPr>
            </w:pPr>
          </w:p>
        </w:tc>
        <w:tc>
          <w:tcPr>
            <w:tcW w:w="1080" w:type="dxa"/>
          </w:tcPr>
          <w:p w14:paraId="031DDF5E"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C0EDCCF" w14:textId="77777777" w:rsidR="00497A4D" w:rsidRPr="00F83DB8" w:rsidRDefault="00497A4D" w:rsidP="00064DCF">
            <w:pPr>
              <w:pStyle w:val="TAC"/>
              <w:keepNext w:val="0"/>
              <w:keepLines w:val="0"/>
              <w:widowControl w:val="0"/>
              <w:rPr>
                <w:lang w:eastAsia="ja-JP"/>
              </w:rPr>
            </w:pPr>
          </w:p>
        </w:tc>
      </w:tr>
      <w:tr w:rsidR="00497A4D" w:rsidRPr="00FD0425" w14:paraId="22F824E2" w14:textId="77777777" w:rsidTr="00064DCF">
        <w:tc>
          <w:tcPr>
            <w:tcW w:w="2160" w:type="dxa"/>
          </w:tcPr>
          <w:p w14:paraId="314EC5E3" w14:textId="77777777" w:rsidR="00497A4D" w:rsidRPr="006C0176" w:rsidRDefault="00497A4D" w:rsidP="00064DCF">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497A4D" w:rsidRPr="00F83DB8" w:rsidRDefault="00497A4D" w:rsidP="00064DCF">
            <w:pPr>
              <w:pStyle w:val="TAL"/>
              <w:keepNext w:val="0"/>
              <w:keepLines w:val="0"/>
              <w:widowControl w:val="0"/>
            </w:pPr>
          </w:p>
        </w:tc>
        <w:tc>
          <w:tcPr>
            <w:tcW w:w="1080" w:type="dxa"/>
          </w:tcPr>
          <w:p w14:paraId="46E47176" w14:textId="77777777" w:rsidR="00497A4D" w:rsidRPr="00FD0425" w:rsidRDefault="00497A4D" w:rsidP="00064DCF">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497A4D" w:rsidRPr="00A76A9A" w:rsidRDefault="00497A4D" w:rsidP="00064DCF">
            <w:pPr>
              <w:pStyle w:val="TAL"/>
              <w:keepNext w:val="0"/>
              <w:keepLines w:val="0"/>
              <w:widowControl w:val="0"/>
              <w:rPr>
                <w:lang w:eastAsia="zh-CN"/>
              </w:rPr>
            </w:pPr>
          </w:p>
        </w:tc>
        <w:tc>
          <w:tcPr>
            <w:tcW w:w="1728" w:type="dxa"/>
          </w:tcPr>
          <w:p w14:paraId="1B0B6B84" w14:textId="77777777" w:rsidR="00497A4D" w:rsidRDefault="00497A4D" w:rsidP="00064DCF">
            <w:pPr>
              <w:pStyle w:val="TAL"/>
              <w:keepNext w:val="0"/>
              <w:keepLines w:val="0"/>
              <w:widowControl w:val="0"/>
              <w:rPr>
                <w:lang w:eastAsia="zh-CN"/>
              </w:rPr>
            </w:pPr>
          </w:p>
        </w:tc>
        <w:tc>
          <w:tcPr>
            <w:tcW w:w="1080" w:type="dxa"/>
          </w:tcPr>
          <w:p w14:paraId="20287A33"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4BE4C8CC" w14:textId="77777777" w:rsidR="00497A4D" w:rsidRPr="00F83DB8" w:rsidRDefault="00497A4D" w:rsidP="00064DCF">
            <w:pPr>
              <w:pStyle w:val="TAC"/>
              <w:keepNext w:val="0"/>
              <w:keepLines w:val="0"/>
              <w:widowControl w:val="0"/>
              <w:rPr>
                <w:lang w:eastAsia="ja-JP"/>
              </w:rPr>
            </w:pPr>
          </w:p>
        </w:tc>
      </w:tr>
      <w:tr w:rsidR="00497A4D" w:rsidRPr="00FD0425" w14:paraId="32A063A9" w14:textId="77777777" w:rsidTr="00064DCF">
        <w:tc>
          <w:tcPr>
            <w:tcW w:w="2160" w:type="dxa"/>
          </w:tcPr>
          <w:p w14:paraId="24ABC5B9" w14:textId="77777777" w:rsidR="00497A4D" w:rsidRPr="00791720" w:rsidRDefault="00497A4D" w:rsidP="00064DCF">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497A4D" w:rsidRPr="00F83DB8" w:rsidRDefault="00497A4D" w:rsidP="00064DCF">
            <w:pPr>
              <w:pStyle w:val="TAL"/>
              <w:keepNext w:val="0"/>
              <w:keepLines w:val="0"/>
              <w:widowControl w:val="0"/>
            </w:pPr>
            <w:r w:rsidRPr="00080C84">
              <w:rPr>
                <w:rFonts w:cs="Arial"/>
              </w:rPr>
              <w:t>M</w:t>
            </w:r>
          </w:p>
        </w:tc>
        <w:tc>
          <w:tcPr>
            <w:tcW w:w="1080" w:type="dxa"/>
          </w:tcPr>
          <w:p w14:paraId="1343452D" w14:textId="77777777" w:rsidR="00497A4D" w:rsidRPr="00FD0425" w:rsidRDefault="00497A4D" w:rsidP="00064DCF">
            <w:pPr>
              <w:pStyle w:val="TAL"/>
              <w:keepNext w:val="0"/>
              <w:keepLines w:val="0"/>
              <w:widowControl w:val="0"/>
              <w:rPr>
                <w:i/>
                <w:lang w:eastAsia="ja-JP"/>
              </w:rPr>
            </w:pPr>
          </w:p>
        </w:tc>
        <w:tc>
          <w:tcPr>
            <w:tcW w:w="1512" w:type="dxa"/>
          </w:tcPr>
          <w:p w14:paraId="16C17EA1" w14:textId="77777777" w:rsidR="00497A4D" w:rsidRPr="00FD0425" w:rsidRDefault="00497A4D" w:rsidP="00064DCF">
            <w:pPr>
              <w:pStyle w:val="TAL"/>
              <w:keepNext w:val="0"/>
              <w:keepLines w:val="0"/>
              <w:widowControl w:val="0"/>
              <w:rPr>
                <w:rFonts w:cs="Arial"/>
                <w:snapToGrid w:val="0"/>
              </w:rPr>
            </w:pPr>
            <w:r w:rsidRPr="00FD0425">
              <w:rPr>
                <w:rFonts w:cs="Arial"/>
                <w:snapToGrid w:val="0"/>
              </w:rPr>
              <w:t>Global NG-RAN Node ID</w:t>
            </w:r>
          </w:p>
          <w:p w14:paraId="1823B192" w14:textId="77777777" w:rsidR="00497A4D" w:rsidRPr="00A76A9A" w:rsidRDefault="00497A4D" w:rsidP="00064DCF">
            <w:pPr>
              <w:pStyle w:val="TAL"/>
              <w:keepNext w:val="0"/>
              <w:keepLines w:val="0"/>
              <w:widowControl w:val="0"/>
              <w:rPr>
                <w:lang w:eastAsia="zh-CN"/>
              </w:rPr>
            </w:pPr>
            <w:r w:rsidRPr="00FD0425">
              <w:rPr>
                <w:rFonts w:cs="Arial"/>
                <w:snapToGrid w:val="0"/>
              </w:rPr>
              <w:t>9.2.2.3</w:t>
            </w:r>
          </w:p>
        </w:tc>
        <w:tc>
          <w:tcPr>
            <w:tcW w:w="1728" w:type="dxa"/>
          </w:tcPr>
          <w:p w14:paraId="2C5FE1AB" w14:textId="77777777" w:rsidR="00497A4D" w:rsidRDefault="00497A4D" w:rsidP="00064DCF">
            <w:pPr>
              <w:pStyle w:val="TAL"/>
              <w:keepNext w:val="0"/>
              <w:keepLines w:val="0"/>
              <w:widowControl w:val="0"/>
              <w:rPr>
                <w:lang w:eastAsia="zh-CN"/>
              </w:rPr>
            </w:pPr>
          </w:p>
        </w:tc>
        <w:tc>
          <w:tcPr>
            <w:tcW w:w="1080" w:type="dxa"/>
          </w:tcPr>
          <w:p w14:paraId="7561165D"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8A3E54C" w14:textId="77777777" w:rsidR="00497A4D" w:rsidRPr="00F83DB8" w:rsidRDefault="00497A4D" w:rsidP="00064DCF">
            <w:pPr>
              <w:pStyle w:val="TAC"/>
              <w:keepNext w:val="0"/>
              <w:keepLines w:val="0"/>
              <w:widowControl w:val="0"/>
              <w:rPr>
                <w:lang w:eastAsia="ja-JP"/>
              </w:rPr>
            </w:pPr>
          </w:p>
        </w:tc>
      </w:tr>
      <w:tr w:rsidR="00D1241A" w:rsidRPr="00FD0425" w14:paraId="40DAFFDD" w14:textId="77777777" w:rsidTr="00064DCF">
        <w:tc>
          <w:tcPr>
            <w:tcW w:w="2160" w:type="dxa"/>
          </w:tcPr>
          <w:p w14:paraId="4E1C1612" w14:textId="77777777" w:rsidR="00D1241A" w:rsidRPr="00791720" w:rsidRDefault="00D1241A" w:rsidP="00064DCF">
            <w:pPr>
              <w:pStyle w:val="TAL"/>
              <w:keepNext w:val="0"/>
              <w:keepLines w:val="0"/>
              <w:widowControl w:val="0"/>
              <w:ind w:left="340"/>
              <w:rPr>
                <w:b/>
                <w:bCs/>
              </w:rPr>
            </w:pPr>
            <w:r w:rsidRPr="00791720">
              <w:rPr>
                <w:b/>
                <w:bCs/>
              </w:rPr>
              <w:t>&gt;</w:t>
            </w:r>
            <w:r w:rsidR="00497A4D" w:rsidRPr="00F47421">
              <w:rPr>
                <w:rFonts w:eastAsia="DengXian" w:cs="Arial"/>
                <w:b/>
                <w:bCs/>
              </w:rPr>
              <w:t>&gt;&gt;</w:t>
            </w:r>
            <w:r w:rsidRPr="00791720">
              <w:rPr>
                <w:b/>
                <w:bCs/>
              </w:rPr>
              <w:t>Candidate PSCell List</w:t>
            </w:r>
          </w:p>
        </w:tc>
        <w:tc>
          <w:tcPr>
            <w:tcW w:w="1080" w:type="dxa"/>
          </w:tcPr>
          <w:p w14:paraId="26879BEA" w14:textId="77777777" w:rsidR="00D1241A" w:rsidRPr="00290A0A" w:rsidRDefault="00D1241A" w:rsidP="00064DCF">
            <w:pPr>
              <w:pStyle w:val="TAL"/>
              <w:keepNext w:val="0"/>
              <w:keepLines w:val="0"/>
              <w:widowControl w:val="0"/>
              <w:rPr>
                <w:lang w:eastAsia="zh-CN"/>
              </w:rPr>
            </w:pPr>
          </w:p>
        </w:tc>
        <w:tc>
          <w:tcPr>
            <w:tcW w:w="1080" w:type="dxa"/>
          </w:tcPr>
          <w:p w14:paraId="3B751EA6" w14:textId="77777777" w:rsidR="00D1241A" w:rsidRPr="00FD0425" w:rsidRDefault="00D1241A" w:rsidP="00064DCF">
            <w:pPr>
              <w:pStyle w:val="TAL"/>
              <w:keepNext w:val="0"/>
              <w:keepLines w:val="0"/>
              <w:widowControl w:val="0"/>
              <w:rPr>
                <w:i/>
                <w:lang w:eastAsia="ja-JP"/>
              </w:rPr>
            </w:pPr>
            <w:r w:rsidRPr="00FD0425">
              <w:rPr>
                <w:i/>
                <w:lang w:eastAsia="ja-JP"/>
              </w:rPr>
              <w:t>1</w:t>
            </w:r>
          </w:p>
        </w:tc>
        <w:tc>
          <w:tcPr>
            <w:tcW w:w="1512" w:type="dxa"/>
          </w:tcPr>
          <w:p w14:paraId="17259A74" w14:textId="77777777" w:rsidR="00D1241A" w:rsidRPr="00A76A9A" w:rsidRDefault="00D1241A" w:rsidP="00064DCF">
            <w:pPr>
              <w:pStyle w:val="TAL"/>
              <w:keepNext w:val="0"/>
              <w:keepLines w:val="0"/>
              <w:widowControl w:val="0"/>
              <w:rPr>
                <w:lang w:eastAsia="zh-CN"/>
              </w:rPr>
            </w:pPr>
          </w:p>
        </w:tc>
        <w:tc>
          <w:tcPr>
            <w:tcW w:w="1728" w:type="dxa"/>
          </w:tcPr>
          <w:p w14:paraId="18A306F2" w14:textId="77777777" w:rsidR="00D1241A" w:rsidRDefault="00D1241A" w:rsidP="00064DCF">
            <w:pPr>
              <w:pStyle w:val="TAL"/>
              <w:keepNext w:val="0"/>
              <w:keepLines w:val="0"/>
              <w:widowControl w:val="0"/>
              <w:rPr>
                <w:lang w:eastAsia="zh-CN"/>
              </w:rPr>
            </w:pPr>
          </w:p>
        </w:tc>
        <w:tc>
          <w:tcPr>
            <w:tcW w:w="1080" w:type="dxa"/>
          </w:tcPr>
          <w:p w14:paraId="414E2B3C"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6EDD74E9" w14:textId="77777777" w:rsidR="00D1241A" w:rsidRPr="00290A0A" w:rsidRDefault="00D1241A" w:rsidP="00064DCF">
            <w:pPr>
              <w:pStyle w:val="TAC"/>
              <w:keepNext w:val="0"/>
              <w:keepLines w:val="0"/>
              <w:widowControl w:val="0"/>
              <w:rPr>
                <w:lang w:eastAsia="zh-CN"/>
              </w:rPr>
            </w:pPr>
          </w:p>
        </w:tc>
      </w:tr>
      <w:tr w:rsidR="00D1241A" w:rsidRPr="00FD0425" w14:paraId="5E7D4668" w14:textId="77777777" w:rsidTr="00064DCF">
        <w:tc>
          <w:tcPr>
            <w:tcW w:w="2160" w:type="dxa"/>
          </w:tcPr>
          <w:p w14:paraId="2C968672" w14:textId="77777777" w:rsidR="00D1241A" w:rsidRPr="00791720" w:rsidRDefault="00D1241A" w:rsidP="00064DCF">
            <w:pPr>
              <w:pStyle w:val="TAL"/>
              <w:keepNext w:val="0"/>
              <w:keepLines w:val="0"/>
              <w:widowControl w:val="0"/>
              <w:ind w:left="454"/>
              <w:rPr>
                <w:b/>
                <w:bCs/>
              </w:rPr>
            </w:pPr>
            <w:r w:rsidRPr="00791720">
              <w:rPr>
                <w:b/>
                <w:bCs/>
              </w:rPr>
              <w:t>&gt;&gt;</w:t>
            </w:r>
            <w:r w:rsidR="00497A4D" w:rsidRPr="00F47421">
              <w:rPr>
                <w:rFonts w:eastAsia="DengXian" w:cs="Arial"/>
                <w:b/>
                <w:bCs/>
              </w:rPr>
              <w:t>&gt;&gt;</w:t>
            </w:r>
            <w:r w:rsidRPr="00791720">
              <w:rPr>
                <w:b/>
                <w:bCs/>
              </w:rPr>
              <w:t>Candidate PSCell Item</w:t>
            </w:r>
          </w:p>
        </w:tc>
        <w:tc>
          <w:tcPr>
            <w:tcW w:w="1080" w:type="dxa"/>
          </w:tcPr>
          <w:p w14:paraId="25B08FFE" w14:textId="77777777" w:rsidR="00D1241A" w:rsidRPr="00290A0A" w:rsidRDefault="00D1241A" w:rsidP="00064DCF">
            <w:pPr>
              <w:pStyle w:val="TAL"/>
              <w:keepNext w:val="0"/>
              <w:keepLines w:val="0"/>
              <w:widowControl w:val="0"/>
              <w:rPr>
                <w:lang w:eastAsia="zh-CN"/>
              </w:rPr>
            </w:pPr>
          </w:p>
        </w:tc>
        <w:tc>
          <w:tcPr>
            <w:tcW w:w="1080" w:type="dxa"/>
          </w:tcPr>
          <w:p w14:paraId="0190CF2E" w14:textId="77777777" w:rsidR="00D1241A" w:rsidRPr="00FD0425" w:rsidRDefault="00D1241A" w:rsidP="00064DCF">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1241A" w:rsidRPr="00A76A9A" w:rsidRDefault="00D1241A" w:rsidP="00064DCF">
            <w:pPr>
              <w:pStyle w:val="TAL"/>
              <w:keepNext w:val="0"/>
              <w:keepLines w:val="0"/>
              <w:widowControl w:val="0"/>
              <w:rPr>
                <w:lang w:eastAsia="zh-CN"/>
              </w:rPr>
            </w:pPr>
          </w:p>
        </w:tc>
        <w:tc>
          <w:tcPr>
            <w:tcW w:w="1728" w:type="dxa"/>
          </w:tcPr>
          <w:p w14:paraId="6E4AA1FB" w14:textId="77777777" w:rsidR="00D1241A" w:rsidRDefault="00D1241A" w:rsidP="00064DCF">
            <w:pPr>
              <w:pStyle w:val="TAL"/>
              <w:keepNext w:val="0"/>
              <w:keepLines w:val="0"/>
              <w:widowControl w:val="0"/>
              <w:rPr>
                <w:lang w:eastAsia="zh-CN"/>
              </w:rPr>
            </w:pPr>
          </w:p>
        </w:tc>
        <w:tc>
          <w:tcPr>
            <w:tcW w:w="1080" w:type="dxa"/>
          </w:tcPr>
          <w:p w14:paraId="4034FAF4"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4B8C3FED" w14:textId="77777777" w:rsidR="00D1241A" w:rsidRPr="00290A0A" w:rsidRDefault="00D1241A" w:rsidP="00064DCF">
            <w:pPr>
              <w:pStyle w:val="TAC"/>
              <w:keepNext w:val="0"/>
              <w:keepLines w:val="0"/>
              <w:widowControl w:val="0"/>
              <w:rPr>
                <w:lang w:eastAsia="zh-CN"/>
              </w:rPr>
            </w:pPr>
          </w:p>
        </w:tc>
      </w:tr>
      <w:tr w:rsidR="00D1241A" w:rsidRPr="00FD0425" w14:paraId="1F88A29B" w14:textId="77777777" w:rsidTr="00064DCF">
        <w:tc>
          <w:tcPr>
            <w:tcW w:w="2160" w:type="dxa"/>
          </w:tcPr>
          <w:p w14:paraId="0702DF6C" w14:textId="77777777" w:rsidR="00D1241A" w:rsidRPr="00290A0A" w:rsidRDefault="00D1241A" w:rsidP="00064DCF">
            <w:pPr>
              <w:pStyle w:val="TAL"/>
              <w:keepNext w:val="0"/>
              <w:keepLines w:val="0"/>
              <w:widowControl w:val="0"/>
              <w:ind w:left="567"/>
            </w:pPr>
            <w:r w:rsidRPr="00B47642">
              <w:t>&gt;&gt;&gt;</w:t>
            </w:r>
            <w:r w:rsidR="00497A4D" w:rsidRPr="00157A1D">
              <w:rPr>
                <w:rFonts w:eastAsia="DengXian" w:cs="Arial"/>
              </w:rPr>
              <w:t>&gt;&gt;</w:t>
            </w:r>
            <w:r w:rsidRPr="00B47642">
              <w:t>PSCell ID</w:t>
            </w:r>
          </w:p>
        </w:tc>
        <w:tc>
          <w:tcPr>
            <w:tcW w:w="1080" w:type="dxa"/>
          </w:tcPr>
          <w:p w14:paraId="1441EB55" w14:textId="77777777" w:rsidR="00D1241A" w:rsidRPr="00290A0A" w:rsidRDefault="00D1241A" w:rsidP="00064DCF">
            <w:pPr>
              <w:pStyle w:val="TAL"/>
              <w:keepNext w:val="0"/>
              <w:keepLines w:val="0"/>
              <w:widowControl w:val="0"/>
              <w:rPr>
                <w:lang w:eastAsia="zh-CN"/>
              </w:rPr>
            </w:pPr>
            <w:r>
              <w:t>M</w:t>
            </w:r>
          </w:p>
        </w:tc>
        <w:tc>
          <w:tcPr>
            <w:tcW w:w="1080" w:type="dxa"/>
          </w:tcPr>
          <w:p w14:paraId="3FEDDF17" w14:textId="77777777" w:rsidR="00D1241A" w:rsidRPr="00FD0425" w:rsidRDefault="00D1241A" w:rsidP="00064DCF">
            <w:pPr>
              <w:pStyle w:val="TAL"/>
              <w:keepNext w:val="0"/>
              <w:keepLines w:val="0"/>
              <w:widowControl w:val="0"/>
              <w:rPr>
                <w:i/>
                <w:lang w:eastAsia="ja-JP"/>
              </w:rPr>
            </w:pPr>
          </w:p>
        </w:tc>
        <w:tc>
          <w:tcPr>
            <w:tcW w:w="1512" w:type="dxa"/>
          </w:tcPr>
          <w:p w14:paraId="23944C93" w14:textId="77777777" w:rsidR="00D1241A" w:rsidRPr="00A76A9A" w:rsidRDefault="00D1241A" w:rsidP="00064DCF">
            <w:pPr>
              <w:pStyle w:val="TAL"/>
              <w:keepNext w:val="0"/>
              <w:keepLines w:val="0"/>
              <w:widowControl w:val="0"/>
              <w:rPr>
                <w:lang w:eastAsia="zh-CN"/>
              </w:rPr>
            </w:pPr>
            <w:r>
              <w:t>NR CGI 9.2.2.7</w:t>
            </w:r>
          </w:p>
        </w:tc>
        <w:tc>
          <w:tcPr>
            <w:tcW w:w="1728" w:type="dxa"/>
          </w:tcPr>
          <w:p w14:paraId="0B4A675E" w14:textId="77777777" w:rsidR="00D1241A" w:rsidRDefault="00D1241A" w:rsidP="00064DCF">
            <w:pPr>
              <w:pStyle w:val="TAL"/>
              <w:keepNext w:val="0"/>
              <w:keepLines w:val="0"/>
              <w:widowControl w:val="0"/>
              <w:rPr>
                <w:lang w:eastAsia="zh-CN"/>
              </w:rPr>
            </w:pPr>
          </w:p>
        </w:tc>
        <w:tc>
          <w:tcPr>
            <w:tcW w:w="1080" w:type="dxa"/>
          </w:tcPr>
          <w:p w14:paraId="406C2AF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10B8E07C" w14:textId="77777777" w:rsidR="00D1241A" w:rsidRPr="00290A0A" w:rsidRDefault="00D1241A" w:rsidP="00064DCF">
            <w:pPr>
              <w:pStyle w:val="TAC"/>
              <w:keepNext w:val="0"/>
              <w:keepLines w:val="0"/>
              <w:widowControl w:val="0"/>
              <w:rPr>
                <w:lang w:eastAsia="zh-CN"/>
              </w:rPr>
            </w:pPr>
          </w:p>
        </w:tc>
      </w:tr>
      <w:tr w:rsidR="00D073AE" w:rsidRPr="00FD0425" w14:paraId="1F56148D" w14:textId="77777777" w:rsidTr="00064DCF">
        <w:tc>
          <w:tcPr>
            <w:tcW w:w="2160" w:type="dxa"/>
          </w:tcPr>
          <w:p w14:paraId="57D2D891" w14:textId="77777777" w:rsidR="00D073AE" w:rsidRPr="00B47642" w:rsidRDefault="00D073AE" w:rsidP="00064DCF">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AE" w:rsidRDefault="00D073AE" w:rsidP="00064DCF">
            <w:pPr>
              <w:pStyle w:val="TAL"/>
              <w:keepNext w:val="0"/>
              <w:keepLines w:val="0"/>
              <w:widowControl w:val="0"/>
            </w:pPr>
            <w:r>
              <w:rPr>
                <w:rFonts w:eastAsia="DengXian"/>
                <w:lang w:eastAsia="zh-CN"/>
              </w:rPr>
              <w:t>O</w:t>
            </w:r>
          </w:p>
        </w:tc>
        <w:tc>
          <w:tcPr>
            <w:tcW w:w="1080" w:type="dxa"/>
          </w:tcPr>
          <w:p w14:paraId="61667632" w14:textId="77777777" w:rsidR="00D073AE" w:rsidRPr="00FD0425" w:rsidRDefault="00D073AE" w:rsidP="00064DCF">
            <w:pPr>
              <w:pStyle w:val="TAL"/>
              <w:keepNext w:val="0"/>
              <w:keepLines w:val="0"/>
              <w:widowControl w:val="0"/>
              <w:rPr>
                <w:i/>
                <w:lang w:eastAsia="ja-JP"/>
              </w:rPr>
            </w:pPr>
          </w:p>
        </w:tc>
        <w:tc>
          <w:tcPr>
            <w:tcW w:w="1512" w:type="dxa"/>
          </w:tcPr>
          <w:p w14:paraId="32D157F2" w14:textId="77777777" w:rsidR="00D073AE" w:rsidRDefault="00D073AE" w:rsidP="00064DCF">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AE" w:rsidRDefault="00D073AE" w:rsidP="00064DCF">
            <w:pPr>
              <w:pStyle w:val="TAL"/>
              <w:keepNext w:val="0"/>
              <w:keepLines w:val="0"/>
              <w:widowControl w:val="0"/>
            </w:pPr>
            <w:r w:rsidRPr="00D073AE">
              <w:rPr>
                <w:rFonts w:eastAsia="DengXian"/>
                <w:lang w:eastAsia="ja-JP"/>
              </w:rPr>
              <w:t>9.2.3.167</w:t>
            </w:r>
          </w:p>
        </w:tc>
        <w:tc>
          <w:tcPr>
            <w:tcW w:w="1728" w:type="dxa"/>
          </w:tcPr>
          <w:p w14:paraId="234F1122" w14:textId="77777777" w:rsidR="00D073AE" w:rsidRDefault="00D073AE" w:rsidP="00064DCF">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2B50FD79"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Pr>
          <w:p w14:paraId="5D18E6AB" w14:textId="77777777" w:rsidR="00D073AE" w:rsidRPr="00290A0A" w:rsidRDefault="00DA251D" w:rsidP="00064DCF">
            <w:pPr>
              <w:pStyle w:val="TAC"/>
              <w:keepNext w:val="0"/>
              <w:keepLines w:val="0"/>
              <w:widowControl w:val="0"/>
              <w:rPr>
                <w:lang w:eastAsia="zh-CN"/>
              </w:rPr>
            </w:pPr>
            <w:r>
              <w:rPr>
                <w:rFonts w:eastAsia="DengXian"/>
                <w:lang w:eastAsia="zh-CN"/>
              </w:rPr>
              <w:t>i</w:t>
            </w:r>
            <w:r w:rsidR="00D073AE">
              <w:rPr>
                <w:rFonts w:eastAsia="DengXian"/>
                <w:lang w:eastAsia="zh-CN"/>
              </w:rPr>
              <w:t>gnore</w:t>
            </w:r>
          </w:p>
        </w:tc>
      </w:tr>
      <w:tr w:rsidR="00857BD6" w:rsidRPr="00FD0425" w14:paraId="115822D1" w14:textId="77777777" w:rsidTr="00064DCF">
        <w:tc>
          <w:tcPr>
            <w:tcW w:w="2160" w:type="dxa"/>
          </w:tcPr>
          <w:p w14:paraId="445F2450" w14:textId="77777777" w:rsidR="00857BD6" w:rsidRDefault="00857BD6" w:rsidP="00064DCF">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857BD6" w:rsidRDefault="00857BD6" w:rsidP="00064DCF">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857BD6" w:rsidRPr="00FD0425" w:rsidRDefault="00857BD6" w:rsidP="00064DCF">
            <w:pPr>
              <w:pStyle w:val="TAL"/>
              <w:keepNext w:val="0"/>
              <w:keepLines w:val="0"/>
              <w:widowControl w:val="0"/>
              <w:rPr>
                <w:i/>
                <w:lang w:eastAsia="ja-JP"/>
              </w:rPr>
            </w:pPr>
          </w:p>
        </w:tc>
        <w:tc>
          <w:tcPr>
            <w:tcW w:w="1512" w:type="dxa"/>
          </w:tcPr>
          <w:p w14:paraId="36121E87" w14:textId="77777777" w:rsidR="00857BD6" w:rsidRDefault="00857BD6" w:rsidP="00064DCF">
            <w:pPr>
              <w:pStyle w:val="TAL"/>
              <w:rPr>
                <w:lang w:eastAsia="zh-CN"/>
              </w:rPr>
            </w:pPr>
            <w:r>
              <w:rPr>
                <w:lang w:eastAsia="ja-JP"/>
              </w:rPr>
              <w:t xml:space="preserve">MDT PLMN </w:t>
            </w:r>
            <w:r>
              <w:rPr>
                <w:rFonts w:eastAsia="SimSun" w:hint="eastAsia"/>
                <w:lang w:val="en-US" w:eastAsia="zh-CN"/>
              </w:rPr>
              <w:t xml:space="preserve">Modification </w:t>
            </w:r>
            <w:r>
              <w:rPr>
                <w:lang w:eastAsia="ja-JP"/>
              </w:rPr>
              <w:t>List</w:t>
            </w:r>
          </w:p>
          <w:p w14:paraId="7029E41A" w14:textId="77777777" w:rsidR="00857BD6" w:rsidRDefault="00857BD6" w:rsidP="00064DCF">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857BD6" w:rsidRPr="00FB250D" w:rsidRDefault="00857BD6" w:rsidP="00064DCF">
            <w:pPr>
              <w:pStyle w:val="TAL"/>
              <w:keepNext w:val="0"/>
              <w:keepLines w:val="0"/>
              <w:widowControl w:val="0"/>
              <w:rPr>
                <w:rFonts w:eastAsia="DengXian"/>
                <w:lang w:eastAsia="zh-CN"/>
              </w:rPr>
            </w:pPr>
          </w:p>
        </w:tc>
        <w:tc>
          <w:tcPr>
            <w:tcW w:w="1080" w:type="dxa"/>
          </w:tcPr>
          <w:p w14:paraId="0A03A3B6" w14:textId="77777777" w:rsidR="00857BD6" w:rsidRDefault="00857BD6" w:rsidP="00064DCF">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857BD6" w:rsidRDefault="00857BD6" w:rsidP="00064DCF">
            <w:pPr>
              <w:pStyle w:val="TAC"/>
              <w:keepNext w:val="0"/>
              <w:keepLines w:val="0"/>
              <w:widowControl w:val="0"/>
              <w:rPr>
                <w:rFonts w:eastAsia="DengXian"/>
                <w:lang w:eastAsia="zh-CN"/>
              </w:rPr>
            </w:pPr>
            <w:r>
              <w:rPr>
                <w:lang w:eastAsia="zh-CN"/>
              </w:rPr>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575" w:name="_CR9_1_2_6"/>
      <w:bookmarkStart w:id="4576" w:name="_Toc20955197"/>
      <w:bookmarkStart w:id="4577" w:name="_Toc29991392"/>
      <w:bookmarkStart w:id="4578" w:name="_Toc36555792"/>
      <w:bookmarkStart w:id="4579" w:name="_Toc44497502"/>
      <w:bookmarkStart w:id="4580" w:name="_Toc45107890"/>
      <w:bookmarkStart w:id="4581" w:name="_Toc45901510"/>
      <w:bookmarkStart w:id="4582" w:name="_Toc51850589"/>
      <w:bookmarkStart w:id="4583" w:name="_Toc56693592"/>
      <w:bookmarkStart w:id="4584" w:name="_Toc64447135"/>
      <w:bookmarkStart w:id="4585" w:name="_Toc66286629"/>
      <w:bookmarkStart w:id="4586" w:name="_Toc74151324"/>
      <w:bookmarkStart w:id="4587" w:name="_Toc88653796"/>
      <w:bookmarkStart w:id="4588" w:name="_Toc97904152"/>
      <w:bookmarkStart w:id="4589" w:name="_Toc98868222"/>
      <w:bookmarkStart w:id="4590" w:name="_Toc105174506"/>
      <w:bookmarkStart w:id="4591" w:name="_Toc106109343"/>
      <w:bookmarkStart w:id="4592" w:name="_Toc113825164"/>
      <w:bookmarkStart w:id="4593" w:name="_Toc146227763"/>
      <w:bookmarkEnd w:id="4575"/>
      <w:r w:rsidRPr="00FD0425">
        <w:t>9.1.2.6</w:t>
      </w:r>
      <w:r w:rsidRPr="00FD0425">
        <w:tab/>
        <w:t>S-NODE MODIFICATION REQUEST ACKNOWLEDGE</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4594"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7777777" w:rsidR="00F02090" w:rsidRPr="00FD0425" w:rsidRDefault="00F02090" w:rsidP="00064DCF">
            <w:pPr>
              <w:pStyle w:val="TAL"/>
              <w:keepNext w:val="0"/>
              <w:keepLines w:val="0"/>
              <w:widowControl w:val="0"/>
              <w:rPr>
                <w:lang w:eastAsia="zh-CN"/>
              </w:rPr>
            </w:pPr>
            <w:r w:rsidRPr="00FD0425">
              <w:rPr>
                <w:lang w:eastAsia="zh-CN"/>
              </w:rPr>
              <w:t>PDU session List with data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to be Added List</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649F4214"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4CB6ECF4" w14:textId="77777777" w:rsidR="00F02090" w:rsidRPr="00FD0425" w:rsidRDefault="00F02090" w:rsidP="00064DCF">
            <w:pPr>
              <w:pStyle w:val="TAL"/>
              <w:keepNext w:val="0"/>
              <w:keepLines w:val="0"/>
              <w:widowControl w:val="0"/>
              <w:rPr>
                <w:lang w:val="sv-SE" w:eastAsia="ja-JP"/>
              </w:rPr>
            </w:pPr>
            <w:r w:rsidRPr="00FD0425">
              <w:rPr>
                <w:lang w:eastAsia="ja-JP"/>
              </w:rPr>
              <w:t>9.2.1.27</w:t>
            </w: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8FCF80" w14:textId="77777777" w:rsidTr="00064DCF">
        <w:tc>
          <w:tcPr>
            <w:tcW w:w="2160" w:type="dxa"/>
          </w:tcPr>
          <w:p w14:paraId="0ECF63BA"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45318B2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B4DE18" w14:textId="77777777" w:rsidR="00F02090" w:rsidRPr="00FD0425" w:rsidRDefault="00F02090" w:rsidP="00064DCF">
            <w:pPr>
              <w:pStyle w:val="TAL"/>
              <w:keepNext w:val="0"/>
              <w:keepLines w:val="0"/>
              <w:widowControl w:val="0"/>
              <w:rPr>
                <w:szCs w:val="18"/>
                <w:lang w:eastAsia="ja-JP"/>
              </w:rPr>
            </w:pPr>
          </w:p>
        </w:tc>
        <w:tc>
          <w:tcPr>
            <w:tcW w:w="1512" w:type="dxa"/>
          </w:tcPr>
          <w:p w14:paraId="6DB900A7"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6D5B00E0"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Pr>
                <w:rFonts w:cs="Arial"/>
                <w:lang w:eastAsia="zh-CN"/>
              </w:rPr>
              <w:t xml:space="preserve">or the </w:t>
            </w:r>
            <w:r w:rsidR="00D1241A" w:rsidRPr="00791720">
              <w:rPr>
                <w:rFonts w:cs="Arial"/>
                <w:i/>
                <w:lang w:val="en-US"/>
              </w:rPr>
              <w:t>CG-CandidateList</w:t>
            </w:r>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
          <w:p w14:paraId="573D751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25DA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BB6849A" w14:textId="77777777" w:rsidTr="00064DCF">
        <w:tc>
          <w:tcPr>
            <w:tcW w:w="2160" w:type="dxa"/>
          </w:tcPr>
          <w:p w14:paraId="1A18107C"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Pr>
          <w:p w14:paraId="283D14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3EC5B9" w14:textId="77777777" w:rsidR="00F02090" w:rsidRPr="00FD0425" w:rsidRDefault="00F02090" w:rsidP="00064DCF">
            <w:pPr>
              <w:pStyle w:val="TAL"/>
              <w:keepNext w:val="0"/>
              <w:keepLines w:val="0"/>
              <w:widowControl w:val="0"/>
              <w:rPr>
                <w:szCs w:val="18"/>
                <w:lang w:eastAsia="ja-JP"/>
              </w:rPr>
            </w:pPr>
          </w:p>
        </w:tc>
        <w:tc>
          <w:tcPr>
            <w:tcW w:w="1512" w:type="dxa"/>
          </w:tcPr>
          <w:p w14:paraId="65342851"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E3D2B6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DCD1F1F" w14:textId="77777777" w:rsidTr="00064DCF">
        <w:tc>
          <w:tcPr>
            <w:tcW w:w="2160" w:type="dxa"/>
          </w:tcPr>
          <w:p w14:paraId="0409E9A8" w14:textId="77777777" w:rsidR="00F02090" w:rsidRPr="00FD0425" w:rsidRDefault="00F02090" w:rsidP="00064DC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F02090" w:rsidRPr="00FD0425" w:rsidRDefault="00F02090" w:rsidP="00064DCF">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F02090" w:rsidRPr="00FD0425" w:rsidRDefault="00F02090" w:rsidP="00064DCF">
            <w:pPr>
              <w:pStyle w:val="TAL"/>
              <w:keepNext w:val="0"/>
              <w:keepLines w:val="0"/>
              <w:widowControl w:val="0"/>
              <w:rPr>
                <w:szCs w:val="18"/>
                <w:lang w:eastAsia="ja-JP"/>
              </w:rPr>
            </w:pPr>
          </w:p>
        </w:tc>
        <w:tc>
          <w:tcPr>
            <w:tcW w:w="1512" w:type="dxa"/>
          </w:tcPr>
          <w:p w14:paraId="01BB91D2"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D2D4C1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FD3CD0D" w14:textId="77777777" w:rsidTr="00064DCF">
        <w:tc>
          <w:tcPr>
            <w:tcW w:w="2160" w:type="dxa"/>
          </w:tcPr>
          <w:p w14:paraId="612F990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B4C7935" w14:textId="77777777" w:rsidR="00F02090" w:rsidRPr="00FD0425" w:rsidRDefault="00F02090" w:rsidP="00064DCF">
            <w:pPr>
              <w:pStyle w:val="TAL"/>
              <w:keepNext w:val="0"/>
              <w:keepLines w:val="0"/>
              <w:widowControl w:val="0"/>
              <w:rPr>
                <w:szCs w:val="18"/>
                <w:lang w:eastAsia="ja-JP"/>
              </w:rPr>
            </w:pPr>
          </w:p>
        </w:tc>
        <w:tc>
          <w:tcPr>
            <w:tcW w:w="1512" w:type="dxa"/>
          </w:tcPr>
          <w:p w14:paraId="2FD2A711"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F02090" w:rsidRPr="005246AF" w:rsidRDefault="00F02090" w:rsidP="005246AF">
            <w:pPr>
              <w:pStyle w:val="TAL"/>
            </w:pPr>
          </w:p>
        </w:tc>
        <w:tc>
          <w:tcPr>
            <w:tcW w:w="1080" w:type="dxa"/>
          </w:tcPr>
          <w:p w14:paraId="6428F0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95185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4D5233E0" w14:textId="77777777" w:rsidTr="00064DCF">
        <w:tc>
          <w:tcPr>
            <w:tcW w:w="2160" w:type="dxa"/>
          </w:tcPr>
          <w:p w14:paraId="1B6E207A"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450DBB0F" w14:textId="77777777" w:rsidR="006A0009" w:rsidRPr="00FD0425" w:rsidRDefault="006A0009" w:rsidP="00064DCF">
            <w:pPr>
              <w:pStyle w:val="TAL"/>
              <w:keepNext w:val="0"/>
              <w:keepLines w:val="0"/>
              <w:widowControl w:val="0"/>
              <w:rPr>
                <w:szCs w:val="18"/>
                <w:lang w:eastAsia="ja-JP"/>
              </w:rPr>
            </w:pPr>
          </w:p>
        </w:tc>
        <w:tc>
          <w:tcPr>
            <w:tcW w:w="1512" w:type="dxa"/>
          </w:tcPr>
          <w:p w14:paraId="3ACE0332"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0C5D595A" w14:textId="77777777" w:rsidR="006A0009" w:rsidRPr="00FD0425" w:rsidRDefault="006A0009" w:rsidP="00064DCF">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6A0009" w:rsidRPr="00FD0425" w:rsidRDefault="006A0009" w:rsidP="00064DCF">
            <w:pPr>
              <w:pStyle w:val="TAC"/>
              <w:keepNext w:val="0"/>
              <w:keepLines w:val="0"/>
              <w:widowControl w:val="0"/>
              <w:rPr>
                <w:lang w:eastAsia="ja-JP"/>
              </w:rPr>
            </w:pPr>
            <w:r w:rsidRPr="00FD0425">
              <w:t>YES</w:t>
            </w:r>
          </w:p>
        </w:tc>
        <w:tc>
          <w:tcPr>
            <w:tcW w:w="1080" w:type="dxa"/>
          </w:tcPr>
          <w:p w14:paraId="6365A405"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02C5BC61" w14:textId="77777777" w:rsidTr="00064DCF">
        <w:tc>
          <w:tcPr>
            <w:tcW w:w="2160" w:type="dxa"/>
          </w:tcPr>
          <w:p w14:paraId="659CECF8"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1FA960B7" w14:textId="77777777" w:rsidR="009E68C8" w:rsidRPr="00FD0425" w:rsidRDefault="009E68C8" w:rsidP="00064DCF">
            <w:pPr>
              <w:pStyle w:val="TAL"/>
              <w:keepNext w:val="0"/>
              <w:keepLines w:val="0"/>
              <w:widowControl w:val="0"/>
              <w:rPr>
                <w:szCs w:val="18"/>
                <w:lang w:eastAsia="ja-JP"/>
              </w:rPr>
            </w:pPr>
          </w:p>
        </w:tc>
        <w:tc>
          <w:tcPr>
            <w:tcW w:w="1512" w:type="dxa"/>
          </w:tcPr>
          <w:p w14:paraId="3FF0007B"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Pr>
          <w:p w14:paraId="754F4AC4"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9E68C8" w:rsidRPr="00FD0425" w:rsidRDefault="009E68C8" w:rsidP="00064DCF">
            <w:pPr>
              <w:pStyle w:val="TAC"/>
              <w:keepNext w:val="0"/>
              <w:keepLines w:val="0"/>
              <w:widowControl w:val="0"/>
            </w:pPr>
            <w:r w:rsidRPr="00FD0425">
              <w:rPr>
                <w:lang w:eastAsia="zh-CN"/>
              </w:rPr>
              <w:t>YES</w:t>
            </w:r>
          </w:p>
        </w:tc>
        <w:tc>
          <w:tcPr>
            <w:tcW w:w="1080" w:type="dxa"/>
          </w:tcPr>
          <w:p w14:paraId="1FD9D4CF"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bookmarkEnd w:id="4594"/>
      <w:tr w:rsidR="0004631E" w:rsidRPr="00FD0425" w14:paraId="78227BB7" w14:textId="77777777" w:rsidTr="00064DCF">
        <w:tc>
          <w:tcPr>
            <w:tcW w:w="2160" w:type="dxa"/>
          </w:tcPr>
          <w:p w14:paraId="76D88B09" w14:textId="77777777" w:rsidR="0004631E" w:rsidRPr="00FD0425" w:rsidRDefault="00277355" w:rsidP="00064DC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4631E" w:rsidRPr="00FD0425" w:rsidRDefault="0004631E" w:rsidP="00064DCF">
            <w:pPr>
              <w:pStyle w:val="TAL"/>
              <w:keepNext w:val="0"/>
              <w:keepLines w:val="0"/>
              <w:widowControl w:val="0"/>
              <w:rPr>
                <w:lang w:eastAsia="ja-JP"/>
              </w:rPr>
            </w:pPr>
          </w:p>
        </w:tc>
        <w:tc>
          <w:tcPr>
            <w:tcW w:w="1080" w:type="dxa"/>
          </w:tcPr>
          <w:p w14:paraId="70D6E92B" w14:textId="77777777" w:rsidR="0004631E" w:rsidRPr="00FD0425" w:rsidRDefault="0004631E" w:rsidP="00064DCF">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4631E" w:rsidRPr="00FD0425" w:rsidRDefault="0004631E" w:rsidP="00064DCF">
            <w:pPr>
              <w:pStyle w:val="TAL"/>
              <w:keepNext w:val="0"/>
              <w:keepLines w:val="0"/>
              <w:widowControl w:val="0"/>
              <w:rPr>
                <w:lang w:eastAsia="ja-JP"/>
              </w:rPr>
            </w:pPr>
          </w:p>
        </w:tc>
        <w:tc>
          <w:tcPr>
            <w:tcW w:w="1728" w:type="dxa"/>
          </w:tcPr>
          <w:p w14:paraId="6C6B7DEA" w14:textId="77777777" w:rsidR="0004631E" w:rsidRPr="005246AF" w:rsidRDefault="0004631E" w:rsidP="005246AF">
            <w:pPr>
              <w:pStyle w:val="TAL"/>
            </w:pPr>
          </w:p>
        </w:tc>
        <w:tc>
          <w:tcPr>
            <w:tcW w:w="1080" w:type="dxa"/>
          </w:tcPr>
          <w:p w14:paraId="72CA7C9B" w14:textId="77777777" w:rsidR="0004631E" w:rsidRPr="00FD0425" w:rsidRDefault="0004631E" w:rsidP="00064DCF">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4631E" w:rsidRPr="00FD0425" w:rsidRDefault="0004631E" w:rsidP="00064DCF">
            <w:pPr>
              <w:pStyle w:val="TAC"/>
              <w:keepNext w:val="0"/>
              <w:keepLines w:val="0"/>
              <w:widowControl w:val="0"/>
              <w:rPr>
                <w:lang w:eastAsia="ja-JP"/>
              </w:rPr>
            </w:pPr>
            <w:r w:rsidRPr="00FD0425">
              <w:rPr>
                <w:rFonts w:hint="eastAsia"/>
                <w:lang w:eastAsia="zh-CN"/>
              </w:rPr>
              <w:t>ignore</w:t>
            </w:r>
          </w:p>
        </w:tc>
      </w:tr>
      <w:tr w:rsidR="0004631E" w:rsidRPr="00FD0425" w14:paraId="7099C8A2" w14:textId="77777777" w:rsidTr="00064DCF">
        <w:tc>
          <w:tcPr>
            <w:tcW w:w="2160" w:type="dxa"/>
          </w:tcPr>
          <w:p w14:paraId="5DF11EE7" w14:textId="77777777" w:rsidR="0004631E" w:rsidRPr="00FD0425" w:rsidRDefault="0004631E" w:rsidP="00064DCF">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4631E" w:rsidRPr="00FD0425" w:rsidRDefault="0004631E" w:rsidP="00064DCF">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4631E" w:rsidRPr="00FD0425" w:rsidRDefault="0004631E" w:rsidP="00064DCF">
            <w:pPr>
              <w:pStyle w:val="TAL"/>
              <w:keepNext w:val="0"/>
              <w:keepLines w:val="0"/>
              <w:widowControl w:val="0"/>
              <w:rPr>
                <w:i/>
                <w:szCs w:val="18"/>
                <w:lang w:eastAsia="ja-JP"/>
              </w:rPr>
            </w:pPr>
          </w:p>
        </w:tc>
        <w:tc>
          <w:tcPr>
            <w:tcW w:w="1512" w:type="dxa"/>
          </w:tcPr>
          <w:p w14:paraId="791ECA84" w14:textId="77777777" w:rsidR="0004631E" w:rsidRPr="00FD0425" w:rsidRDefault="0004631E" w:rsidP="00064DCF">
            <w:pPr>
              <w:pStyle w:val="TAL"/>
              <w:keepNext w:val="0"/>
              <w:keepLines w:val="0"/>
              <w:widowControl w:val="0"/>
              <w:rPr>
                <w:lang w:eastAsia="ja-JP"/>
              </w:rPr>
            </w:pPr>
            <w:r w:rsidRPr="00FD0425">
              <w:rPr>
                <w:lang w:eastAsia="ja-JP"/>
              </w:rPr>
              <w:t>PDU session List with data forwarding request info</w:t>
            </w:r>
          </w:p>
          <w:p w14:paraId="2D4C1ED8" w14:textId="77777777" w:rsidR="0004631E" w:rsidRPr="00FD0425" w:rsidRDefault="0004631E" w:rsidP="00064DCF">
            <w:pPr>
              <w:pStyle w:val="TAL"/>
              <w:keepNext w:val="0"/>
              <w:keepLines w:val="0"/>
              <w:widowControl w:val="0"/>
              <w:rPr>
                <w:lang w:eastAsia="ja-JP"/>
              </w:rPr>
            </w:pPr>
            <w:r w:rsidRPr="00FD0425">
              <w:rPr>
                <w:lang w:eastAsia="ja-JP"/>
              </w:rPr>
              <w:t>9.2.1.24</w:t>
            </w:r>
          </w:p>
        </w:tc>
        <w:tc>
          <w:tcPr>
            <w:tcW w:w="1728" w:type="dxa"/>
          </w:tcPr>
          <w:p w14:paraId="5C4805BB" w14:textId="77777777" w:rsidR="0004631E" w:rsidRPr="00FD0425" w:rsidRDefault="0004631E" w:rsidP="00064DCF">
            <w:pPr>
              <w:pStyle w:val="TAL"/>
              <w:keepNext w:val="0"/>
              <w:keepLines w:val="0"/>
              <w:widowControl w:val="0"/>
              <w:rPr>
                <w:lang w:eastAsia="ja-JP"/>
              </w:rPr>
            </w:pPr>
          </w:p>
        </w:tc>
        <w:tc>
          <w:tcPr>
            <w:tcW w:w="1080" w:type="dxa"/>
          </w:tcPr>
          <w:p w14:paraId="5210B8CA" w14:textId="77777777" w:rsidR="0004631E" w:rsidRPr="00FD0425" w:rsidRDefault="0004631E" w:rsidP="00064DCF">
            <w:pPr>
              <w:pStyle w:val="TAC"/>
              <w:keepNext w:val="0"/>
              <w:keepLines w:val="0"/>
              <w:widowControl w:val="0"/>
              <w:rPr>
                <w:lang w:eastAsia="ja-JP"/>
              </w:rPr>
            </w:pPr>
            <w:r w:rsidRPr="00FD0425">
              <w:rPr>
                <w:bCs/>
                <w:lang w:eastAsia="ja-JP"/>
              </w:rPr>
              <w:t>–</w:t>
            </w:r>
          </w:p>
        </w:tc>
        <w:tc>
          <w:tcPr>
            <w:tcW w:w="1080" w:type="dxa"/>
          </w:tcPr>
          <w:p w14:paraId="668DFFC3" w14:textId="77777777" w:rsidR="0004631E" w:rsidRPr="00FD0425" w:rsidRDefault="0004631E" w:rsidP="00064DCF">
            <w:pPr>
              <w:pStyle w:val="TAC"/>
              <w:keepNext w:val="0"/>
              <w:keepLines w:val="0"/>
              <w:widowControl w:val="0"/>
              <w:rPr>
                <w:lang w:eastAsia="ja-JP"/>
              </w:rPr>
            </w:pPr>
          </w:p>
        </w:tc>
      </w:tr>
      <w:tr w:rsidR="005D2428"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5D2428" w:rsidRPr="00FD0425" w:rsidRDefault="005D2428" w:rsidP="00064DC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5D2428" w:rsidRPr="00FD0425" w:rsidRDefault="005D2428"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5D2428" w:rsidRPr="00FD0425" w:rsidRDefault="005D2428" w:rsidP="00064DC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5D2428" w:rsidRPr="00FD0425" w:rsidRDefault="005D242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5D2428" w:rsidRPr="00FD0425" w:rsidRDefault="005D2428"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5D2428" w:rsidRPr="00FD0425" w:rsidRDefault="005D2428" w:rsidP="00064DCF">
            <w:pPr>
              <w:pStyle w:val="TAC"/>
              <w:keepNext w:val="0"/>
              <w:keepLines w:val="0"/>
              <w:widowControl w:val="0"/>
              <w:rPr>
                <w:lang w:eastAsia="ja-JP"/>
              </w:rPr>
            </w:pPr>
            <w:r w:rsidRPr="00FD0425">
              <w:rPr>
                <w:lang w:eastAsia="ja-JP"/>
              </w:rPr>
              <w:t>reject</w:t>
            </w:r>
          </w:p>
        </w:tc>
      </w:tr>
      <w:tr w:rsidR="00CE3100"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CE3100" w:rsidRPr="00FD0425" w:rsidRDefault="008A2516" w:rsidP="00064DC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3217B65" w14:textId="77777777" w:rsidR="00CE3100" w:rsidRPr="00FD0425" w:rsidRDefault="00CE3100" w:rsidP="00064DC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CE3100" w:rsidRPr="00FD0425" w:rsidRDefault="008A2516" w:rsidP="00064DC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CE3100" w:rsidRPr="00FD0425" w:rsidRDefault="00CE3100" w:rsidP="00064DC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D85E2E"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D85E2E" w:rsidRDefault="00D85E2E" w:rsidP="00064DC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D85E2E" w:rsidRPr="00FD0425" w:rsidRDefault="00D85E2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D85E2E" w:rsidRPr="00FD0425" w:rsidRDefault="00D85E2E"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D85E2E" w:rsidRPr="00FD0425" w:rsidRDefault="00D85E2E" w:rsidP="00064DC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D85E2E" w:rsidRPr="00FD0425" w:rsidRDefault="00D85E2E" w:rsidP="00064DC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D85E2E" w:rsidRPr="00FD0425" w:rsidRDefault="00D85E2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D85E2E" w:rsidRPr="00FD0425" w:rsidRDefault="00D85E2E" w:rsidP="00064DCF">
            <w:pPr>
              <w:pStyle w:val="TAC"/>
              <w:keepNext w:val="0"/>
              <w:keepLines w:val="0"/>
              <w:widowControl w:val="0"/>
              <w:rPr>
                <w:lang w:eastAsia="zh-CN"/>
              </w:rPr>
            </w:pPr>
            <w:r w:rsidRPr="00FD0425">
              <w:rPr>
                <w:lang w:eastAsia="zh-CN"/>
              </w:rPr>
              <w:t>ignore</w:t>
            </w:r>
          </w:p>
        </w:tc>
      </w:tr>
      <w:tr w:rsidR="00E41E59"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E41E59" w:rsidRPr="001D2E49" w:rsidRDefault="00E41E59" w:rsidP="00064DCF">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E41E59" w:rsidRPr="00FD0425" w:rsidRDefault="00E41E59"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E41E59" w:rsidRPr="001D2E49" w:rsidRDefault="00EB4327" w:rsidP="00064DCF">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E41E59" w:rsidRDefault="00E41E59"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E41E59" w:rsidRPr="00FD0425"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A76A9A" w:rsidRDefault="00A76A9A" w:rsidP="00064DCF">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A76A9A" w:rsidRDefault="00A76A9A" w:rsidP="00064DCF">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A76A9A" w:rsidRPr="00FD0425" w:rsidRDefault="00A76A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A76A9A" w:rsidRPr="00EB4327" w:rsidRDefault="00A76A9A" w:rsidP="00064DCF">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A76A9A" w:rsidRDefault="00A76A9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A76A9A" w:rsidRDefault="00A76A9A" w:rsidP="00064DCF">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A76A9A" w:rsidRDefault="00A76A9A" w:rsidP="00064DCF">
            <w:pPr>
              <w:pStyle w:val="TAC"/>
              <w:keepNext w:val="0"/>
              <w:keepLines w:val="0"/>
              <w:widowControl w:val="0"/>
              <w:rPr>
                <w:lang w:val="en-US" w:eastAsia="zh-CN"/>
              </w:rPr>
            </w:pPr>
            <w:r w:rsidRPr="00C37D2B">
              <w:rPr>
                <w:lang w:eastAsia="ja-JP"/>
              </w:rPr>
              <w:t>ignore</w:t>
            </w:r>
          </w:p>
        </w:tc>
      </w:tr>
      <w:tr w:rsidR="00D1241A"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D1241A" w:rsidRPr="00791720" w:rsidRDefault="00D1241A" w:rsidP="00064DCF">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D1241A" w:rsidRDefault="00D1241A" w:rsidP="00064DCF">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D1241A" w:rsidRDefault="00CE7496" w:rsidP="00064DCF">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D1241A" w:rsidRDefault="00D1241A"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D1241A" w:rsidRPr="00C37D2B" w:rsidRDefault="00D1241A" w:rsidP="00064DCF">
            <w:pPr>
              <w:pStyle w:val="TAC"/>
              <w:keepNext w:val="0"/>
              <w:keepLines w:val="0"/>
              <w:widowControl w:val="0"/>
              <w:rPr>
                <w:lang w:eastAsia="ja-JP"/>
              </w:rPr>
            </w:pPr>
            <w:r w:rsidRPr="00FD0425">
              <w:rPr>
                <w:rFonts w:hint="eastAsia"/>
                <w:lang w:eastAsia="zh-CN"/>
              </w:rPr>
              <w:t>i</w:t>
            </w:r>
            <w:r w:rsidRPr="00FD0425">
              <w:rPr>
                <w:lang w:eastAsia="zh-CN"/>
              </w:rPr>
              <w:t>gnore</w:t>
            </w:r>
          </w:p>
        </w:tc>
      </w:tr>
      <w:tr w:rsidR="00D1241A"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D1241A" w:rsidRPr="00FD0425" w:rsidRDefault="00D1241A" w:rsidP="00064DCF">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D1241A" w:rsidRPr="00C37D2B" w:rsidRDefault="00D1241A" w:rsidP="00064DCF">
            <w:pPr>
              <w:pStyle w:val="TAC"/>
              <w:keepNext w:val="0"/>
              <w:keepLines w:val="0"/>
              <w:widowControl w:val="0"/>
              <w:rPr>
                <w:lang w:eastAsia="ja-JP"/>
              </w:rPr>
            </w:pPr>
          </w:p>
        </w:tc>
      </w:tr>
      <w:tr w:rsidR="00D1241A"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D1241A" w:rsidRPr="00791720" w:rsidRDefault="00D1241A" w:rsidP="00064DCF">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D1241A" w:rsidRPr="00FD0425" w:rsidRDefault="00D1241A" w:rsidP="00064DCF">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D1241A" w:rsidRPr="00C37D2B" w:rsidRDefault="00D1241A" w:rsidP="00064DCF">
            <w:pPr>
              <w:pStyle w:val="TAC"/>
              <w:keepNext w:val="0"/>
              <w:keepLines w:val="0"/>
              <w:widowControl w:val="0"/>
              <w:rPr>
                <w:lang w:eastAsia="ja-JP"/>
              </w:rPr>
            </w:pPr>
          </w:p>
        </w:tc>
      </w:tr>
      <w:tr w:rsidR="00D1241A"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D1241A" w:rsidRDefault="00D1241A" w:rsidP="00064DC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D1241A" w:rsidRDefault="00D1241A" w:rsidP="00064DCF">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AF67D3" w14:textId="77777777" w:rsidR="00D1241A" w:rsidRPr="00A76A9A" w:rsidRDefault="00D1241A" w:rsidP="00064DCF">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D1241A" w:rsidRPr="00C37D2B" w:rsidRDefault="00D1241A" w:rsidP="00064DCF">
            <w:pPr>
              <w:pStyle w:val="TAC"/>
              <w:keepNext w:val="0"/>
              <w:keepLines w:val="0"/>
              <w:widowControl w:val="0"/>
              <w:rPr>
                <w:lang w:eastAsia="ja-JP"/>
              </w:rPr>
            </w:pP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4595" w:name="_CR9_1_2_7"/>
      <w:bookmarkStart w:id="4596" w:name="_Toc20955198"/>
      <w:bookmarkStart w:id="4597" w:name="_Toc29991393"/>
      <w:bookmarkStart w:id="4598" w:name="_Toc36555793"/>
      <w:bookmarkStart w:id="4599" w:name="_Toc44497503"/>
      <w:bookmarkStart w:id="4600" w:name="_Toc45107891"/>
      <w:bookmarkStart w:id="4601" w:name="_Toc45901511"/>
      <w:bookmarkStart w:id="4602" w:name="_Toc51850590"/>
      <w:bookmarkStart w:id="4603" w:name="_Toc56693593"/>
      <w:bookmarkStart w:id="4604" w:name="_Toc64447136"/>
      <w:bookmarkStart w:id="4605" w:name="_Toc66286630"/>
      <w:bookmarkStart w:id="4606" w:name="_Toc74151325"/>
      <w:bookmarkStart w:id="4607" w:name="_Toc88653797"/>
      <w:bookmarkStart w:id="4608" w:name="_Toc97904153"/>
      <w:bookmarkStart w:id="4609" w:name="_Toc98868223"/>
      <w:bookmarkStart w:id="4610" w:name="_Toc105174507"/>
      <w:bookmarkStart w:id="4611" w:name="_Toc106109344"/>
      <w:bookmarkStart w:id="4612" w:name="_Toc113825165"/>
      <w:bookmarkStart w:id="4613" w:name="_Toc146227764"/>
      <w:bookmarkEnd w:id="4595"/>
      <w:r w:rsidRPr="00FD0425">
        <w:t>9.1.2.7</w:t>
      </w:r>
      <w:r w:rsidRPr="00FD0425">
        <w:tab/>
        <w:t>S-NODE MODIFICATION REQUEST REJECT</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5246AF" w:rsidRDefault="00F02090" w:rsidP="005246AF">
            <w:pPr>
              <w:pStyle w:val="TAL"/>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4614" w:name="_CR9_1_2_8"/>
      <w:bookmarkStart w:id="4615" w:name="_Toc20955199"/>
      <w:bookmarkStart w:id="4616" w:name="_Toc29991394"/>
      <w:bookmarkStart w:id="4617" w:name="_Toc36555794"/>
      <w:bookmarkStart w:id="4618" w:name="_Toc44497504"/>
      <w:bookmarkStart w:id="4619" w:name="_Toc45107892"/>
      <w:bookmarkStart w:id="4620" w:name="_Toc45901512"/>
      <w:bookmarkStart w:id="4621" w:name="_Toc51850591"/>
      <w:bookmarkStart w:id="4622" w:name="_Toc56693594"/>
      <w:bookmarkStart w:id="4623" w:name="_Toc64447137"/>
      <w:bookmarkStart w:id="4624" w:name="_Toc66286631"/>
      <w:bookmarkStart w:id="4625" w:name="_Toc74151326"/>
      <w:bookmarkStart w:id="4626" w:name="_Toc88653798"/>
      <w:bookmarkStart w:id="4627" w:name="_Toc97904154"/>
      <w:bookmarkStart w:id="4628" w:name="_Toc98868224"/>
      <w:bookmarkStart w:id="4629" w:name="_Toc105174508"/>
      <w:bookmarkStart w:id="4630" w:name="_Toc106109345"/>
      <w:bookmarkStart w:id="4631" w:name="_Toc113825166"/>
      <w:bookmarkStart w:id="4632" w:name="_Toc146227765"/>
      <w:bookmarkEnd w:id="4614"/>
      <w:r w:rsidRPr="00FD0425">
        <w:t>9.1.2.8</w:t>
      </w:r>
      <w:r w:rsidRPr="00FD0425">
        <w:tab/>
        <w:t>S-NODE MODIFICATION REQUIRED</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rFonts w:eastAsia="SimSun"/>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rFonts w:eastAsia="SimSun"/>
                <w:lang w:eastAsia="zh-CN"/>
              </w:rPr>
            </w:pPr>
            <w:r w:rsidRPr="00FD0425">
              <w:rPr>
                <w:lang w:eastAsia="zh-CN"/>
              </w:rPr>
              <w:t>Required Number of 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264DBF" w:rsidRPr="00FD0425" w14:paraId="720EEA06" w14:textId="77777777" w:rsidTr="00064DCF">
        <w:tc>
          <w:tcPr>
            <w:tcW w:w="2160" w:type="dxa"/>
            <w:tcBorders>
              <w:top w:val="single" w:sz="4" w:space="0" w:color="auto"/>
              <w:left w:val="single" w:sz="4" w:space="0" w:color="auto"/>
              <w:bottom w:val="single" w:sz="4" w:space="0" w:color="auto"/>
              <w:right w:val="single" w:sz="4" w:space="0" w:color="auto"/>
            </w:tcBorders>
          </w:tcPr>
          <w:p w14:paraId="195E6F48" w14:textId="6085188C" w:rsidR="00264DBF" w:rsidRPr="00FD0425" w:rsidRDefault="00264DBF" w:rsidP="00264DBF">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56DFEBD4" w14:textId="6D0B984F"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6719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4D1C60" w14:textId="70DF0CA7"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1E46985F" w14:textId="37F5498C"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5033FB" w14:textId="58134278"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E6D1E4" w14:textId="75E9E1CA"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3ECE8DA8" w14:textId="77777777" w:rsidTr="00064DCF">
        <w:tc>
          <w:tcPr>
            <w:tcW w:w="2160" w:type="dxa"/>
            <w:tcBorders>
              <w:top w:val="single" w:sz="4" w:space="0" w:color="auto"/>
              <w:left w:val="single" w:sz="4" w:space="0" w:color="auto"/>
              <w:bottom w:val="single" w:sz="4" w:space="0" w:color="auto"/>
              <w:right w:val="single" w:sz="4" w:space="0" w:color="auto"/>
            </w:tcBorders>
          </w:tcPr>
          <w:p w14:paraId="23814310" w14:textId="2887E750" w:rsidR="00264DBF" w:rsidRPr="00FD0425" w:rsidRDefault="00264DBF" w:rsidP="00264DBF">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0F686B1" w14:textId="00C1B551"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A11E2"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D0649" w14:textId="2255A252"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31D6E9AC" w14:textId="4A40D89D"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CCF4C72" w14:textId="34C2E68D"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46689" w14:textId="34137369"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264DBF" w:rsidRPr="00FD0425" w:rsidRDefault="00264DBF" w:rsidP="00264DB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264DBF" w:rsidRPr="00FD0425" w:rsidRDefault="00264DBF" w:rsidP="00264DB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264DBF" w:rsidRPr="00FD0425" w:rsidRDefault="00264DBF" w:rsidP="00264DB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264DBF" w:rsidRPr="00FD0425" w:rsidRDefault="00264DBF" w:rsidP="00264DB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264DBF" w:rsidRPr="00FD0425" w:rsidRDefault="00264DBF" w:rsidP="00264DBF">
            <w:pPr>
              <w:pStyle w:val="TAC"/>
              <w:keepNext w:val="0"/>
              <w:keepLines w:val="0"/>
              <w:widowControl w:val="0"/>
              <w:rPr>
                <w:lang w:eastAsia="zh-CN"/>
              </w:rPr>
            </w:pPr>
            <w:r w:rsidRPr="00263662">
              <w:rPr>
                <w:lang w:eastAsia="zh-CN"/>
              </w:rPr>
              <w:t>ignore</w:t>
            </w:r>
          </w:p>
        </w:tc>
      </w:tr>
      <w:tr w:rsidR="00264DBF"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264DBF" w:rsidRPr="00263662" w:rsidRDefault="00264DBF" w:rsidP="00264DB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264DBF" w:rsidRPr="00263662" w:rsidRDefault="00264DBF" w:rsidP="00264DB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264DBF" w:rsidRPr="004E5E21" w:rsidRDefault="00264DBF" w:rsidP="00264DB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48564180" w:rsidR="00264DBF" w:rsidRPr="00263662" w:rsidRDefault="00264DBF" w:rsidP="00264DBF">
            <w:pPr>
              <w:pStyle w:val="TAC"/>
              <w:keepNext w:val="0"/>
              <w:keepLines w:val="0"/>
              <w:widowControl w:val="0"/>
              <w:rPr>
                <w:lang w:eastAsia="zh-CN"/>
              </w:rPr>
            </w:pPr>
            <w:r>
              <w:rPr>
                <w:rFonts w:hint="eastAsia"/>
                <w:lang w:val="en-US" w:eastAsia="zh-CN"/>
              </w:rPr>
              <w:t>Y</w:t>
            </w:r>
            <w:r w:rsidR="00524834">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264DBF" w:rsidRPr="00263662" w:rsidRDefault="00264DBF" w:rsidP="00264DBF">
            <w:pPr>
              <w:pStyle w:val="TAC"/>
              <w:keepNext w:val="0"/>
              <w:keepLines w:val="0"/>
              <w:widowControl w:val="0"/>
              <w:rPr>
                <w:lang w:eastAsia="zh-CN"/>
              </w:rPr>
            </w:pPr>
            <w:r>
              <w:rPr>
                <w:rFonts w:hint="eastAsia"/>
                <w:lang w:val="en-US" w:eastAsia="zh-CN"/>
              </w:rPr>
              <w:t>ignore</w:t>
            </w:r>
          </w:p>
        </w:tc>
      </w:tr>
      <w:tr w:rsidR="00264DBF"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264DBF" w:rsidRDefault="00264DBF" w:rsidP="00264DB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264DBF" w:rsidRDefault="00264DBF" w:rsidP="00264DB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264DBF" w:rsidRPr="00EB4327" w:rsidRDefault="00264DBF" w:rsidP="00264DB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264DBF" w:rsidRDefault="00264DBF" w:rsidP="00264DB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264DBF" w:rsidRDefault="00264DBF" w:rsidP="00264DBF">
            <w:pPr>
              <w:pStyle w:val="TAC"/>
              <w:keepNext w:val="0"/>
              <w:keepLines w:val="0"/>
              <w:widowControl w:val="0"/>
              <w:rPr>
                <w:lang w:val="en-US" w:eastAsia="zh-CN"/>
              </w:rPr>
            </w:pPr>
            <w:r w:rsidRPr="00290A0A">
              <w:rPr>
                <w:lang w:eastAsia="zh-CN"/>
              </w:rPr>
              <w:t>ignore</w:t>
            </w:r>
          </w:p>
        </w:tc>
      </w:tr>
      <w:tr w:rsidR="00264DBF"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264DBF" w:rsidRPr="00791720" w:rsidRDefault="00264DBF" w:rsidP="00264DBF">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264DBF" w:rsidRPr="00290A0A" w:rsidRDefault="00264DBF" w:rsidP="00264DB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264DBF" w:rsidRPr="00FD0425" w:rsidRDefault="00264DBF" w:rsidP="00264DB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264DBF" w:rsidRPr="00290A0A" w:rsidRDefault="00264DBF" w:rsidP="00264DB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264DBF" w:rsidRPr="00290A0A" w:rsidRDefault="00264DBF" w:rsidP="00264DBF">
            <w:pPr>
              <w:pStyle w:val="TAC"/>
              <w:keepNext w:val="0"/>
              <w:keepLines w:val="0"/>
              <w:widowControl w:val="0"/>
              <w:rPr>
                <w:lang w:eastAsia="zh-CN"/>
              </w:rPr>
            </w:pPr>
            <w:r w:rsidRPr="00BF28AB">
              <w:rPr>
                <w:lang w:eastAsia="zh-CN"/>
              </w:rPr>
              <w:t>ignore</w:t>
            </w:r>
          </w:p>
        </w:tc>
      </w:tr>
      <w:tr w:rsidR="00264DBF"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264DBF" w:rsidRPr="00791720" w:rsidRDefault="00264DBF" w:rsidP="00264DB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264DBF" w:rsidRPr="00FD0425" w:rsidRDefault="00264DBF" w:rsidP="00264DB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264DBF" w:rsidRPr="00FD0425" w:rsidRDefault="00264DBF" w:rsidP="00264DBF">
            <w:pPr>
              <w:pStyle w:val="TAL"/>
              <w:keepNext w:val="0"/>
              <w:keepLines w:val="0"/>
              <w:widowControl w:val="0"/>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264DBF" w:rsidRPr="00290A0A" w:rsidRDefault="00264DBF" w:rsidP="00264DBF">
            <w:pPr>
              <w:pStyle w:val="TAC"/>
              <w:keepNext w:val="0"/>
              <w:keepLines w:val="0"/>
              <w:widowControl w:val="0"/>
              <w:rPr>
                <w:lang w:eastAsia="zh-CN"/>
              </w:rPr>
            </w:pPr>
          </w:p>
        </w:tc>
      </w:tr>
      <w:tr w:rsidR="00264DBF"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264DBF" w:rsidRPr="00791720" w:rsidRDefault="00264DBF" w:rsidP="00264DB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264DBF" w:rsidRPr="00FD0425" w:rsidRDefault="00264DBF" w:rsidP="00264DB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264DBF" w:rsidRPr="00290A0A" w:rsidRDefault="00264DBF" w:rsidP="00264DBF">
            <w:pPr>
              <w:pStyle w:val="TAC"/>
              <w:keepNext w:val="0"/>
              <w:keepLines w:val="0"/>
              <w:widowControl w:val="0"/>
              <w:rPr>
                <w:lang w:eastAsia="zh-CN"/>
              </w:rPr>
            </w:pPr>
          </w:p>
        </w:tc>
      </w:tr>
      <w:tr w:rsidR="00264DBF"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264DBF" w:rsidRPr="00290A0A" w:rsidRDefault="00264DBF" w:rsidP="00264DB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264DBF" w:rsidRPr="00290A0A" w:rsidRDefault="00264DBF" w:rsidP="00264DB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0AB5B7" w14:textId="77777777" w:rsidR="00264DBF" w:rsidRPr="00A76A9A" w:rsidRDefault="00264DBF" w:rsidP="00264DBF">
            <w:pPr>
              <w:pStyle w:val="TAL"/>
              <w:keepNext w:val="0"/>
              <w:keepLines w:val="0"/>
              <w:widowControl w:val="0"/>
              <w:rPr>
                <w:lang w:eastAsia="zh-CN"/>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264DBF" w:rsidRPr="00290A0A" w:rsidRDefault="00264DBF" w:rsidP="00264DBF">
            <w:pPr>
              <w:pStyle w:val="TAC"/>
              <w:keepNext w:val="0"/>
              <w:keepLines w:val="0"/>
              <w:widowControl w:val="0"/>
              <w:rPr>
                <w:lang w:eastAsia="zh-CN"/>
              </w:rPr>
            </w:pPr>
          </w:p>
        </w:tc>
      </w:tr>
      <w:tr w:rsidR="00264DBF"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264DBF" w:rsidRPr="004A3E16" w:rsidRDefault="00264DBF" w:rsidP="00264DB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264DBF" w:rsidRDefault="00264DBF" w:rsidP="00264DB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264DBF" w:rsidRPr="00FD0425" w:rsidRDefault="00264DBF" w:rsidP="00264DB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264DBF" w:rsidRPr="00FD0425" w:rsidRDefault="00264DBF" w:rsidP="00264DB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264DBF" w:rsidRPr="00290A0A" w:rsidRDefault="00264DBF" w:rsidP="00264DBF">
            <w:pPr>
              <w:pStyle w:val="TAC"/>
              <w:keepNext w:val="0"/>
              <w:keepLines w:val="0"/>
              <w:widowControl w:val="0"/>
              <w:rPr>
                <w:lang w:eastAsia="zh-CN"/>
              </w:rPr>
            </w:pPr>
            <w:r w:rsidRPr="00290A0A">
              <w:rPr>
                <w:lang w:eastAsia="zh-CN"/>
              </w:rPr>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4633" w:name="_CR9_1_2_9"/>
      <w:bookmarkStart w:id="4634" w:name="_Toc20955200"/>
      <w:bookmarkStart w:id="4635" w:name="_Toc29991395"/>
      <w:bookmarkStart w:id="4636" w:name="_Toc36555795"/>
      <w:bookmarkStart w:id="4637" w:name="_Toc44497505"/>
      <w:bookmarkStart w:id="4638" w:name="_Toc45107893"/>
      <w:bookmarkStart w:id="4639" w:name="_Toc45901513"/>
      <w:bookmarkStart w:id="4640" w:name="_Toc51850592"/>
      <w:bookmarkStart w:id="4641" w:name="_Toc56693595"/>
      <w:bookmarkStart w:id="4642" w:name="_Toc64447138"/>
      <w:bookmarkStart w:id="4643" w:name="_Toc66286632"/>
      <w:bookmarkStart w:id="4644" w:name="_Toc74151327"/>
      <w:bookmarkStart w:id="4645" w:name="_Toc88653799"/>
      <w:bookmarkStart w:id="4646" w:name="_Toc97904155"/>
      <w:bookmarkStart w:id="4647" w:name="_Toc98868225"/>
      <w:bookmarkStart w:id="4648" w:name="_Toc105174509"/>
      <w:bookmarkStart w:id="4649" w:name="_Toc106109346"/>
      <w:bookmarkStart w:id="4650" w:name="_Toc113825167"/>
      <w:bookmarkStart w:id="4651" w:name="_Toc146227766"/>
      <w:bookmarkEnd w:id="4633"/>
      <w:r w:rsidRPr="00FD0425">
        <w:t>9.1.2.9</w:t>
      </w:r>
      <w:r w:rsidRPr="00FD0425">
        <w:tab/>
        <w:t>S-NODE MODIFICATION CONFIRM</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rFonts w:eastAsia="SimSun"/>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5246AF" w:rsidRDefault="00F02090" w:rsidP="005246AF">
            <w:pPr>
              <w:pStyle w:val="TAL"/>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4652" w:name="_CR9_1_2_10"/>
      <w:bookmarkStart w:id="4653" w:name="_Toc20955201"/>
      <w:bookmarkStart w:id="4654" w:name="_Toc29991396"/>
      <w:bookmarkStart w:id="4655" w:name="_Toc36555796"/>
      <w:bookmarkStart w:id="4656" w:name="_Toc44497506"/>
      <w:bookmarkStart w:id="4657" w:name="_Toc45107894"/>
      <w:bookmarkStart w:id="4658" w:name="_Toc45901514"/>
      <w:bookmarkStart w:id="4659" w:name="_Toc51850593"/>
      <w:bookmarkStart w:id="4660" w:name="_Toc56693596"/>
      <w:bookmarkStart w:id="4661" w:name="_Toc64447139"/>
      <w:bookmarkStart w:id="4662" w:name="_Toc66286633"/>
      <w:bookmarkStart w:id="4663" w:name="_Toc74151328"/>
      <w:bookmarkStart w:id="4664" w:name="_Toc88653800"/>
      <w:bookmarkStart w:id="4665" w:name="_Toc97904156"/>
      <w:bookmarkStart w:id="4666" w:name="_Toc98868226"/>
      <w:bookmarkStart w:id="4667" w:name="_Toc105174510"/>
      <w:bookmarkStart w:id="4668" w:name="_Toc106109347"/>
      <w:bookmarkStart w:id="4669" w:name="_Toc113825168"/>
      <w:bookmarkStart w:id="4670" w:name="_Toc146227767"/>
      <w:bookmarkEnd w:id="4652"/>
      <w:r w:rsidRPr="00FD0425">
        <w:t>9.1.2.10</w:t>
      </w:r>
      <w:r w:rsidRPr="00FD0425">
        <w:tab/>
        <w:t>S-NODE MODIFICATION REFUSE</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71124C">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5246AF" w:rsidRDefault="00F02090" w:rsidP="005246AF">
            <w:pPr>
              <w:pStyle w:val="TAL"/>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4671" w:name="_CR9_1_2_11"/>
      <w:bookmarkStart w:id="4672" w:name="_Toc20955202"/>
      <w:bookmarkStart w:id="4673" w:name="_Toc29991397"/>
      <w:bookmarkStart w:id="4674" w:name="_Toc36555797"/>
      <w:bookmarkStart w:id="4675" w:name="_Toc44497507"/>
      <w:bookmarkStart w:id="4676" w:name="_Toc45107895"/>
      <w:bookmarkStart w:id="4677" w:name="_Toc45901515"/>
      <w:bookmarkStart w:id="4678" w:name="_Toc51850594"/>
      <w:bookmarkStart w:id="4679" w:name="_Toc56693597"/>
      <w:bookmarkStart w:id="4680" w:name="_Toc64447140"/>
      <w:bookmarkStart w:id="4681" w:name="_Toc66286634"/>
      <w:bookmarkStart w:id="4682" w:name="_Toc74151329"/>
      <w:bookmarkStart w:id="4683" w:name="_Toc88653801"/>
      <w:bookmarkStart w:id="4684" w:name="_Toc97904157"/>
      <w:bookmarkStart w:id="4685" w:name="_Toc98868227"/>
      <w:bookmarkStart w:id="4686" w:name="_Toc105174511"/>
      <w:bookmarkStart w:id="4687" w:name="_Toc106109348"/>
      <w:bookmarkStart w:id="4688" w:name="_Toc113825169"/>
      <w:bookmarkStart w:id="4689" w:name="_Toc146227768"/>
      <w:bookmarkEnd w:id="4671"/>
      <w:r w:rsidRPr="00FD0425">
        <w:t>9.1.2.11</w:t>
      </w:r>
      <w:r w:rsidRPr="00FD0425">
        <w:tab/>
        <w:t>S-NODE CHANGE REQUIRED</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7F00BD" w:rsidRPr="00FD0425" w14:paraId="1F2522DE" w14:textId="77777777" w:rsidTr="00064DCF">
        <w:tc>
          <w:tcPr>
            <w:tcW w:w="2160" w:type="dxa"/>
          </w:tcPr>
          <w:p w14:paraId="400AA474" w14:textId="77777777" w:rsidR="007F00BD" w:rsidRDefault="007F00BD" w:rsidP="007F00BD">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7F00BD" w:rsidRDefault="007F00BD" w:rsidP="007F00BD">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7F00BD" w:rsidRPr="00FD0425" w:rsidRDefault="007F00BD" w:rsidP="007F00BD">
            <w:pPr>
              <w:pStyle w:val="TAL"/>
              <w:keepNext w:val="0"/>
              <w:keepLines w:val="0"/>
              <w:widowControl w:val="0"/>
              <w:rPr>
                <w:rFonts w:cs="Arial"/>
                <w:i/>
                <w:lang w:eastAsia="ja-JP"/>
              </w:rPr>
            </w:pPr>
          </w:p>
        </w:tc>
        <w:tc>
          <w:tcPr>
            <w:tcW w:w="1512" w:type="dxa"/>
          </w:tcPr>
          <w:p w14:paraId="66A43176" w14:textId="77777777" w:rsidR="007F00BD" w:rsidRDefault="007F00BD" w:rsidP="007F00BD">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7F00BD" w:rsidRPr="00294F3F" w:rsidRDefault="007F00BD" w:rsidP="007F00BD">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1D61996A" w:rsidR="007F00BD" w:rsidRPr="00FD0425" w:rsidRDefault="007F00BD" w:rsidP="007F00BD">
            <w:pPr>
              <w:pStyle w:val="TAC"/>
              <w:keepNext w:val="0"/>
              <w:keepLines w:val="0"/>
              <w:widowControl w:val="0"/>
              <w:rPr>
                <w:bCs/>
                <w:lang w:eastAsia="ja-JP"/>
              </w:rPr>
            </w:pPr>
            <w:r w:rsidRPr="00FD0425">
              <w:rPr>
                <w:bCs/>
                <w:lang w:eastAsia="ja-JP"/>
              </w:rPr>
              <w:t>–</w:t>
            </w:r>
          </w:p>
        </w:tc>
        <w:tc>
          <w:tcPr>
            <w:tcW w:w="1080" w:type="dxa"/>
          </w:tcPr>
          <w:p w14:paraId="1E7C3C61" w14:textId="77777777" w:rsidR="007F00BD" w:rsidRDefault="007F00BD" w:rsidP="007F00BD">
            <w:pPr>
              <w:pStyle w:val="TAC"/>
              <w:keepNext w:val="0"/>
              <w:keepLines w:val="0"/>
              <w:widowControl w:val="0"/>
              <w:rPr>
                <w:lang w:eastAsia="zh-CN"/>
              </w:rPr>
            </w:pP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4690" w:name="_CR9_1_2_12"/>
      <w:bookmarkStart w:id="4691" w:name="_Toc20955203"/>
      <w:bookmarkStart w:id="4692" w:name="_Toc29991398"/>
      <w:bookmarkStart w:id="4693" w:name="_Toc36555798"/>
      <w:bookmarkStart w:id="4694" w:name="_Toc44497508"/>
      <w:bookmarkStart w:id="4695" w:name="_Toc45107896"/>
      <w:bookmarkStart w:id="4696" w:name="_Toc45901516"/>
      <w:bookmarkStart w:id="4697" w:name="_Toc51850595"/>
      <w:bookmarkStart w:id="4698" w:name="_Toc56693598"/>
      <w:bookmarkStart w:id="4699" w:name="_Toc64447141"/>
      <w:bookmarkStart w:id="4700" w:name="_Toc66286635"/>
      <w:bookmarkStart w:id="4701" w:name="_Toc74151330"/>
      <w:bookmarkStart w:id="4702" w:name="_Toc88653802"/>
      <w:bookmarkStart w:id="4703" w:name="_Toc97904158"/>
      <w:bookmarkStart w:id="4704" w:name="_Toc98868228"/>
      <w:bookmarkStart w:id="4705" w:name="_Toc105174512"/>
      <w:bookmarkStart w:id="4706" w:name="_Toc106109349"/>
      <w:bookmarkStart w:id="4707" w:name="_Toc113825170"/>
      <w:bookmarkStart w:id="4708" w:name="_Toc146227769"/>
      <w:bookmarkEnd w:id="4690"/>
      <w:r w:rsidRPr="00FD0425">
        <w:t>9.1.2.12</w:t>
      </w:r>
      <w:r w:rsidRPr="00FD0425">
        <w:tab/>
        <w:t>S-NODE CHANGE CONFIRM</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77777777" w:rsidR="005C5BF0" w:rsidRPr="00FD0425" w:rsidRDefault="005C5BF0" w:rsidP="00064DCF">
            <w:pPr>
              <w:pStyle w:val="TAL"/>
              <w:keepNext w:val="0"/>
              <w:keepLines w:val="0"/>
              <w:widowControl w:val="0"/>
              <w:ind w:left="227"/>
            </w:pPr>
            <w:r>
              <w:rPr>
                <w:rFonts w:hint="eastAsia"/>
                <w:lang w:eastAsia="zh-CN"/>
              </w:rPr>
              <w:t>&gt;</w:t>
            </w:r>
            <w:r>
              <w:rPr>
                <w:lang w:eastAsia="zh-CN"/>
              </w:rPr>
              <w:t>&gt;</w:t>
            </w:r>
            <w:r w:rsidRPr="001D2369">
              <w:rPr>
                <w:lang w:eastAsia="zh-CN"/>
              </w:rPr>
              <w:t>Additional List of PDU Session Resource Change Confirm Info – SN Terminated</w:t>
            </w:r>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77777777" w:rsidR="009B5432" w:rsidRPr="00FD0425" w:rsidRDefault="009B5432" w:rsidP="00064DCF">
            <w:pPr>
              <w:pStyle w:val="TAL"/>
              <w:keepNext w:val="0"/>
              <w:keepLines w:val="0"/>
              <w:widowControl w:val="0"/>
              <w:ind w:left="340"/>
            </w:pPr>
            <w:r>
              <w:rPr>
                <w:rFonts w:hint="eastAsia"/>
                <w:lang w:eastAsia="zh-CN"/>
              </w:rPr>
              <w:t>&gt;</w:t>
            </w:r>
            <w:r>
              <w:rPr>
                <w:lang w:eastAsia="zh-CN"/>
              </w:rPr>
              <w:t>&gt;&gt;</w:t>
            </w:r>
            <w:r w:rsidRPr="001D2369">
              <w:rPr>
                <w:lang w:eastAsia="zh-CN"/>
              </w:rPr>
              <w:t>Additiona</w:t>
            </w:r>
            <w:r>
              <w:rPr>
                <w:lang w:eastAsia="zh-CN"/>
              </w:rPr>
              <w:t xml:space="preserve">l </w:t>
            </w:r>
            <w:r>
              <w:rPr>
                <w:rFonts w:hint="eastAsia"/>
                <w:lang w:eastAsia="zh-CN"/>
              </w:rPr>
              <w:t>list</w:t>
            </w:r>
            <w:r>
              <w:rPr>
                <w:lang w:eastAsia="zh-CN"/>
              </w:rPr>
              <w:t xml:space="preserve"> </w:t>
            </w:r>
            <w:r w:rsidRPr="001D2369">
              <w:rPr>
                <w:lang w:eastAsia="zh-CN"/>
              </w:rPr>
              <w:t>of PDU Session Resource Change Confirm Info – SN Terminated</w:t>
            </w:r>
            <w:r>
              <w:rPr>
                <w:lang w:eastAsia="zh-CN"/>
              </w:rPr>
              <w:t>-Item</w:t>
            </w:r>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0C6CF263" w14:textId="77777777" w:rsidR="00D1241A" w:rsidRPr="00FD0425" w:rsidRDefault="00D1241A" w:rsidP="00064DCF">
            <w:pPr>
              <w:pStyle w:val="TAL"/>
              <w:keepNext w:val="0"/>
              <w:keepLines w:val="0"/>
              <w:widowControl w:val="0"/>
              <w:rPr>
                <w:lang w:eastAsia="ja-JP"/>
              </w:rPr>
            </w:pPr>
            <w:r>
              <w:t>NR CGI 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r w:rsidRPr="00FD0425">
              <w:rPr>
                <w:lang w:eastAsia="ja-JP"/>
              </w:rPr>
              <w:t xml:space="preserve"> </w:t>
            </w:r>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4709" w:name="_CR9_1_2_13"/>
      <w:bookmarkStart w:id="4710" w:name="_Toc20955204"/>
      <w:bookmarkStart w:id="4711" w:name="_Toc29991399"/>
      <w:bookmarkStart w:id="4712" w:name="_Toc36555799"/>
      <w:bookmarkStart w:id="4713" w:name="_Toc44497509"/>
      <w:bookmarkStart w:id="4714" w:name="_Toc45107897"/>
      <w:bookmarkStart w:id="4715" w:name="_Toc45901517"/>
      <w:bookmarkStart w:id="4716" w:name="_Toc51850596"/>
      <w:bookmarkStart w:id="4717" w:name="_Toc56693599"/>
      <w:bookmarkStart w:id="4718" w:name="_Toc64447142"/>
      <w:bookmarkStart w:id="4719" w:name="_Toc66286636"/>
      <w:bookmarkStart w:id="4720" w:name="_Toc74151331"/>
      <w:bookmarkStart w:id="4721" w:name="_Toc88653803"/>
      <w:bookmarkStart w:id="4722" w:name="_Toc97904159"/>
      <w:bookmarkStart w:id="4723" w:name="_Toc98868229"/>
      <w:bookmarkStart w:id="4724" w:name="_Toc105174513"/>
      <w:bookmarkStart w:id="4725" w:name="_Toc106109350"/>
      <w:bookmarkStart w:id="4726" w:name="_Toc113825171"/>
      <w:bookmarkStart w:id="4727" w:name="_Toc146227770"/>
      <w:bookmarkEnd w:id="4709"/>
      <w:r w:rsidRPr="00FD0425">
        <w:t>9.1.2.13</w:t>
      </w:r>
      <w:r w:rsidRPr="00FD0425">
        <w:tab/>
        <w:t>S-NODE CHANGE REFUSE</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71124C">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4728" w:name="_CR9_1_2_14"/>
      <w:bookmarkStart w:id="4729" w:name="_Toc20955205"/>
      <w:bookmarkStart w:id="4730" w:name="_Toc29991400"/>
      <w:bookmarkStart w:id="4731" w:name="_Toc36555800"/>
      <w:bookmarkStart w:id="4732" w:name="_Toc44497510"/>
      <w:bookmarkStart w:id="4733" w:name="_Toc45107898"/>
      <w:bookmarkStart w:id="4734" w:name="_Toc45901518"/>
      <w:bookmarkStart w:id="4735" w:name="_Toc51850597"/>
      <w:bookmarkStart w:id="4736" w:name="_Toc56693600"/>
      <w:bookmarkStart w:id="4737" w:name="_Toc64447143"/>
      <w:bookmarkStart w:id="4738" w:name="_Toc66286637"/>
      <w:bookmarkStart w:id="4739" w:name="_Toc74151332"/>
      <w:bookmarkStart w:id="4740" w:name="_Toc88653804"/>
      <w:bookmarkStart w:id="4741" w:name="_Toc97904160"/>
      <w:bookmarkStart w:id="4742" w:name="_Toc98868230"/>
      <w:bookmarkStart w:id="4743" w:name="_Toc105174514"/>
      <w:bookmarkStart w:id="4744" w:name="_Toc106109351"/>
      <w:bookmarkStart w:id="4745" w:name="_Toc113825172"/>
      <w:bookmarkStart w:id="4746" w:name="_Toc146227771"/>
      <w:bookmarkEnd w:id="4728"/>
      <w:r w:rsidRPr="00FD0425">
        <w:t>9.1.2.14</w:t>
      </w:r>
      <w:r w:rsidRPr="00FD0425">
        <w:tab/>
        <w:t>S-NODE RELEASE REQUEST</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5246AF" w:rsidRDefault="00F02090" w:rsidP="005246AF">
            <w:pPr>
              <w:pStyle w:val="TAL"/>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4747" w:name="_CR9_1_2_15"/>
      <w:bookmarkStart w:id="4748" w:name="_Toc20955206"/>
      <w:bookmarkStart w:id="4749" w:name="_Toc29991401"/>
      <w:bookmarkStart w:id="4750" w:name="_Toc36555801"/>
      <w:bookmarkStart w:id="4751" w:name="_Toc44497511"/>
      <w:bookmarkStart w:id="4752" w:name="_Toc45107899"/>
      <w:bookmarkStart w:id="4753" w:name="_Toc45901519"/>
      <w:bookmarkStart w:id="4754" w:name="_Toc51850598"/>
      <w:bookmarkStart w:id="4755" w:name="_Toc56693601"/>
      <w:bookmarkStart w:id="4756" w:name="_Toc64447144"/>
      <w:bookmarkStart w:id="4757" w:name="_Toc66286638"/>
      <w:bookmarkStart w:id="4758" w:name="_Toc74151333"/>
      <w:bookmarkStart w:id="4759" w:name="_Toc88653805"/>
      <w:bookmarkStart w:id="4760" w:name="_Toc97904161"/>
      <w:bookmarkStart w:id="4761" w:name="_Toc98868231"/>
      <w:bookmarkStart w:id="4762" w:name="_Toc105174515"/>
      <w:bookmarkStart w:id="4763" w:name="_Toc106109352"/>
      <w:bookmarkStart w:id="4764" w:name="_Toc113825173"/>
      <w:bookmarkStart w:id="4765" w:name="_Toc146227772"/>
      <w:bookmarkEnd w:id="4747"/>
      <w:r w:rsidRPr="00FD0425">
        <w:t>9.1.2.15</w:t>
      </w:r>
      <w:r w:rsidRPr="00FD0425">
        <w:tab/>
        <w:t>S-NODE RELEASE REQUEST ACKNOWLEDGE</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71124C">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71124C">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71124C">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71124C">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71124C">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6"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71124C">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6"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71124C">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71124C">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6"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4766" w:name="_CR9_1_2_16"/>
      <w:bookmarkStart w:id="4767" w:name="_Toc20955207"/>
      <w:bookmarkStart w:id="4768" w:name="_Toc29991402"/>
      <w:bookmarkStart w:id="4769" w:name="_Toc36555802"/>
      <w:bookmarkStart w:id="4770" w:name="_Toc44497512"/>
      <w:bookmarkStart w:id="4771" w:name="_Toc45107900"/>
      <w:bookmarkStart w:id="4772" w:name="_Toc45901520"/>
      <w:bookmarkStart w:id="4773" w:name="_Toc51850599"/>
      <w:bookmarkStart w:id="4774" w:name="_Toc56693602"/>
      <w:bookmarkStart w:id="4775" w:name="_Toc64447145"/>
      <w:bookmarkStart w:id="4776" w:name="_Toc66286639"/>
      <w:bookmarkStart w:id="4777" w:name="_Toc74151334"/>
      <w:bookmarkStart w:id="4778" w:name="_Toc88653806"/>
      <w:bookmarkStart w:id="4779" w:name="_Toc97904162"/>
      <w:bookmarkStart w:id="4780" w:name="_Toc98868232"/>
      <w:bookmarkStart w:id="4781" w:name="_Toc105174516"/>
      <w:bookmarkStart w:id="4782" w:name="_Toc106109353"/>
      <w:bookmarkStart w:id="4783" w:name="_Toc113825174"/>
      <w:bookmarkStart w:id="4784" w:name="_Toc146227773"/>
      <w:bookmarkEnd w:id="4766"/>
      <w:r w:rsidRPr="00FD0425">
        <w:t>9.1.2.16</w:t>
      </w:r>
      <w:r w:rsidRPr="00FD0425">
        <w:tab/>
        <w:t>S-NODE RELEASE REJECT</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4785" w:name="_CR9_1_2_17"/>
      <w:bookmarkStart w:id="4786" w:name="_Toc20955208"/>
      <w:bookmarkStart w:id="4787" w:name="_Toc29991403"/>
      <w:bookmarkStart w:id="4788" w:name="_Toc36555803"/>
      <w:bookmarkStart w:id="4789" w:name="_Toc44497513"/>
      <w:bookmarkStart w:id="4790" w:name="_Toc45107901"/>
      <w:bookmarkStart w:id="4791" w:name="_Toc45901521"/>
      <w:bookmarkStart w:id="4792" w:name="_Toc51850600"/>
      <w:bookmarkStart w:id="4793" w:name="_Toc56693603"/>
      <w:bookmarkStart w:id="4794" w:name="_Toc64447146"/>
      <w:bookmarkStart w:id="4795" w:name="_Toc66286640"/>
      <w:bookmarkStart w:id="4796" w:name="_Toc74151335"/>
      <w:bookmarkStart w:id="4797" w:name="_Toc88653807"/>
      <w:bookmarkStart w:id="4798" w:name="_Toc97904163"/>
      <w:bookmarkStart w:id="4799" w:name="_Toc98868233"/>
      <w:bookmarkStart w:id="4800" w:name="_Toc105174517"/>
      <w:bookmarkStart w:id="4801" w:name="_Toc106109354"/>
      <w:bookmarkStart w:id="4802" w:name="_Toc113825175"/>
      <w:bookmarkStart w:id="4803" w:name="_Toc146227774"/>
      <w:bookmarkEnd w:id="4785"/>
      <w:r w:rsidRPr="00FD0425">
        <w:t>9.1.2.17</w:t>
      </w:r>
      <w:r w:rsidRPr="00FD0425">
        <w:tab/>
        <w:t>S-NODE RELEASE REQUIRED</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064DCF">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4804" w:name="_CR9_1_2_18"/>
      <w:bookmarkStart w:id="4805" w:name="_Toc20955209"/>
      <w:bookmarkStart w:id="4806" w:name="_Toc29991404"/>
      <w:bookmarkStart w:id="4807" w:name="_Toc36555804"/>
      <w:bookmarkStart w:id="4808" w:name="_Toc44497514"/>
      <w:bookmarkStart w:id="4809" w:name="_Toc45107902"/>
      <w:bookmarkStart w:id="4810" w:name="_Toc45901522"/>
      <w:bookmarkStart w:id="4811" w:name="_Toc51850601"/>
      <w:bookmarkStart w:id="4812" w:name="_Toc56693604"/>
      <w:bookmarkStart w:id="4813" w:name="_Toc64447147"/>
      <w:bookmarkStart w:id="4814" w:name="_Toc66286641"/>
      <w:bookmarkStart w:id="4815" w:name="_Toc74151336"/>
      <w:bookmarkStart w:id="4816" w:name="_Toc88653808"/>
      <w:bookmarkStart w:id="4817" w:name="_Toc97904164"/>
      <w:bookmarkStart w:id="4818" w:name="_Toc98868234"/>
      <w:bookmarkStart w:id="4819" w:name="_Toc105174518"/>
      <w:bookmarkStart w:id="4820" w:name="_Toc106109355"/>
      <w:bookmarkStart w:id="4821" w:name="_Toc113825176"/>
      <w:bookmarkStart w:id="4822" w:name="_Toc146227775"/>
      <w:bookmarkEnd w:id="4804"/>
      <w:r w:rsidRPr="00FD0425">
        <w:t>9.1.2.18</w:t>
      </w:r>
      <w:r w:rsidRPr="00FD0425">
        <w:tab/>
        <w:t>S-NODE RELEASE CONFIRM</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5246AF" w:rsidRDefault="00F02090" w:rsidP="005246AF">
            <w:pPr>
              <w:pStyle w:val="TAL"/>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4823" w:name="_CR9_1_2_19"/>
      <w:bookmarkStart w:id="4824" w:name="_Toc20955210"/>
      <w:bookmarkStart w:id="4825" w:name="_Toc29991405"/>
      <w:bookmarkStart w:id="4826" w:name="_Toc36555805"/>
      <w:bookmarkStart w:id="4827" w:name="_Toc44497515"/>
      <w:bookmarkStart w:id="4828" w:name="_Toc45107903"/>
      <w:bookmarkStart w:id="4829" w:name="_Toc45901523"/>
      <w:bookmarkStart w:id="4830" w:name="_Toc51850602"/>
      <w:bookmarkStart w:id="4831" w:name="_Toc56693605"/>
      <w:bookmarkStart w:id="4832" w:name="_Toc64447148"/>
      <w:bookmarkStart w:id="4833" w:name="_Toc66286642"/>
      <w:bookmarkStart w:id="4834" w:name="_Toc74151337"/>
      <w:bookmarkStart w:id="4835" w:name="_Toc88653809"/>
      <w:bookmarkStart w:id="4836" w:name="_Toc97904165"/>
      <w:bookmarkStart w:id="4837" w:name="_Toc98868235"/>
      <w:bookmarkStart w:id="4838" w:name="_Toc105174519"/>
      <w:bookmarkStart w:id="4839" w:name="_Toc106109356"/>
      <w:bookmarkStart w:id="4840" w:name="_Toc113825177"/>
      <w:bookmarkStart w:id="4841" w:name="_Toc146227776"/>
      <w:bookmarkEnd w:id="4823"/>
      <w:r w:rsidRPr="00FD0425">
        <w:t>9.1.2.19</w:t>
      </w:r>
      <w:r w:rsidRPr="00FD0425">
        <w:tab/>
        <w:t>S-NODE COUNTER CHECK REQUEST</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0F9DC082" w14:textId="77777777" w:rsidR="00F02090" w:rsidRPr="00FD0425" w:rsidRDefault="00F02090" w:rsidP="00064DC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9D0A19">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4842" w:name="_CR9_1_2_20"/>
      <w:bookmarkStart w:id="4843" w:name="_Toc20955211"/>
      <w:bookmarkStart w:id="4844" w:name="_Toc29991406"/>
      <w:bookmarkStart w:id="4845" w:name="_Toc36555806"/>
      <w:bookmarkStart w:id="4846" w:name="_Toc44497516"/>
      <w:bookmarkStart w:id="4847" w:name="_Toc45107904"/>
      <w:bookmarkStart w:id="4848" w:name="_Toc45901524"/>
      <w:bookmarkStart w:id="4849" w:name="_Toc51850603"/>
      <w:bookmarkStart w:id="4850" w:name="_Toc56693606"/>
      <w:bookmarkStart w:id="4851" w:name="_Toc64447149"/>
      <w:bookmarkStart w:id="4852" w:name="_Toc66286643"/>
      <w:bookmarkStart w:id="4853" w:name="_Toc74151338"/>
      <w:bookmarkStart w:id="4854" w:name="_Toc88653810"/>
      <w:bookmarkStart w:id="4855" w:name="_Toc97904166"/>
      <w:bookmarkStart w:id="4856" w:name="_Toc98868236"/>
      <w:bookmarkStart w:id="4857" w:name="_Toc105174520"/>
      <w:bookmarkStart w:id="4858" w:name="_Toc106109357"/>
      <w:bookmarkStart w:id="4859" w:name="_Toc113825178"/>
      <w:bookmarkStart w:id="4860" w:name="_Toc146227777"/>
      <w:bookmarkEnd w:id="4842"/>
      <w:r w:rsidRPr="00FD0425">
        <w:t>9.1.2.20</w:t>
      </w:r>
      <w:r w:rsidRPr="00FD0425">
        <w:tab/>
      </w:r>
      <w:r w:rsidRPr="00FD0425">
        <w:rPr>
          <w:lang w:eastAsia="zh-CN"/>
        </w:rPr>
        <w:t>RRC TRANSFER</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13B67296" w14:textId="77777777" w:rsidR="00F02090" w:rsidRPr="00FD0425" w:rsidRDefault="00F02090" w:rsidP="00064DCF">
      <w:pPr>
        <w:widowControl w:val="0"/>
      </w:pPr>
      <w:bookmarkStart w:id="4861"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95694AB" w14:textId="77777777" w:rsidR="007C5EBB" w:rsidRPr="00FD0425" w:rsidRDefault="007C5EBB" w:rsidP="00064DC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77777777"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4862" w:name="_CR9_1_2_21"/>
      <w:bookmarkStart w:id="4863" w:name="_Toc20955212"/>
      <w:bookmarkStart w:id="4864" w:name="_Toc29991407"/>
      <w:bookmarkStart w:id="4865" w:name="_Toc36555807"/>
      <w:bookmarkStart w:id="4866" w:name="_Toc44497517"/>
      <w:bookmarkStart w:id="4867" w:name="_Toc45107905"/>
      <w:bookmarkStart w:id="4868" w:name="_Toc45901525"/>
      <w:bookmarkStart w:id="4869" w:name="_Toc51850604"/>
      <w:bookmarkStart w:id="4870" w:name="_Toc56693607"/>
      <w:bookmarkStart w:id="4871" w:name="_Toc64447150"/>
      <w:bookmarkStart w:id="4872" w:name="_Toc66286644"/>
      <w:bookmarkStart w:id="4873" w:name="_Toc74151339"/>
      <w:bookmarkStart w:id="4874" w:name="_Toc88653811"/>
      <w:bookmarkStart w:id="4875" w:name="_Toc97904167"/>
      <w:bookmarkStart w:id="4876" w:name="_Toc98868237"/>
      <w:bookmarkStart w:id="4877" w:name="_Toc105174521"/>
      <w:bookmarkStart w:id="4878" w:name="_Toc106109358"/>
      <w:bookmarkStart w:id="4879" w:name="_Toc113825179"/>
      <w:bookmarkStart w:id="4880" w:name="_Toc146227778"/>
      <w:bookmarkEnd w:id="4862"/>
      <w:r w:rsidRPr="00FD0425">
        <w:t>9.1.2.21</w:t>
      </w:r>
      <w:r w:rsidRPr="00FD0425">
        <w:tab/>
        <w:t>NOTIFICATION CONTROL INDICATION</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4881" w:name="_CR9_1_2_22"/>
      <w:bookmarkStart w:id="4882" w:name="_Toc20955213"/>
      <w:bookmarkStart w:id="4883" w:name="_Toc29991408"/>
      <w:bookmarkStart w:id="4884" w:name="_Toc36555808"/>
      <w:bookmarkStart w:id="4885" w:name="_Toc44497518"/>
      <w:bookmarkStart w:id="4886" w:name="_Toc45107906"/>
      <w:bookmarkStart w:id="4887" w:name="_Toc45901526"/>
      <w:bookmarkStart w:id="4888" w:name="_Toc51850605"/>
      <w:bookmarkStart w:id="4889" w:name="_Toc56693608"/>
      <w:bookmarkStart w:id="4890" w:name="_Toc64447151"/>
      <w:bookmarkStart w:id="4891" w:name="_Toc66286645"/>
      <w:bookmarkStart w:id="4892" w:name="_Toc74151340"/>
      <w:bookmarkStart w:id="4893" w:name="_Toc88653812"/>
      <w:bookmarkStart w:id="4894" w:name="_Toc97904168"/>
      <w:bookmarkStart w:id="4895" w:name="_Toc98868238"/>
      <w:bookmarkStart w:id="4896" w:name="_Toc105174522"/>
      <w:bookmarkStart w:id="4897" w:name="_Toc106109359"/>
      <w:bookmarkStart w:id="4898" w:name="_Toc113825180"/>
      <w:bookmarkStart w:id="4899" w:name="_Toc146227779"/>
      <w:bookmarkEnd w:id="4881"/>
      <w:r w:rsidRPr="00FD0425">
        <w:t>9.1.2.22</w:t>
      </w:r>
      <w:r w:rsidRPr="00FD0425">
        <w:tab/>
        <w:t>ACTIVITY NOTIFICATION</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77777777"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09517099" w14:textId="77777777" w:rsidR="00F02090" w:rsidRPr="00FD0425" w:rsidRDefault="00F02090" w:rsidP="00064DC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77777777" w:rsidR="00F02090" w:rsidRPr="00FD0425" w:rsidRDefault="00F02090" w:rsidP="00064DCF">
      <w:pPr>
        <w:pStyle w:val="Heading4"/>
        <w:keepNext w:val="0"/>
        <w:keepLines w:val="0"/>
        <w:widowControl w:val="0"/>
      </w:pPr>
      <w:bookmarkStart w:id="4900" w:name="_CR9_1_2_23"/>
      <w:bookmarkStart w:id="4901" w:name="_Toc20955214"/>
      <w:bookmarkStart w:id="4902" w:name="_Toc29991409"/>
      <w:bookmarkStart w:id="4903" w:name="_Toc36555809"/>
      <w:bookmarkStart w:id="4904" w:name="_Toc44497519"/>
      <w:bookmarkStart w:id="4905" w:name="_Toc45107907"/>
      <w:bookmarkStart w:id="4906" w:name="_Toc45901527"/>
      <w:bookmarkStart w:id="4907" w:name="_Toc51850606"/>
      <w:bookmarkStart w:id="4908" w:name="_Toc56693609"/>
      <w:bookmarkStart w:id="4909" w:name="_Toc64447152"/>
      <w:bookmarkStart w:id="4910" w:name="_Toc66286646"/>
      <w:bookmarkStart w:id="4911" w:name="_Toc74151341"/>
      <w:bookmarkStart w:id="4912" w:name="_Toc88653813"/>
      <w:bookmarkStart w:id="4913" w:name="_Toc97904169"/>
      <w:bookmarkStart w:id="4914" w:name="_Toc98868239"/>
      <w:bookmarkStart w:id="4915" w:name="_Toc105174523"/>
      <w:bookmarkStart w:id="4916" w:name="_Toc106109360"/>
      <w:bookmarkStart w:id="4917" w:name="_Toc113825181"/>
      <w:bookmarkStart w:id="4918" w:name="_Toc146227780"/>
      <w:bookmarkEnd w:id="4900"/>
      <w:r w:rsidRPr="00FD0425">
        <w:t>9.1.2.23</w:t>
      </w:r>
      <w:r w:rsidRPr="00FD0425">
        <w:tab/>
        <w:t>E-UTRA – NR CELL RESOURCE COORDINATION REQUEST</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3903E5E7" w14:textId="77777777" w:rsidR="00F02090" w:rsidRPr="00FD0425" w:rsidRDefault="00F02090" w:rsidP="00064DC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77777777" w:rsidR="00F02090" w:rsidRPr="00FD0425" w:rsidRDefault="00F02090" w:rsidP="00064DCF">
            <w:pPr>
              <w:pStyle w:val="TAL"/>
              <w:keepNext w:val="0"/>
              <w:keepLines w:val="0"/>
              <w:widowControl w:val="0"/>
              <w:rPr>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4919" w:name="_Hlk134191341"/>
            <w:r w:rsidRPr="00283AA6">
              <w:rPr>
                <w:rFonts w:cs="Arial"/>
                <w:b/>
                <w:bCs/>
                <w:lang w:eastAsia="ja-JP"/>
              </w:rPr>
              <w:t>List of E-UTRA Cells in E-UTRA Coordination Request</w:t>
            </w:r>
            <w:bookmarkEnd w:id="4919"/>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DBB47" w14:textId="629397B1"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DD9B9E" w14:textId="20A10A09"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07B9E" w14:textId="4F6DC0A8"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4920"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920"/>
    </w:tbl>
    <w:p w14:paraId="78555A34" w14:textId="77777777" w:rsidR="00F02090" w:rsidRPr="00FD0425" w:rsidRDefault="00F02090" w:rsidP="00064DCF">
      <w:pPr>
        <w:widowControl w:val="0"/>
      </w:pPr>
    </w:p>
    <w:p w14:paraId="7D726E54" w14:textId="77777777" w:rsidR="00F02090" w:rsidRPr="00FD0425" w:rsidRDefault="00F02090" w:rsidP="00064DCF">
      <w:pPr>
        <w:pStyle w:val="Heading4"/>
        <w:keepNext w:val="0"/>
        <w:keepLines w:val="0"/>
        <w:widowControl w:val="0"/>
      </w:pPr>
      <w:bookmarkStart w:id="4921" w:name="_CR9_1_2_24"/>
      <w:bookmarkStart w:id="4922" w:name="_Toc20955215"/>
      <w:bookmarkStart w:id="4923" w:name="_Toc29991410"/>
      <w:bookmarkStart w:id="4924" w:name="_Toc36555810"/>
      <w:bookmarkStart w:id="4925" w:name="_Toc44497520"/>
      <w:bookmarkStart w:id="4926" w:name="_Toc45107908"/>
      <w:bookmarkStart w:id="4927" w:name="_Toc45901528"/>
      <w:bookmarkStart w:id="4928" w:name="_Toc51850607"/>
      <w:bookmarkStart w:id="4929" w:name="_Toc56693610"/>
      <w:bookmarkStart w:id="4930" w:name="_Toc64447153"/>
      <w:bookmarkStart w:id="4931" w:name="_Toc66286647"/>
      <w:bookmarkStart w:id="4932" w:name="_Toc74151342"/>
      <w:bookmarkStart w:id="4933" w:name="_Toc88653814"/>
      <w:bookmarkStart w:id="4934" w:name="_Toc97904170"/>
      <w:bookmarkStart w:id="4935" w:name="_Toc98868240"/>
      <w:bookmarkStart w:id="4936" w:name="_Toc105174524"/>
      <w:bookmarkStart w:id="4937" w:name="_Toc106109361"/>
      <w:bookmarkStart w:id="4938" w:name="_Toc113825182"/>
      <w:bookmarkStart w:id="4939" w:name="_Toc146227781"/>
      <w:bookmarkEnd w:id="4921"/>
      <w:r w:rsidRPr="00FD0425">
        <w:t>9.1.2.24</w:t>
      </w:r>
      <w:r w:rsidRPr="00FD0425">
        <w:tab/>
        <w:t>E-UTRA – NR CELL RESOURCE COORDINATION RESPONSE</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29FF8D05" w14:textId="77777777" w:rsidR="00F02090" w:rsidRPr="00FD0425" w:rsidRDefault="00F02090" w:rsidP="00064DCF">
      <w:pPr>
        <w:widowControl w:val="0"/>
      </w:pPr>
      <w:r w:rsidRPr="00FD0425">
        <w:t>This message is sent by a neighbouring ng-eNB to a peer gNB or by a neighbouring gNB to a peer ng-eNB, both nodes able to interact, as a response to the E-UTRA –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2D88A9" w14:textId="37AECEC0"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853CFE" w14:textId="1D87AD23"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4940" w:name="_CR9_1_2_25"/>
      <w:bookmarkStart w:id="4941" w:name="_Toc20955216"/>
      <w:bookmarkStart w:id="4942" w:name="_Toc29991411"/>
      <w:bookmarkStart w:id="4943" w:name="_Toc36555811"/>
      <w:bookmarkStart w:id="4944" w:name="_Toc44497521"/>
      <w:bookmarkStart w:id="4945" w:name="_Toc45107909"/>
      <w:bookmarkStart w:id="4946" w:name="_Toc45901529"/>
      <w:bookmarkStart w:id="4947" w:name="_Toc51850608"/>
      <w:bookmarkStart w:id="4948" w:name="_Toc56693611"/>
      <w:bookmarkStart w:id="4949" w:name="_Toc64447154"/>
      <w:bookmarkStart w:id="4950" w:name="_Toc66286648"/>
      <w:bookmarkStart w:id="4951" w:name="_Toc74151343"/>
      <w:bookmarkStart w:id="4952" w:name="_Toc88653815"/>
      <w:bookmarkStart w:id="4953" w:name="_Toc97904171"/>
      <w:bookmarkStart w:id="4954" w:name="_Toc98868241"/>
      <w:bookmarkStart w:id="4955" w:name="_Toc105174525"/>
      <w:bookmarkStart w:id="4956" w:name="_Toc106109362"/>
      <w:bookmarkStart w:id="4957" w:name="_Toc113825183"/>
      <w:bookmarkStart w:id="4958" w:name="_Toc146227782"/>
      <w:bookmarkEnd w:id="4940"/>
      <w:r w:rsidRPr="00FD0425">
        <w:t>9.1.2.25</w:t>
      </w:r>
      <w:r w:rsidRPr="00FD0425">
        <w:tab/>
        <w:t>SECONDARY RAT DATA USAGE REPORT</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7777777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064DCF">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S-NG-RAN node UE 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4959" w:name="_CR9_1_2_26"/>
      <w:bookmarkStart w:id="4960" w:name="_Toc534720518"/>
      <w:bookmarkStart w:id="4961" w:name="_Toc29991412"/>
      <w:bookmarkStart w:id="4962" w:name="_Toc36555812"/>
      <w:bookmarkStart w:id="4963" w:name="_Toc44497522"/>
      <w:bookmarkStart w:id="4964" w:name="_Toc45107910"/>
      <w:bookmarkStart w:id="4965" w:name="_Toc45901530"/>
      <w:bookmarkStart w:id="4966" w:name="_Toc51850609"/>
      <w:bookmarkStart w:id="4967" w:name="_Toc56693612"/>
      <w:bookmarkStart w:id="4968" w:name="_Toc64447155"/>
      <w:bookmarkStart w:id="4969" w:name="_Toc66286649"/>
      <w:bookmarkStart w:id="4970" w:name="_Toc74151344"/>
      <w:bookmarkStart w:id="4971" w:name="_Toc88653816"/>
      <w:bookmarkStart w:id="4972" w:name="_Toc97904172"/>
      <w:bookmarkStart w:id="4973" w:name="_Toc98868242"/>
      <w:bookmarkStart w:id="4974" w:name="_Toc105174526"/>
      <w:bookmarkStart w:id="4975" w:name="_Toc106109363"/>
      <w:bookmarkStart w:id="4976" w:name="_Toc113825184"/>
      <w:bookmarkStart w:id="4977" w:name="_Toc146227783"/>
      <w:bookmarkEnd w:id="4959"/>
      <w:r w:rsidRPr="00FD0425">
        <w:t>9.1.2.26</w:t>
      </w:r>
      <w:r w:rsidRPr="00FD0425">
        <w:tab/>
        <w:t>T</w:t>
      </w:r>
      <w:bookmarkEnd w:id="4960"/>
      <w:r w:rsidRPr="00FD0425">
        <w:t>RACE START</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67B91690" w14:textId="77777777" w:rsidR="00FC46C7" w:rsidRPr="00FD0425" w:rsidRDefault="00FC46C7" w:rsidP="00064DCF">
      <w:pPr>
        <w:widowControl w:val="0"/>
      </w:pPr>
      <w:r w:rsidRPr="00FD0425">
        <w:t>This message is sent by the M-NG-RAN node to initiate a trace session for a UE.</w:t>
      </w:r>
    </w:p>
    <w:p w14:paraId="42A39117"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064DCF">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4978" w:name="_CR9_1_2_27"/>
      <w:bookmarkStart w:id="4979" w:name="_Toc534720521"/>
      <w:bookmarkStart w:id="4980" w:name="_Toc29991413"/>
      <w:bookmarkStart w:id="4981" w:name="_Toc36555813"/>
      <w:bookmarkStart w:id="4982" w:name="_Toc44497523"/>
      <w:bookmarkStart w:id="4983" w:name="_Toc45107911"/>
      <w:bookmarkStart w:id="4984" w:name="_Toc45901531"/>
      <w:bookmarkStart w:id="4985" w:name="_Toc51850610"/>
      <w:bookmarkStart w:id="4986" w:name="_Toc56693613"/>
      <w:bookmarkStart w:id="4987" w:name="_Toc64447156"/>
      <w:bookmarkStart w:id="4988" w:name="_Toc66286650"/>
      <w:bookmarkStart w:id="4989" w:name="_Toc74151345"/>
      <w:bookmarkStart w:id="4990" w:name="_Toc88653817"/>
      <w:bookmarkStart w:id="4991" w:name="_Toc97904173"/>
      <w:bookmarkStart w:id="4992" w:name="_Toc98868243"/>
      <w:bookmarkStart w:id="4993" w:name="_Toc105174527"/>
      <w:bookmarkStart w:id="4994" w:name="_Toc106109364"/>
      <w:bookmarkStart w:id="4995" w:name="_Toc113825185"/>
      <w:bookmarkStart w:id="4996" w:name="_Toc146227784"/>
      <w:bookmarkEnd w:id="4978"/>
      <w:r w:rsidRPr="00FD0425">
        <w:t>9.1.2.27</w:t>
      </w:r>
      <w:r w:rsidRPr="00FD0425">
        <w:tab/>
        <w:t>DEACTIVATE TRACE</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p>
    <w:p w14:paraId="7EFDE77F" w14:textId="77777777" w:rsidR="00FC46C7" w:rsidRPr="00FD0425" w:rsidRDefault="00FC46C7" w:rsidP="00064DCF">
      <w:pPr>
        <w:widowControl w:val="0"/>
      </w:pPr>
      <w:r w:rsidRPr="00FD0425">
        <w:t>This message is sent by the M-NG-RAN node to deactivate a trace session.</w:t>
      </w:r>
    </w:p>
    <w:p w14:paraId="6DA6DC8F"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77777777" w:rsidR="00FC46C7" w:rsidRPr="00FD0425" w:rsidRDefault="00FC46C7" w:rsidP="00064DCF">
            <w:pPr>
              <w:pStyle w:val="TAL"/>
              <w:keepNext w:val="0"/>
              <w:keepLines w:val="0"/>
              <w:widowControl w:val="0"/>
              <w:rPr>
                <w:lang w:eastAsia="ja-JP"/>
              </w:rPr>
            </w:pPr>
            <w:r w:rsidRPr="00FD0425">
              <w:rPr>
                <w:lang w:eastAsia="ja-JP"/>
              </w:rPr>
              <w:t>OCTET STRING (SIZE(8))</w:t>
            </w:r>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4997" w:name="_CR9_1_2_28"/>
      <w:bookmarkStart w:id="4998" w:name="_Toc98868244"/>
      <w:bookmarkStart w:id="4999" w:name="_Toc105174528"/>
      <w:bookmarkStart w:id="5000" w:name="_Toc106109365"/>
      <w:bookmarkStart w:id="5001" w:name="_Toc113825186"/>
      <w:bookmarkStart w:id="5002" w:name="_Toc146227785"/>
      <w:bookmarkStart w:id="5003" w:name="_Toc20955217"/>
      <w:bookmarkStart w:id="5004" w:name="_Toc29991414"/>
      <w:bookmarkStart w:id="5005" w:name="_Toc36555814"/>
      <w:bookmarkStart w:id="5006" w:name="_Toc44497524"/>
      <w:bookmarkStart w:id="5007" w:name="_Toc45107912"/>
      <w:bookmarkStart w:id="5008" w:name="_Toc45901532"/>
      <w:bookmarkStart w:id="5009" w:name="_Toc51850611"/>
      <w:bookmarkStart w:id="5010" w:name="_Toc56693614"/>
      <w:bookmarkStart w:id="5011" w:name="_Toc64447157"/>
      <w:bookmarkStart w:id="5012" w:name="_Toc66286651"/>
      <w:bookmarkStart w:id="5013" w:name="_Toc74151346"/>
      <w:bookmarkStart w:id="5014" w:name="_Toc88653818"/>
      <w:bookmarkStart w:id="5015" w:name="_Toc97904174"/>
      <w:bookmarkEnd w:id="4997"/>
      <w:r>
        <w:t>9.</w:t>
      </w:r>
      <w:r>
        <w:rPr>
          <w:rFonts w:hint="eastAsia"/>
          <w:lang w:eastAsia="zh-CN"/>
        </w:rPr>
        <w:t>1.</w:t>
      </w:r>
      <w:r>
        <w:rPr>
          <w:rFonts w:hint="eastAsia"/>
          <w:lang w:val="en-US" w:eastAsia="zh-CN"/>
        </w:rPr>
        <w:t>2</w:t>
      </w:r>
      <w:r>
        <w:t>.</w:t>
      </w:r>
      <w:r>
        <w:rPr>
          <w:lang w:val="en-US" w:eastAsia="zh-CN"/>
        </w:rPr>
        <w:t>28</w:t>
      </w:r>
      <w:r>
        <w:tab/>
        <w:t>CELL TRAFFIC TRACE</w:t>
      </w:r>
      <w:bookmarkEnd w:id="4998"/>
      <w:bookmarkEnd w:id="4999"/>
      <w:bookmarkEnd w:id="5000"/>
      <w:bookmarkEnd w:id="5001"/>
      <w:bookmarkEnd w:id="5002"/>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77777777"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77777777" w:rsidR="002B0CEB" w:rsidRDefault="002B0CEB" w:rsidP="00064DCF">
            <w:pPr>
              <w:pStyle w:val="TAL"/>
              <w:keepNext w:val="0"/>
              <w:keepLines w:val="0"/>
              <w:widowControl w:val="0"/>
              <w:rPr>
                <w:rFonts w:cs="Arial"/>
                <w:lang w:eastAsia="zh-CN"/>
              </w:rPr>
            </w:pPr>
            <w:r w:rsidRPr="00FD0425">
              <w:rPr>
                <w:lang w:eastAsia="ja-JP"/>
              </w:rPr>
              <w:t>OCTET STRING (SIZE(8))</w:t>
            </w:r>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77777777"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016" w:name="OLE_LINK103"/>
            <w:r w:rsidRPr="001D2E49">
              <w:rPr>
                <w:rFonts w:cs="Arial"/>
                <w:lang w:eastAsia="zh-CN"/>
              </w:rPr>
              <w:t xml:space="preserve">Trace Collection Entity </w:t>
            </w:r>
            <w:r>
              <w:rPr>
                <w:rFonts w:cs="Arial"/>
                <w:lang w:val="en-US" w:eastAsia="zh-CN"/>
              </w:rPr>
              <w:t>URI</w:t>
            </w:r>
            <w:bookmarkEnd w:id="5016"/>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Default="002B0CEB" w:rsidP="00064DCF">
      <w:pPr>
        <w:widowControl w:val="0"/>
        <w:rPr>
          <w:highlight w:val="yellow"/>
        </w:rPr>
      </w:pPr>
    </w:p>
    <w:p w14:paraId="1B0DA2F7" w14:textId="77777777" w:rsidR="00E41E59" w:rsidRPr="00297C1B" w:rsidRDefault="00E41E59" w:rsidP="00064DCF">
      <w:pPr>
        <w:pStyle w:val="Heading4"/>
        <w:keepNext w:val="0"/>
        <w:keepLines w:val="0"/>
        <w:widowControl w:val="0"/>
      </w:pPr>
      <w:bookmarkStart w:id="5017" w:name="_CR9_1_2_29"/>
      <w:bookmarkStart w:id="5018" w:name="_Toc98868245"/>
      <w:bookmarkStart w:id="5019" w:name="_Toc105174529"/>
      <w:bookmarkStart w:id="5020" w:name="_Toc106109366"/>
      <w:bookmarkStart w:id="5021" w:name="_Toc113825187"/>
      <w:bookmarkStart w:id="5022" w:name="_Toc146227786"/>
      <w:bookmarkEnd w:id="5017"/>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018"/>
      <w:bookmarkEnd w:id="5019"/>
      <w:bookmarkEnd w:id="5020"/>
      <w:bookmarkEnd w:id="5021"/>
      <w:bookmarkEnd w:id="5022"/>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023" w:name="_Hlk98879224"/>
      <w:r w:rsidRPr="00AA5DA2">
        <w:sym w:font="Symbol" w:char="F0AE"/>
      </w:r>
      <w:bookmarkEnd w:id="5023"/>
      <w:r w:rsidRPr="00AA5DA2">
        <w:t xml:space="preserve"> </w:t>
      </w:r>
      <w:r>
        <w:t>S-</w:t>
      </w:r>
      <w:r>
        <w:rPr>
          <w:rFonts w:hint="eastAsia"/>
          <w:lang w:eastAsia="zh-CN"/>
        </w:rPr>
        <w:t>NG-RAN node</w:t>
      </w:r>
      <w:r w:rsidRPr="00AA5DA2">
        <w:rPr>
          <w:vertAlign w:val="subscript"/>
        </w:rPr>
        <w:t xml:space="preserve"> </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71124C">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6"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71124C">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71124C">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71124C">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71124C">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20CD1A3" w14:textId="77777777" w:rsidR="00E41E59" w:rsidRPr="009D1FE9" w:rsidRDefault="00E41E59" w:rsidP="00064DCF">
            <w:pPr>
              <w:pStyle w:val="TAL"/>
              <w:keepNext w:val="0"/>
              <w:keepLines w:val="0"/>
              <w:widowControl w:val="0"/>
              <w:rPr>
                <w:lang w:eastAsia="zh-CN"/>
              </w:rPr>
            </w:pPr>
            <w:r w:rsidRPr="009D1FE9">
              <w:rPr>
                <w:lang w:eastAsia="ja-JP"/>
              </w:rPr>
              <w:t xml:space="preserve">9.2.2.27 </w:t>
            </w:r>
          </w:p>
          <w:p w14:paraId="70D35206" w14:textId="77777777" w:rsidR="00E41E59" w:rsidRPr="009D1FE9" w:rsidRDefault="00E41E59" w:rsidP="00064DCF">
            <w:pPr>
              <w:pStyle w:val="TAL"/>
              <w:keepNext w:val="0"/>
              <w:keepLines w:val="0"/>
              <w:widowControl w:val="0"/>
              <w:rPr>
                <w:lang w:eastAsia="zh-CN"/>
              </w:rPr>
            </w:pP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71124C">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71124C">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77777777"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71124C">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024" w:name="_CR9_1_2_30"/>
      <w:bookmarkStart w:id="5025" w:name="_Toc98868246"/>
      <w:bookmarkStart w:id="5026" w:name="_Toc105174530"/>
      <w:bookmarkStart w:id="5027" w:name="_Toc106109367"/>
      <w:bookmarkStart w:id="5028" w:name="_Toc113825188"/>
      <w:bookmarkStart w:id="5029" w:name="_Toc146227787"/>
      <w:bookmarkEnd w:id="5024"/>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025"/>
      <w:bookmarkEnd w:id="5026"/>
      <w:bookmarkEnd w:id="5027"/>
      <w:bookmarkEnd w:id="5028"/>
      <w:bookmarkEnd w:id="5029"/>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71124C">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S-NG-RAN node UE 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NG-RAN node 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030" w:name="_CR9_1_2_31"/>
      <w:bookmarkStart w:id="5031" w:name="_Toc105174531"/>
      <w:bookmarkStart w:id="5032" w:name="_Toc106109368"/>
      <w:bookmarkStart w:id="5033" w:name="_Toc113825189"/>
      <w:bookmarkStart w:id="5034" w:name="_Toc146227788"/>
      <w:bookmarkStart w:id="5035" w:name="_Toc98868247"/>
      <w:bookmarkEnd w:id="5030"/>
      <w:r w:rsidRPr="00FD0425">
        <w:t>9.1.2.</w:t>
      </w:r>
      <w:r>
        <w:t>31</w:t>
      </w:r>
      <w:r w:rsidRPr="00FD0425">
        <w:tab/>
      </w:r>
      <w:r>
        <w:t>CONDITIONAL PSCELL CHANGE</w:t>
      </w:r>
      <w:r w:rsidRPr="00FD0425">
        <w:t xml:space="preserve"> </w:t>
      </w:r>
      <w:r>
        <w:t>CANCEL</w:t>
      </w:r>
      <w:bookmarkEnd w:id="5031"/>
      <w:bookmarkEnd w:id="5032"/>
      <w:bookmarkEnd w:id="5033"/>
      <w:bookmarkEnd w:id="5034"/>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1B98C0E8" w14:textId="77777777" w:rsidR="00F02090" w:rsidRPr="00FD0425" w:rsidRDefault="00F02090" w:rsidP="00064DCF">
      <w:pPr>
        <w:pStyle w:val="Heading3"/>
        <w:keepNext w:val="0"/>
        <w:keepLines w:val="0"/>
        <w:widowControl w:val="0"/>
      </w:pPr>
      <w:bookmarkStart w:id="5036" w:name="_CR9_1_3"/>
      <w:bookmarkStart w:id="5037" w:name="_Toc105174532"/>
      <w:bookmarkStart w:id="5038" w:name="_Toc106109369"/>
      <w:bookmarkStart w:id="5039" w:name="_Toc113825190"/>
      <w:bookmarkStart w:id="5040" w:name="_Toc146227789"/>
      <w:bookmarkEnd w:id="5036"/>
      <w:r w:rsidRPr="00FD0425">
        <w:t>9.1.3</w:t>
      </w:r>
      <w:r w:rsidRPr="00FD0425">
        <w:tab/>
        <w:t>Messages for Global Procedures</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35"/>
      <w:bookmarkEnd w:id="5037"/>
      <w:bookmarkEnd w:id="5038"/>
      <w:bookmarkEnd w:id="5039"/>
      <w:bookmarkEnd w:id="5040"/>
    </w:p>
    <w:p w14:paraId="4E2D43BF" w14:textId="77777777" w:rsidR="00F02090" w:rsidRPr="00FD0425" w:rsidRDefault="00F02090" w:rsidP="00064DCF">
      <w:pPr>
        <w:pStyle w:val="Heading4"/>
        <w:keepNext w:val="0"/>
        <w:keepLines w:val="0"/>
        <w:widowControl w:val="0"/>
      </w:pPr>
      <w:bookmarkStart w:id="5041" w:name="_CR9_1_3_1"/>
      <w:bookmarkStart w:id="5042" w:name="_Toc20955218"/>
      <w:bookmarkStart w:id="5043" w:name="_Toc29991415"/>
      <w:bookmarkStart w:id="5044" w:name="_Toc36555815"/>
      <w:bookmarkStart w:id="5045" w:name="_Toc44497525"/>
      <w:bookmarkStart w:id="5046" w:name="_Toc45107913"/>
      <w:bookmarkStart w:id="5047" w:name="_Toc45901533"/>
      <w:bookmarkStart w:id="5048" w:name="_Toc51850612"/>
      <w:bookmarkStart w:id="5049" w:name="_Toc56693615"/>
      <w:bookmarkStart w:id="5050" w:name="_Toc64447158"/>
      <w:bookmarkStart w:id="5051" w:name="_Toc66286652"/>
      <w:bookmarkStart w:id="5052" w:name="_Toc74151347"/>
      <w:bookmarkStart w:id="5053" w:name="_Toc88653819"/>
      <w:bookmarkStart w:id="5054" w:name="_Toc97904175"/>
      <w:bookmarkStart w:id="5055" w:name="_Toc98868248"/>
      <w:bookmarkStart w:id="5056" w:name="_Toc105174533"/>
      <w:bookmarkStart w:id="5057" w:name="_Toc106109370"/>
      <w:bookmarkStart w:id="5058" w:name="_Toc113825191"/>
      <w:bookmarkStart w:id="5059" w:name="_Toc146227790"/>
      <w:bookmarkEnd w:id="5041"/>
      <w:r w:rsidRPr="00FD0425">
        <w:t>9.1.3.1</w:t>
      </w:r>
      <w:r w:rsidRPr="00FD0425">
        <w:tab/>
        <w:t>XN SETUP REQUEST</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398CCA75"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rFonts w:eastAsia="SimSun"/>
                <w:bCs/>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060" w:name="OLE_LINK207"/>
            <w:r w:rsidRPr="00FD0425">
              <w:rPr>
                <w:rFonts w:eastAsia="MS Mincho" w:cs="Arial"/>
                <w:bCs/>
                <w:lang w:eastAsia="ja-JP"/>
              </w:rPr>
              <w:t>9.2.2.12</w:t>
            </w:r>
            <w:bookmarkEnd w:id="5060"/>
          </w:p>
        </w:tc>
        <w:tc>
          <w:tcPr>
            <w:tcW w:w="1728" w:type="dxa"/>
          </w:tcPr>
          <w:p w14:paraId="2DFD3A54"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rFonts w:eastAsia="SimSun"/>
                <w:bCs/>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rFonts w:eastAsia="SimSun"/>
                <w:bCs/>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rFonts w:eastAsia="SimSun"/>
                <w:bCs/>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rFonts w:eastAsia="SimSun"/>
                <w:bCs/>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061" w:name="_CR9_1_3_2"/>
      <w:bookmarkStart w:id="5062" w:name="_Toc20955219"/>
      <w:bookmarkStart w:id="5063" w:name="_Toc29991416"/>
      <w:bookmarkStart w:id="5064" w:name="_Toc36555816"/>
      <w:bookmarkStart w:id="5065" w:name="_Toc44497526"/>
      <w:bookmarkStart w:id="5066" w:name="_Toc45107914"/>
      <w:bookmarkStart w:id="5067" w:name="_Toc45901534"/>
      <w:bookmarkStart w:id="5068" w:name="_Toc51850613"/>
      <w:bookmarkStart w:id="5069" w:name="_Toc56693616"/>
      <w:bookmarkStart w:id="5070" w:name="_Toc64447159"/>
      <w:bookmarkStart w:id="5071" w:name="_Toc66286653"/>
      <w:bookmarkStart w:id="5072" w:name="_Toc74151348"/>
      <w:bookmarkStart w:id="5073" w:name="_Toc88653820"/>
      <w:bookmarkStart w:id="5074" w:name="_Toc97904176"/>
      <w:bookmarkStart w:id="5075" w:name="_Toc98868249"/>
      <w:bookmarkStart w:id="5076" w:name="_Toc105174534"/>
      <w:bookmarkStart w:id="5077" w:name="_Toc106109371"/>
      <w:bookmarkStart w:id="5078" w:name="_Toc113825192"/>
      <w:bookmarkStart w:id="5079" w:name="_Toc146227791"/>
      <w:bookmarkEnd w:id="5061"/>
      <w:r w:rsidRPr="00FD0425">
        <w:t>9.1.3.2</w:t>
      </w:r>
      <w:r w:rsidRPr="00FD0425">
        <w:tab/>
        <w:t>XN SETUP RESPONSE</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7DA5855B"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080" w:name="OLE_LINK307"/>
            <w:r w:rsidRPr="00FD0425">
              <w:rPr>
                <w:bCs/>
                <w:i/>
                <w:lang w:eastAsia="ja-JP"/>
              </w:rPr>
              <w:t>maxnoofCellsinNG-RAN node</w:t>
            </w:r>
            <w:bookmarkEnd w:id="5080"/>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rPr>
                <w:rFonts w:eastAsia="SimSun"/>
              </w:rPr>
              <w:t>If a partial 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rFonts w:eastAsia="SimSun"/>
                <w:bCs/>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rFonts w:eastAsia="SimSun"/>
                <w:bCs/>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rFonts w:eastAsia="SimSun"/>
                <w:bCs/>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rFonts w:eastAsia="SimSun"/>
                <w:bCs/>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081" w:name="_CR9_1_3_3"/>
      <w:bookmarkStart w:id="5082" w:name="_Toc20955220"/>
      <w:bookmarkStart w:id="5083" w:name="_Toc29991417"/>
      <w:bookmarkStart w:id="5084" w:name="_Toc36555817"/>
      <w:bookmarkStart w:id="5085" w:name="_Toc44497527"/>
      <w:bookmarkStart w:id="5086" w:name="_Toc45107915"/>
      <w:bookmarkStart w:id="5087" w:name="_Toc45901535"/>
      <w:bookmarkStart w:id="5088" w:name="_Toc51850614"/>
      <w:bookmarkStart w:id="5089" w:name="_Toc56693617"/>
      <w:bookmarkStart w:id="5090" w:name="_Toc64447160"/>
      <w:bookmarkStart w:id="5091" w:name="_Toc66286654"/>
      <w:bookmarkStart w:id="5092" w:name="_Toc74151349"/>
      <w:bookmarkStart w:id="5093" w:name="_Toc88653821"/>
      <w:bookmarkStart w:id="5094" w:name="_Toc97904177"/>
      <w:bookmarkStart w:id="5095" w:name="_Toc98868250"/>
      <w:bookmarkStart w:id="5096" w:name="_Toc105174535"/>
      <w:bookmarkStart w:id="5097" w:name="_Toc106109372"/>
      <w:bookmarkStart w:id="5098" w:name="_Toc113825193"/>
      <w:bookmarkStart w:id="5099" w:name="_Toc146227792"/>
      <w:bookmarkStart w:id="5100" w:name="_Hlk498525852"/>
      <w:bookmarkEnd w:id="5081"/>
      <w:r w:rsidRPr="00FD0425">
        <w:t>9.1.3.3</w:t>
      </w:r>
      <w:r w:rsidRPr="00FD0425">
        <w:tab/>
        <w:t>XN SETUP FAILURE</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4C3155C4" w14:textId="77777777" w:rsidR="00F02090" w:rsidRPr="00FD0425" w:rsidRDefault="00F02090" w:rsidP="00064DCF">
      <w:pPr>
        <w:widowControl w:val="0"/>
      </w:pPr>
      <w:bookmarkStart w:id="5101" w:name="OLE_LINK213"/>
      <w:r w:rsidRPr="00FD0425">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102"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10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103" w:name="OLE_LINK210"/>
            <w:r w:rsidRPr="00FD0425">
              <w:rPr>
                <w:rFonts w:cs="Arial"/>
                <w:lang w:eastAsia="ja-JP"/>
              </w:rPr>
              <w:t>Diagnostics</w:t>
            </w:r>
            <w:bookmarkEnd w:id="5103"/>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104" w:name="_CR9_1_3_4"/>
      <w:bookmarkStart w:id="5105" w:name="_Toc20955221"/>
      <w:bookmarkStart w:id="5106" w:name="_Toc29991418"/>
      <w:bookmarkStart w:id="5107" w:name="_Toc36555818"/>
      <w:bookmarkStart w:id="5108" w:name="_Toc44497528"/>
      <w:bookmarkStart w:id="5109" w:name="_Toc45107916"/>
      <w:bookmarkStart w:id="5110" w:name="_Toc45901536"/>
      <w:bookmarkStart w:id="5111" w:name="_Toc51850615"/>
      <w:bookmarkStart w:id="5112" w:name="_Toc56693618"/>
      <w:bookmarkStart w:id="5113" w:name="_Toc64447161"/>
      <w:bookmarkStart w:id="5114" w:name="_Toc66286655"/>
      <w:bookmarkStart w:id="5115" w:name="_Toc74151350"/>
      <w:bookmarkStart w:id="5116" w:name="_Toc88653822"/>
      <w:bookmarkStart w:id="5117" w:name="_Toc97904178"/>
      <w:bookmarkStart w:id="5118" w:name="_Toc98868251"/>
      <w:bookmarkStart w:id="5119" w:name="_Toc105174536"/>
      <w:bookmarkStart w:id="5120" w:name="_Toc106109373"/>
      <w:bookmarkStart w:id="5121" w:name="_Toc113825194"/>
      <w:bookmarkStart w:id="5122" w:name="_Toc146227793"/>
      <w:bookmarkEnd w:id="5101"/>
      <w:bookmarkEnd w:id="5104"/>
      <w:r w:rsidRPr="00FD0425">
        <w:t>9.1.3.4</w:t>
      </w:r>
      <w:r w:rsidRPr="00FD0425">
        <w:tab/>
        <w:t>NG-RAN NODE CONFIGURATION UPDATE</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123" w:name="OLE_LINK357"/>
            <w:r w:rsidRPr="00FD0425">
              <w:rPr>
                <w:bCs/>
              </w:rPr>
              <w:t>O</w:t>
            </w:r>
            <w:bookmarkEnd w:id="5123"/>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Add List </w:t>
            </w:r>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Remove List </w:t>
            </w:r>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457D3A"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59813"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rFonts w:eastAsia="SimSun"/>
                <w:bCs/>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D418B" w14:textId="77777777" w:rsidR="00B226A6" w:rsidRDefault="00B226A6" w:rsidP="00064DCF">
            <w:pPr>
              <w:pStyle w:val="TAL"/>
              <w:keepNext w:val="0"/>
              <w:keepLines w:val="0"/>
              <w:widowControl w:val="0"/>
              <w:rPr>
                <w:snapToGrid w:val="0"/>
                <w:lang w:eastAsia="ja-JP"/>
              </w:rPr>
            </w:pPr>
            <w:r>
              <w:rPr>
                <w:snapToGrid w:val="0"/>
                <w:lang w:eastAsia="ja-JP"/>
              </w:rPr>
              <w:t>Global NG-RAN Cell Identity</w:t>
            </w:r>
          </w:p>
          <w:p w14:paraId="3938590C"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1BCFC3F" w14:textId="77777777" w:rsidR="00B226A6" w:rsidRPr="00FD0425" w:rsidRDefault="00B226A6" w:rsidP="00064DCF">
            <w:pPr>
              <w:pStyle w:val="TAL"/>
              <w:keepNext w:val="0"/>
              <w:keepLines w:val="0"/>
              <w:widowControl w:val="0"/>
              <w:rPr>
                <w:rFonts w:eastAsia="SimSun"/>
                <w:bCs/>
                <w:lang w:eastAsia="zh-CN"/>
              </w:rPr>
            </w:pPr>
            <w:r>
              <w:rPr>
                <w:lang w:eastAsia="zh-CN"/>
              </w:rPr>
              <w:t>NG-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77777777" w:rsidR="00B226A6" w:rsidRPr="00FD0425" w:rsidRDefault="00B226A6" w:rsidP="00064DCF">
            <w:pPr>
              <w:pStyle w:val="TAL"/>
              <w:keepNext w:val="0"/>
              <w:keepLines w:val="0"/>
              <w:widowControl w:val="0"/>
              <w:rPr>
                <w:rFonts w:eastAsia="SimSun"/>
                <w:bCs/>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B226A6" w:rsidRPr="00FD0425" w:rsidRDefault="00B226A6"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B226A6" w:rsidRPr="00FD0425" w:rsidRDefault="00B226A6" w:rsidP="00064DCF">
            <w:pPr>
              <w:pStyle w:val="TAL"/>
              <w:keepNext w:val="0"/>
              <w:keepLines w:val="0"/>
              <w:widowControl w:val="0"/>
              <w:rPr>
                <w:rFonts w:eastAsia="SimSun"/>
                <w:bCs/>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77777777" w:rsidR="00B226A6" w:rsidRPr="00791720" w:rsidRDefault="00B226A6" w:rsidP="00064DCF">
            <w:pPr>
              <w:pStyle w:val="TAL"/>
              <w:keepNext w:val="0"/>
              <w:keepLines w:val="0"/>
              <w:widowControl w:val="0"/>
              <w:rPr>
                <w:rFonts w:cs="Arial"/>
                <w:i/>
                <w:iCs/>
                <w:szCs w:val="18"/>
                <w:lang w:eastAsia="zh-CN"/>
              </w:rPr>
            </w:pPr>
            <w:r w:rsidRPr="00791720">
              <w:rPr>
                <w:rFonts w:cs="Arial"/>
                <w:i/>
                <w:iCs/>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B226A6" w:rsidRPr="00FD0425" w:rsidRDefault="00B226A6" w:rsidP="00064DC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B226A6" w:rsidRPr="00FD0425" w:rsidRDefault="00B226A6" w:rsidP="00064DCF">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E645E" w14:textId="77777777" w:rsidR="00B226A6" w:rsidRDefault="00B226A6" w:rsidP="00064DCF">
            <w:pPr>
              <w:pStyle w:val="TAL"/>
              <w:keepNext w:val="0"/>
              <w:keepLines w:val="0"/>
              <w:widowControl w:val="0"/>
              <w:rPr>
                <w:rFonts w:cs="Arial"/>
                <w:szCs w:val="18"/>
                <w:lang w:eastAsia="ja-JP"/>
              </w:rPr>
            </w:pPr>
            <w:r>
              <w:rPr>
                <w:rFonts w:cs="Arial"/>
                <w:szCs w:val="18"/>
                <w:lang w:eastAsia="ja-JP"/>
              </w:rPr>
              <w:t>Global NG-RAN Cell Identity</w:t>
            </w:r>
          </w:p>
          <w:p w14:paraId="2B8D4D2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66D4C2CD" w14:textId="77777777" w:rsidR="00B226A6" w:rsidRPr="00FD0425" w:rsidRDefault="00B226A6" w:rsidP="00064DCF">
            <w:pPr>
              <w:pStyle w:val="TAL"/>
              <w:keepNext w:val="0"/>
              <w:keepLines w:val="0"/>
              <w:widowControl w:val="0"/>
              <w:rPr>
                <w:rFonts w:eastAsia="SimSun"/>
                <w:bCs/>
                <w:lang w:eastAsia="zh-CN"/>
              </w:rPr>
            </w:pPr>
            <w:r>
              <w:rPr>
                <w:bCs/>
                <w:lang w:eastAsia="zh-CN"/>
              </w:rPr>
              <w:t>NG-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7777777" w:rsidR="00B226A6" w:rsidRPr="00FD0425" w:rsidRDefault="00B226A6" w:rsidP="00064DCF">
            <w:pPr>
              <w:pStyle w:val="TAL"/>
              <w:keepNext w:val="0"/>
              <w:keepLines w:val="0"/>
              <w:widowControl w:val="0"/>
              <w:rPr>
                <w:lang w:eastAsia="ja-JP"/>
              </w:rPr>
            </w:pPr>
            <w:r w:rsidRPr="003F2B48">
              <w:rPr>
                <w:rFonts w:hint="eastAsia"/>
                <w:lang w:eastAsia="ja-JP"/>
              </w:rPr>
              <w:t>0</w:t>
            </w:r>
            <w:r w:rsidRPr="003F2B48">
              <w:rPr>
                <w:lang w:eastAsia="ja-JP"/>
              </w:rPr>
              <w:t>..</w:t>
            </w:r>
            <w:r w:rsidRPr="003F2B48" w:rsidDel="005725E7">
              <w:rPr>
                <w:lang w:eastAsia="ja-JP"/>
              </w:rPr>
              <w:t xml:space="preserve"> </w:t>
            </w:r>
            <w:r>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B226A6" w:rsidRPr="00FD0425" w:rsidRDefault="00B226A6" w:rsidP="00064DCF">
            <w:pPr>
              <w:pStyle w:val="TAL"/>
              <w:keepNext w:val="0"/>
              <w:keepLines w:val="0"/>
              <w:widowControl w:val="0"/>
              <w:rPr>
                <w:rFonts w:eastAsia="SimSun"/>
                <w:bCs/>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B226A6" w:rsidRPr="00FD0425" w:rsidRDefault="00B226A6" w:rsidP="00064DCF">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B226A6" w:rsidRPr="00FD0425" w:rsidRDefault="00B226A6" w:rsidP="00064DCF">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B226A6" w:rsidRPr="00FD0425" w:rsidRDefault="00B226A6" w:rsidP="00064DCF">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B226A6" w:rsidRPr="00FD0425" w:rsidRDefault="00B226A6" w:rsidP="00064DCF">
            <w:pPr>
              <w:pStyle w:val="TAL"/>
              <w:keepNext w:val="0"/>
              <w:keepLines w:val="0"/>
              <w:widowControl w:val="0"/>
              <w:rPr>
                <w:rFonts w:eastAsia="SimSun"/>
                <w:bCs/>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B226A6" w:rsidRPr="00FD0425" w:rsidRDefault="00B226A6" w:rsidP="00064DCF">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77777777" w:rsidR="00B226A6" w:rsidRPr="00FD0425" w:rsidRDefault="00B226A6" w:rsidP="00064DCF">
            <w:pPr>
              <w:pStyle w:val="TAL"/>
              <w:keepNext w:val="0"/>
              <w:keepLines w:val="0"/>
              <w:widowControl w:val="0"/>
              <w:rPr>
                <w:rFonts w:eastAsia="SimSun"/>
                <w:bCs/>
                <w:lang w:eastAsia="zh-CN"/>
              </w:rPr>
            </w:pPr>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B226A6" w:rsidRPr="00FD0425" w:rsidRDefault="00B226A6" w:rsidP="00064DCF">
            <w:pPr>
              <w:pStyle w:val="TAC"/>
              <w:keepNext w:val="0"/>
              <w:keepLines w:val="0"/>
              <w:widowControl w:val="0"/>
              <w:rPr>
                <w:rFonts w:cs="Arial"/>
                <w:szCs w:val="18"/>
                <w:lang w:eastAsia="ja-JP"/>
              </w:rPr>
            </w:pPr>
          </w:p>
        </w:tc>
      </w:tr>
      <w:tr w:rsidR="005305F7"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5305F7" w:rsidRPr="003F2B48" w:rsidRDefault="005305F7" w:rsidP="00064DCF">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5305F7" w:rsidRPr="003F2B48" w:rsidRDefault="005305F7"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5305F7" w:rsidRPr="00FD0425" w:rsidRDefault="005305F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77777777" w:rsidR="005305F7" w:rsidRPr="003F2B48" w:rsidRDefault="005305F7" w:rsidP="00064DCF">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5305F7" w:rsidRPr="003F2B48" w:rsidRDefault="005305F7" w:rsidP="00064DCF">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5305F7" w:rsidRDefault="005305F7"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5305F7" w:rsidRPr="00FD0425" w:rsidRDefault="005305F7"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FD5519" w:rsidRPr="003F2B48" w:rsidRDefault="00FD5519" w:rsidP="00064DCF">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FD5519" w:rsidRDefault="00FD5519"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r w:rsidR="00055215"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055215" w:rsidRPr="00791720" w:rsidRDefault="00055215"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055215" w:rsidRPr="003F2B48" w:rsidRDefault="00055215"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055215" w:rsidRPr="00FD0425" w:rsidRDefault="00055215"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055215" w:rsidRPr="003F2B48" w:rsidRDefault="00055215"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055215" w:rsidRPr="003F2B48" w:rsidRDefault="00055215"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055215" w:rsidRDefault="00055215"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055215" w:rsidRPr="00FD0425" w:rsidRDefault="00055215"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FD5519" w:rsidRPr="003F2B48" w:rsidRDefault="00FD5519" w:rsidP="00064DCF">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FD5519" w:rsidRPr="003F2B48" w:rsidRDefault="00FD5519"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FD5519" w:rsidRPr="003F2B48" w:rsidRDefault="00FD5519"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FD5519" w:rsidRPr="003F2B48" w:rsidRDefault="00FD5519" w:rsidP="00064DCF">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927AD1" w:rsidRDefault="00927AD1" w:rsidP="00064DCF">
            <w:pPr>
              <w:pStyle w:val="TAL"/>
              <w:keepNext w:val="0"/>
              <w:keepLines w:val="0"/>
              <w:widowControl w:val="0"/>
              <w:rPr>
                <w:rFonts w:cs="Arial"/>
                <w:szCs w:val="18"/>
              </w:rPr>
            </w:pPr>
            <w:r>
              <w:rPr>
                <w:rFonts w:cs="Arial"/>
                <w:szCs w:val="18"/>
              </w:rPr>
              <w:t>Local NG-RAN Node Identifier</w:t>
            </w:r>
          </w:p>
          <w:p w14:paraId="15473C1F"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FD5519" w:rsidRDefault="00FD5519" w:rsidP="00064DCF">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shd w:val="clear" w:color="auto" w:fill="auto"/>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shd w:val="clear" w:color="auto" w:fill="auto"/>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shd w:val="clear" w:color="auto" w:fill="auto"/>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124" w:name="_CR9_1_3_5"/>
      <w:bookmarkStart w:id="5125" w:name="_Toc20955222"/>
      <w:bookmarkStart w:id="5126" w:name="_Toc29991419"/>
      <w:bookmarkStart w:id="5127" w:name="_Toc36555819"/>
      <w:bookmarkStart w:id="5128" w:name="_Toc44497529"/>
      <w:bookmarkStart w:id="5129" w:name="_Toc45107917"/>
      <w:bookmarkStart w:id="5130" w:name="_Toc45901537"/>
      <w:bookmarkStart w:id="5131" w:name="_Toc51850616"/>
      <w:bookmarkStart w:id="5132" w:name="_Toc56693619"/>
      <w:bookmarkStart w:id="5133" w:name="_Toc64447162"/>
      <w:bookmarkStart w:id="5134" w:name="_Toc66286656"/>
      <w:bookmarkStart w:id="5135" w:name="_Toc74151351"/>
      <w:bookmarkStart w:id="5136" w:name="_Toc88653823"/>
      <w:bookmarkStart w:id="5137" w:name="_Toc97904179"/>
      <w:bookmarkStart w:id="5138" w:name="_Toc98868252"/>
      <w:bookmarkStart w:id="5139" w:name="_Toc105174537"/>
      <w:bookmarkStart w:id="5140" w:name="_Toc106109374"/>
      <w:bookmarkStart w:id="5141" w:name="_Toc113825195"/>
      <w:bookmarkStart w:id="5142" w:name="_Toc146227794"/>
      <w:bookmarkEnd w:id="5124"/>
      <w:r w:rsidRPr="00FD0425">
        <w:t>9.1.3.5</w:t>
      </w:r>
      <w:r w:rsidRPr="00FD0425">
        <w:tab/>
        <w:t>NG-RAN NODE CONFIGURATION UPDATE ACKNOWLEDGE</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77777777" w:rsidR="00F02090" w:rsidRPr="00FD0425" w:rsidRDefault="00F02090" w:rsidP="00064DC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77777777" w:rsidR="001A395C" w:rsidRPr="00FD0425" w:rsidRDefault="001A395C" w:rsidP="00064DC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1A395C"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1A395C" w:rsidRPr="00FD0425" w:rsidRDefault="001A395C" w:rsidP="00064DC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1A395C" w:rsidRPr="00FD0425" w:rsidRDefault="001A395C" w:rsidP="00064DC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1A395C" w:rsidRDefault="001A395C" w:rsidP="00064DCF">
            <w:pPr>
              <w:pStyle w:val="TAL"/>
              <w:keepNext w:val="0"/>
              <w:keepLines w:val="0"/>
              <w:widowControl w:val="0"/>
              <w:rPr>
                <w:rFonts w:cs="Arial"/>
              </w:rPr>
            </w:pPr>
            <w:r>
              <w:rPr>
                <w:rFonts w:cs="Arial"/>
              </w:rPr>
              <w:t>Partial List Indicator</w:t>
            </w:r>
          </w:p>
          <w:p w14:paraId="4370B4FB" w14:textId="77777777" w:rsidR="001A395C" w:rsidRPr="00FD0425" w:rsidRDefault="001A395C" w:rsidP="00064DC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77777777" w:rsidR="001A395C" w:rsidRPr="00FD0425" w:rsidRDefault="001A395C" w:rsidP="00064DC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1A395C" w:rsidRPr="00FD0425" w:rsidRDefault="001A395C" w:rsidP="00064DC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1A395C" w:rsidRPr="00FD0425" w:rsidRDefault="001A395C" w:rsidP="00064DC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1A395C" w:rsidRPr="00FD0425" w:rsidRDefault="001A395C" w:rsidP="00064DC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1A395C" w:rsidRPr="00FD0425" w:rsidRDefault="001A395C" w:rsidP="00064DCF">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1A395C" w:rsidRPr="00FD0425" w:rsidRDefault="001A395C" w:rsidP="00064DC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1A395C" w:rsidRPr="00FD0425" w:rsidRDefault="001A395C"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1A395C" w:rsidRPr="00FD0425" w:rsidRDefault="001A395C"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1A395C" w:rsidRPr="00FD0425" w:rsidRDefault="001A395C" w:rsidP="00064DCF">
            <w:pPr>
              <w:pStyle w:val="TAC"/>
              <w:keepNext w:val="0"/>
              <w:keepLines w:val="0"/>
              <w:widowControl w:val="0"/>
              <w:rPr>
                <w:lang w:eastAsia="ja-JP"/>
              </w:rPr>
            </w:pPr>
            <w:r w:rsidRPr="00FD0425">
              <w:rPr>
                <w:rFonts w:cs="Arial"/>
                <w:lang w:eastAsia="zh-CN"/>
              </w:rPr>
              <w:t>ignore</w:t>
            </w:r>
          </w:p>
        </w:tc>
      </w:tr>
      <w:tr w:rsidR="001A395C"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1A395C" w:rsidRPr="00FD0425" w:rsidRDefault="001A395C" w:rsidP="00064DC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1A395C" w:rsidRPr="00FD0425" w:rsidRDefault="001A395C"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1A395C" w:rsidRPr="00FD0425" w:rsidRDefault="001A395C" w:rsidP="00064DCF">
            <w:pPr>
              <w:pStyle w:val="TAC"/>
              <w:keepNext w:val="0"/>
              <w:keepLines w:val="0"/>
              <w:widowControl w:val="0"/>
              <w:rPr>
                <w:lang w:eastAsia="ja-JP"/>
              </w:rPr>
            </w:pPr>
          </w:p>
        </w:tc>
      </w:tr>
      <w:tr w:rsidR="001A395C"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1A395C" w:rsidRPr="00FD0425" w:rsidRDefault="001A395C"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1A395C" w:rsidRPr="00FD0425" w:rsidRDefault="001A395C"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1A395C" w:rsidRPr="00FD0425" w:rsidRDefault="001A395C"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1A395C" w:rsidRPr="00FD0425" w:rsidRDefault="001A395C" w:rsidP="00064DCF">
            <w:pPr>
              <w:pStyle w:val="TAL"/>
              <w:keepNext w:val="0"/>
              <w:keepLines w:val="0"/>
              <w:widowControl w:val="0"/>
              <w:rPr>
                <w:lang w:eastAsia="ja-JP"/>
              </w:rPr>
            </w:pPr>
            <w:r w:rsidRPr="00FD0425">
              <w:rPr>
                <w:lang w:eastAsia="ja-JP"/>
              </w:rPr>
              <w:t>CP Transport Layer Information</w:t>
            </w:r>
          </w:p>
          <w:p w14:paraId="5B2A97CB" w14:textId="77777777" w:rsidR="001A395C" w:rsidRPr="00FD0425" w:rsidRDefault="001A395C"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1A395C" w:rsidRPr="00FD0425" w:rsidRDefault="001A395C"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1A395C" w:rsidRPr="00FD0425" w:rsidRDefault="001A395C" w:rsidP="00064DCF">
            <w:pPr>
              <w:pStyle w:val="TAC"/>
              <w:keepNext w:val="0"/>
              <w:keepLines w:val="0"/>
              <w:widowControl w:val="0"/>
              <w:rPr>
                <w:lang w:eastAsia="ja-JP"/>
              </w:rPr>
            </w:pPr>
          </w:p>
        </w:tc>
      </w:tr>
      <w:tr w:rsidR="00A96591"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A96591" w:rsidRPr="00FD0425" w:rsidRDefault="00A96591" w:rsidP="00064DC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A96591" w:rsidRPr="00FD0425" w:rsidRDefault="00A96591"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A96591" w:rsidRPr="00FD0425" w:rsidRDefault="00A96591"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A96591" w:rsidRPr="00FD0425" w:rsidRDefault="00A96591" w:rsidP="00064DCF">
            <w:pPr>
              <w:pStyle w:val="TAC"/>
              <w:keepNext w:val="0"/>
              <w:keepLines w:val="0"/>
              <w:widowControl w:val="0"/>
              <w:rPr>
                <w:lang w:eastAsia="ja-JP"/>
              </w:rPr>
            </w:pPr>
            <w:r w:rsidRPr="00FD0425">
              <w:rPr>
                <w:rFonts w:cs="Arial"/>
                <w:lang w:eastAsia="zh-CN"/>
              </w:rPr>
              <w:t>ignore</w:t>
            </w:r>
          </w:p>
        </w:tc>
      </w:tr>
      <w:tr w:rsidR="00A96591"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A96591" w:rsidRPr="00FD0425" w:rsidRDefault="00A96591" w:rsidP="00064DC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A96591" w:rsidRPr="00FD0425" w:rsidRDefault="00A96591"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A96591" w:rsidRPr="00FD0425" w:rsidRDefault="00A96591" w:rsidP="00064DCF">
            <w:pPr>
              <w:pStyle w:val="TAC"/>
              <w:keepNext w:val="0"/>
              <w:keepLines w:val="0"/>
              <w:widowControl w:val="0"/>
              <w:rPr>
                <w:lang w:eastAsia="ja-JP"/>
              </w:rPr>
            </w:pPr>
          </w:p>
        </w:tc>
      </w:tr>
      <w:tr w:rsidR="00A96591"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A96591" w:rsidRPr="00FD0425" w:rsidRDefault="00A96591"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A96591" w:rsidRPr="00FD0425" w:rsidRDefault="00A96591" w:rsidP="00064DCF">
            <w:pPr>
              <w:pStyle w:val="TAL"/>
              <w:keepNext w:val="0"/>
              <w:keepLines w:val="0"/>
              <w:widowControl w:val="0"/>
              <w:rPr>
                <w:lang w:eastAsia="ja-JP"/>
              </w:rPr>
            </w:pPr>
            <w:r w:rsidRPr="00FD0425">
              <w:rPr>
                <w:lang w:eastAsia="ja-JP"/>
              </w:rPr>
              <w:t>CP Transport Layer Information</w:t>
            </w:r>
          </w:p>
          <w:p w14:paraId="62D69494" w14:textId="77777777" w:rsidR="00A96591" w:rsidRPr="00FD0425" w:rsidRDefault="00A96591"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A96591" w:rsidRPr="00FD0425" w:rsidRDefault="00A96591"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A96591" w:rsidRPr="00FD0425" w:rsidRDefault="00A96591" w:rsidP="00064DCF">
            <w:pPr>
              <w:pStyle w:val="TAC"/>
              <w:keepNext w:val="0"/>
              <w:keepLines w:val="0"/>
              <w:widowControl w:val="0"/>
              <w:rPr>
                <w:lang w:eastAsia="ja-JP"/>
              </w:rPr>
            </w:pPr>
          </w:p>
        </w:tc>
      </w:tr>
      <w:tr w:rsidR="00A96591"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A96591" w:rsidRPr="00FD0425" w:rsidRDefault="00A96591" w:rsidP="00064DC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A96591" w:rsidRPr="00FD0425" w:rsidRDefault="00A96591" w:rsidP="00064DC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A96591" w:rsidRPr="00FD0425" w:rsidRDefault="00A96591" w:rsidP="00064DCF">
            <w:pPr>
              <w:pStyle w:val="TAC"/>
              <w:keepNext w:val="0"/>
              <w:keepLines w:val="0"/>
              <w:widowControl w:val="0"/>
              <w:rPr>
                <w:lang w:eastAsia="ja-JP"/>
              </w:rPr>
            </w:pPr>
          </w:p>
        </w:tc>
      </w:tr>
      <w:tr w:rsidR="00A96591"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A96591" w:rsidRPr="00FD0425" w:rsidRDefault="00A96591"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A96591" w:rsidRPr="00FD0425" w:rsidRDefault="00A96591"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A96591" w:rsidRPr="00FD0425" w:rsidRDefault="00A96591"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A96591" w:rsidRPr="00FD0425" w:rsidRDefault="00A96591" w:rsidP="00064DCF">
            <w:pPr>
              <w:pStyle w:val="TAC"/>
              <w:keepNext w:val="0"/>
              <w:keepLines w:val="0"/>
              <w:widowControl w:val="0"/>
              <w:rPr>
                <w:lang w:eastAsia="ja-JP"/>
              </w:rPr>
            </w:pPr>
            <w:r w:rsidRPr="00FD0425">
              <w:rPr>
                <w:lang w:eastAsia="ja-JP"/>
              </w:rPr>
              <w:t>ignore</w:t>
            </w:r>
          </w:p>
        </w:tc>
      </w:tr>
      <w:tr w:rsidR="00A96591"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A96591" w:rsidRPr="00FD0425" w:rsidRDefault="00A96591"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A96591" w:rsidRPr="00FD0425" w:rsidRDefault="00A96591"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A96591" w:rsidRPr="00FD0425" w:rsidRDefault="00A96591"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A96591" w:rsidRPr="00FD0425" w:rsidRDefault="00A96591" w:rsidP="00064DCF">
            <w:pPr>
              <w:pStyle w:val="TAC"/>
              <w:keepNext w:val="0"/>
              <w:keepLines w:val="0"/>
              <w:widowControl w:val="0"/>
              <w:rPr>
                <w:lang w:eastAsia="ja-JP"/>
              </w:rPr>
            </w:pPr>
            <w:r w:rsidRPr="00FD0425" w:rsidDel="006E4110">
              <w:rPr>
                <w:lang w:eastAsia="ja-JP"/>
              </w:rPr>
              <w:t>reject</w:t>
            </w:r>
          </w:p>
        </w:tc>
      </w:tr>
      <w:tr w:rsidR="00A96591"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A96591" w:rsidRPr="00FD0425" w:rsidRDefault="00A96591"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A96591" w:rsidRPr="00FD0425" w:rsidRDefault="00A96591"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A96591" w:rsidRPr="00FD0425" w:rsidDel="006E4110" w:rsidRDefault="00A96591" w:rsidP="00064DCF">
            <w:pPr>
              <w:pStyle w:val="TAC"/>
              <w:keepNext w:val="0"/>
              <w:keepLines w:val="0"/>
              <w:widowControl w:val="0"/>
              <w:rPr>
                <w:lang w:eastAsia="ja-JP"/>
              </w:rPr>
            </w:pPr>
            <w:r w:rsidRPr="00FD0425">
              <w:rPr>
                <w:rFonts w:cs="Arial"/>
                <w:szCs w:val="18"/>
                <w:lang w:eastAsia="ja-JP"/>
              </w:rPr>
              <w:t>ignore</w:t>
            </w:r>
          </w:p>
        </w:tc>
      </w:tr>
      <w:tr w:rsidR="00A96591"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A96591" w:rsidRPr="00FD0425" w:rsidRDefault="00A96591"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A96591" w:rsidRPr="00FD0425" w:rsidRDefault="00A96591" w:rsidP="00064DCF">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A96591" w:rsidRPr="00791720" w:rsidRDefault="00A96591"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A96591" w:rsidRPr="00FD0425" w:rsidRDefault="00A96591"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A96591" w:rsidRPr="00FD0425" w:rsidRDefault="00A96591"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A96591" w:rsidRPr="00FD0425" w:rsidRDefault="00A96591"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A96591" w:rsidRPr="00FD0425" w:rsidRDefault="00A96591" w:rsidP="00064DCF">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A96591" w:rsidRDefault="00A96591" w:rsidP="00064DCF">
            <w:pPr>
              <w:pStyle w:val="TAL"/>
              <w:keepNext w:val="0"/>
              <w:keepLines w:val="0"/>
              <w:widowControl w:val="0"/>
              <w:rPr>
                <w:rFonts w:cs="Arial"/>
                <w:szCs w:val="18"/>
              </w:rPr>
            </w:pPr>
            <w:r>
              <w:rPr>
                <w:rFonts w:cs="Arial"/>
                <w:szCs w:val="18"/>
              </w:rPr>
              <w:t>Local NG-RAN Node Identifier</w:t>
            </w:r>
          </w:p>
          <w:p w14:paraId="10C91F7C"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A96591" w:rsidRPr="00FD0425" w:rsidRDefault="00A96591" w:rsidP="00064DCF">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143"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143"/>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144" w:name="_CR9_1_3_6"/>
      <w:bookmarkStart w:id="5145" w:name="_Toc20955223"/>
      <w:bookmarkStart w:id="5146" w:name="_Toc29991420"/>
      <w:bookmarkStart w:id="5147" w:name="_Toc36555820"/>
      <w:bookmarkStart w:id="5148" w:name="_Toc44497530"/>
      <w:bookmarkStart w:id="5149" w:name="_Toc45107918"/>
      <w:bookmarkStart w:id="5150" w:name="_Toc45901538"/>
      <w:bookmarkStart w:id="5151" w:name="_Toc51850617"/>
      <w:bookmarkStart w:id="5152" w:name="_Toc56693620"/>
      <w:bookmarkStart w:id="5153" w:name="_Toc64447163"/>
      <w:bookmarkStart w:id="5154" w:name="_Toc66286657"/>
      <w:bookmarkStart w:id="5155" w:name="_Toc74151352"/>
      <w:bookmarkStart w:id="5156" w:name="_Toc88653824"/>
      <w:bookmarkStart w:id="5157" w:name="_Toc97904180"/>
      <w:bookmarkStart w:id="5158" w:name="_Toc98868253"/>
      <w:bookmarkStart w:id="5159" w:name="_Toc105174538"/>
      <w:bookmarkStart w:id="5160" w:name="_Toc106109375"/>
      <w:bookmarkStart w:id="5161" w:name="_Toc113825196"/>
      <w:bookmarkStart w:id="5162" w:name="_Toc146227795"/>
      <w:bookmarkEnd w:id="5144"/>
      <w:r w:rsidRPr="00FD0425">
        <w:t>9.1.3.6</w:t>
      </w:r>
      <w:r w:rsidRPr="00FD0425">
        <w:tab/>
        <w:t>NG-RAN NODE CONFIGURATION UPDATE FAILURE</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bookmarkEnd w:id="4861"/>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163" w:name="_CR9_1_3_7"/>
      <w:bookmarkStart w:id="5164" w:name="_Toc20955224"/>
      <w:bookmarkStart w:id="5165" w:name="_Toc29991421"/>
      <w:bookmarkStart w:id="5166" w:name="_Toc36555821"/>
      <w:bookmarkStart w:id="5167" w:name="_Toc44497531"/>
      <w:bookmarkStart w:id="5168" w:name="_Toc45107919"/>
      <w:bookmarkStart w:id="5169" w:name="_Toc45901539"/>
      <w:bookmarkStart w:id="5170" w:name="_Toc51850618"/>
      <w:bookmarkStart w:id="5171" w:name="_Toc56693621"/>
      <w:bookmarkStart w:id="5172" w:name="_Toc64447164"/>
      <w:bookmarkStart w:id="5173" w:name="_Toc66286658"/>
      <w:bookmarkStart w:id="5174" w:name="_Toc74151353"/>
      <w:bookmarkStart w:id="5175" w:name="_Toc88653825"/>
      <w:bookmarkStart w:id="5176" w:name="_Toc97904181"/>
      <w:bookmarkStart w:id="5177" w:name="_Toc98868254"/>
      <w:bookmarkStart w:id="5178" w:name="_Toc105174539"/>
      <w:bookmarkStart w:id="5179" w:name="_Toc106109376"/>
      <w:bookmarkStart w:id="5180" w:name="_Toc113825197"/>
      <w:bookmarkStart w:id="5181" w:name="_Toc146227796"/>
      <w:bookmarkEnd w:id="5163"/>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0F213D00" w14:textId="77777777" w:rsidR="00F02090" w:rsidRPr="00FD0425" w:rsidRDefault="00F02090" w:rsidP="00064DC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092DD2D0" w14:textId="77777777" w:rsidR="00F02090" w:rsidRPr="00FD0425" w:rsidRDefault="00F02090" w:rsidP="00064DC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F02090"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182" w:name="_CR9_1_3_8"/>
      <w:bookmarkStart w:id="5183" w:name="_Toc20955225"/>
      <w:bookmarkStart w:id="5184" w:name="_Toc29991422"/>
      <w:bookmarkStart w:id="5185" w:name="_Toc36555822"/>
      <w:bookmarkStart w:id="5186" w:name="_Toc44497532"/>
      <w:bookmarkStart w:id="5187" w:name="_Toc45107920"/>
      <w:bookmarkStart w:id="5188" w:name="_Toc45901540"/>
      <w:bookmarkStart w:id="5189" w:name="_Toc51850619"/>
      <w:bookmarkStart w:id="5190" w:name="_Toc56693622"/>
      <w:bookmarkStart w:id="5191" w:name="_Toc64447165"/>
      <w:bookmarkStart w:id="5192" w:name="_Toc66286659"/>
      <w:bookmarkStart w:id="5193" w:name="_Toc74151354"/>
      <w:bookmarkStart w:id="5194" w:name="_Toc88653826"/>
      <w:bookmarkStart w:id="5195" w:name="_Toc97904182"/>
      <w:bookmarkStart w:id="5196" w:name="_Toc98868255"/>
      <w:bookmarkStart w:id="5197" w:name="_Toc105174540"/>
      <w:bookmarkStart w:id="5198" w:name="_Toc106109377"/>
      <w:bookmarkStart w:id="5199" w:name="_Toc113825198"/>
      <w:bookmarkStart w:id="5200" w:name="_Toc146227797"/>
      <w:bookmarkEnd w:id="5182"/>
      <w:r w:rsidRPr="00FD0425">
        <w:rPr>
          <w:lang w:val="fr-FR"/>
        </w:rPr>
        <w:t>9.1.3.8</w:t>
      </w:r>
      <w:r w:rsidRPr="00FD0425">
        <w:rPr>
          <w:lang w:val="fr-FR"/>
        </w:rPr>
        <w:tab/>
      </w:r>
      <w:r w:rsidRPr="00FD0425">
        <w:rPr>
          <w:lang w:val="fr-FR" w:eastAsia="ja-JP"/>
        </w:rPr>
        <w:t>CELL ACTIVATION RESPONSE</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064DCF">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F02090"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rFonts w:eastAsia="SimSun"/>
          <w:lang w:val="fr-FR" w:eastAsia="zh-CN"/>
        </w:rPr>
      </w:pPr>
      <w:bookmarkStart w:id="5201" w:name="_CR9_1_3_9"/>
      <w:bookmarkStart w:id="5202" w:name="_Toc20955226"/>
      <w:bookmarkStart w:id="5203" w:name="_Toc29991423"/>
      <w:bookmarkStart w:id="5204" w:name="_Toc36555823"/>
      <w:bookmarkStart w:id="5205" w:name="_Toc44497533"/>
      <w:bookmarkStart w:id="5206" w:name="_Toc45107921"/>
      <w:bookmarkStart w:id="5207" w:name="_Toc45901541"/>
      <w:bookmarkStart w:id="5208" w:name="_Toc51850620"/>
      <w:bookmarkStart w:id="5209" w:name="_Toc56693623"/>
      <w:bookmarkStart w:id="5210" w:name="_Toc64447166"/>
      <w:bookmarkStart w:id="5211" w:name="_Toc66286660"/>
      <w:bookmarkStart w:id="5212" w:name="_Toc74151355"/>
      <w:bookmarkStart w:id="5213" w:name="_Toc88653827"/>
      <w:bookmarkStart w:id="5214" w:name="_Toc97904183"/>
      <w:bookmarkStart w:id="5215" w:name="_Toc98868256"/>
      <w:bookmarkStart w:id="5216" w:name="_Toc105174541"/>
      <w:bookmarkStart w:id="5217" w:name="_Toc106109378"/>
      <w:bookmarkStart w:id="5218" w:name="_Toc113825199"/>
      <w:bookmarkStart w:id="5219" w:name="_Toc146227798"/>
      <w:bookmarkEnd w:id="5201"/>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rFonts w:eastAsia="SimSun"/>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rFonts w:eastAsia="SimSun"/>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rFonts w:eastAsia="SimSun"/>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rFonts w:eastAsia="SimSun"/>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220" w:name="_CR9_1_3_10"/>
      <w:bookmarkStart w:id="5221" w:name="_Toc20955227"/>
      <w:bookmarkStart w:id="5222" w:name="_Toc29991424"/>
      <w:bookmarkStart w:id="5223" w:name="_Toc36555824"/>
      <w:bookmarkStart w:id="5224" w:name="_Toc44497534"/>
      <w:bookmarkStart w:id="5225" w:name="_Toc45107922"/>
      <w:bookmarkStart w:id="5226" w:name="_Toc45901542"/>
      <w:bookmarkStart w:id="5227" w:name="_Toc51850621"/>
      <w:bookmarkStart w:id="5228" w:name="_Toc56693624"/>
      <w:bookmarkStart w:id="5229" w:name="_Toc64447167"/>
      <w:bookmarkStart w:id="5230" w:name="_Toc66286661"/>
      <w:bookmarkStart w:id="5231" w:name="_Toc74151356"/>
      <w:bookmarkStart w:id="5232" w:name="_Toc88653828"/>
      <w:bookmarkStart w:id="5233" w:name="_Toc97904184"/>
      <w:bookmarkStart w:id="5234" w:name="_Toc98868257"/>
      <w:bookmarkStart w:id="5235" w:name="_Toc105174542"/>
      <w:bookmarkStart w:id="5236" w:name="_Toc106109379"/>
      <w:bookmarkStart w:id="5237" w:name="_Toc113825200"/>
      <w:bookmarkStart w:id="5238" w:name="_Toc146227799"/>
      <w:bookmarkEnd w:id="5220"/>
      <w:r w:rsidRPr="00FD0425">
        <w:rPr>
          <w:rFonts w:eastAsia="Batang"/>
        </w:rPr>
        <w:t>9.1.3.10</w:t>
      </w:r>
      <w:r w:rsidRPr="00FD0425">
        <w:rPr>
          <w:rFonts w:eastAsia="Batang"/>
        </w:rPr>
        <w:tab/>
      </w:r>
      <w:r w:rsidRPr="00FD0425">
        <w:rPr>
          <w:rFonts w:eastAsia="Batang"/>
          <w:lang w:eastAsia="zh-CN"/>
        </w:rPr>
        <w:t>RESET REQUEST</w:t>
      </w:r>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064DCF">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rFonts w:eastAsia="SimSun"/>
          <w:lang w:eastAsia="zh-CN"/>
        </w:rPr>
      </w:pPr>
    </w:p>
    <w:p w14:paraId="3D9E0F43" w14:textId="77777777" w:rsidR="00F02090" w:rsidRPr="00FD0425" w:rsidRDefault="00F02090" w:rsidP="00064DCF">
      <w:pPr>
        <w:pStyle w:val="Heading4"/>
        <w:keepNext w:val="0"/>
        <w:keepLines w:val="0"/>
        <w:widowControl w:val="0"/>
        <w:rPr>
          <w:rFonts w:eastAsia="SimSun"/>
          <w:lang w:eastAsia="zh-CN"/>
        </w:rPr>
      </w:pPr>
      <w:bookmarkStart w:id="5239" w:name="_CR9_1_3_11"/>
      <w:bookmarkStart w:id="5240" w:name="_Toc20955228"/>
      <w:bookmarkStart w:id="5241" w:name="_Toc29991425"/>
      <w:bookmarkStart w:id="5242" w:name="_Toc36555825"/>
      <w:bookmarkStart w:id="5243" w:name="_Toc44497535"/>
      <w:bookmarkStart w:id="5244" w:name="_Toc45107923"/>
      <w:bookmarkStart w:id="5245" w:name="_Toc45901543"/>
      <w:bookmarkStart w:id="5246" w:name="_Toc51850622"/>
      <w:bookmarkStart w:id="5247" w:name="_Toc56693625"/>
      <w:bookmarkStart w:id="5248" w:name="_Toc64447168"/>
      <w:bookmarkStart w:id="5249" w:name="_Toc66286662"/>
      <w:bookmarkStart w:id="5250" w:name="_Toc74151357"/>
      <w:bookmarkStart w:id="5251" w:name="_Toc88653829"/>
      <w:bookmarkStart w:id="5252" w:name="_Toc97904185"/>
      <w:bookmarkStart w:id="5253" w:name="_Toc98868258"/>
      <w:bookmarkStart w:id="5254" w:name="_Toc105174543"/>
      <w:bookmarkStart w:id="5255" w:name="_Toc106109380"/>
      <w:bookmarkStart w:id="5256" w:name="_Toc113825201"/>
      <w:bookmarkStart w:id="5257" w:name="_Toc146227800"/>
      <w:bookmarkEnd w:id="5239"/>
      <w:r w:rsidRPr="00FD0425">
        <w:t>9.1.3.11</w:t>
      </w:r>
      <w:r w:rsidRPr="00FD0425">
        <w:tab/>
      </w:r>
      <w:r w:rsidRPr="00FD0425">
        <w:rPr>
          <w:rFonts w:eastAsia="SimSun"/>
          <w:lang w:eastAsia="zh-CN"/>
        </w:rPr>
        <w:t>RESET RESPONSE</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258" w:name="_CR9_1_3_12"/>
      <w:bookmarkStart w:id="5259" w:name="_Toc20955229"/>
      <w:bookmarkStart w:id="5260" w:name="_Toc29991426"/>
      <w:bookmarkStart w:id="5261" w:name="_Toc36555826"/>
      <w:bookmarkStart w:id="5262" w:name="_Toc44497536"/>
      <w:bookmarkStart w:id="5263" w:name="_Toc45107924"/>
      <w:bookmarkStart w:id="5264" w:name="_Toc45901544"/>
      <w:bookmarkStart w:id="5265" w:name="_Toc51850623"/>
      <w:bookmarkStart w:id="5266" w:name="_Toc56693626"/>
      <w:bookmarkStart w:id="5267" w:name="_Toc64447169"/>
      <w:bookmarkStart w:id="5268" w:name="_Toc66286663"/>
      <w:bookmarkStart w:id="5269" w:name="_Toc74151358"/>
      <w:bookmarkStart w:id="5270" w:name="_Toc88653830"/>
      <w:bookmarkStart w:id="5271" w:name="_Toc97904186"/>
      <w:bookmarkStart w:id="5272" w:name="_Toc98868259"/>
      <w:bookmarkStart w:id="5273" w:name="_Toc105174544"/>
      <w:bookmarkStart w:id="5274" w:name="_Toc106109381"/>
      <w:bookmarkStart w:id="5275" w:name="_Toc113825202"/>
      <w:bookmarkStart w:id="5276" w:name="_Toc146227801"/>
      <w:bookmarkEnd w:id="5258"/>
      <w:r w:rsidRPr="00FD0425">
        <w:t>9.1.3.12</w:t>
      </w:r>
      <w:r w:rsidRPr="00FD0425">
        <w:tab/>
        <w:t>ERROR INDICATION</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064DCF">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277" w:name="_CR9_1_3_13"/>
      <w:bookmarkStart w:id="5278" w:name="_Toc20955230"/>
      <w:bookmarkStart w:id="5279" w:name="_Toc29991427"/>
      <w:bookmarkStart w:id="5280" w:name="_Toc36555827"/>
      <w:bookmarkStart w:id="5281" w:name="_Toc44497537"/>
      <w:bookmarkStart w:id="5282" w:name="_Toc45107925"/>
      <w:bookmarkStart w:id="5283" w:name="_Toc45901545"/>
      <w:bookmarkStart w:id="5284" w:name="_Toc51850624"/>
      <w:bookmarkStart w:id="5285" w:name="_Toc56693627"/>
      <w:bookmarkStart w:id="5286" w:name="_Toc64447170"/>
      <w:bookmarkStart w:id="5287" w:name="_Toc66286664"/>
      <w:bookmarkStart w:id="5288" w:name="_Toc74151359"/>
      <w:bookmarkStart w:id="5289" w:name="_Toc88653831"/>
      <w:bookmarkStart w:id="5290" w:name="_Toc97904187"/>
      <w:bookmarkStart w:id="5291" w:name="_Toc98868260"/>
      <w:bookmarkStart w:id="5292" w:name="_Toc105174545"/>
      <w:bookmarkStart w:id="5293" w:name="_Toc106109382"/>
      <w:bookmarkStart w:id="5294" w:name="_Toc113825203"/>
      <w:bookmarkStart w:id="5295" w:name="_Toc146227802"/>
      <w:bookmarkEnd w:id="5277"/>
      <w:r w:rsidRPr="00FD0425">
        <w:t>9.1.3.13</w:t>
      </w:r>
      <w:r w:rsidRPr="00FD0425">
        <w:tab/>
        <w:t>XN REMOVAL REQUEST</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1857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Xn Benefit Value 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296" w:name="_CR9_1_3_14"/>
      <w:bookmarkStart w:id="5297" w:name="_Toc20955231"/>
      <w:bookmarkStart w:id="5298" w:name="_Toc29991428"/>
      <w:bookmarkStart w:id="5299" w:name="_Toc36555828"/>
      <w:bookmarkStart w:id="5300" w:name="_Toc44497538"/>
      <w:bookmarkStart w:id="5301" w:name="_Toc45107926"/>
      <w:bookmarkStart w:id="5302" w:name="_Toc45901546"/>
      <w:bookmarkStart w:id="5303" w:name="_Toc51850625"/>
      <w:bookmarkStart w:id="5304" w:name="_Toc56693628"/>
      <w:bookmarkStart w:id="5305" w:name="_Toc64447171"/>
      <w:bookmarkStart w:id="5306" w:name="_Toc66286665"/>
      <w:bookmarkStart w:id="5307" w:name="_Toc74151360"/>
      <w:bookmarkStart w:id="5308" w:name="_Toc88653832"/>
      <w:bookmarkStart w:id="5309" w:name="_Toc97904188"/>
      <w:bookmarkStart w:id="5310" w:name="_Toc98868261"/>
      <w:bookmarkStart w:id="5311" w:name="_Toc105174546"/>
      <w:bookmarkStart w:id="5312" w:name="_Toc106109383"/>
      <w:bookmarkStart w:id="5313" w:name="_Toc113825204"/>
      <w:bookmarkStart w:id="5314" w:name="_Toc146227803"/>
      <w:bookmarkEnd w:id="5296"/>
      <w:r w:rsidRPr="00FD0425">
        <w:t>9.1.3.14</w:t>
      </w:r>
      <w:r w:rsidRPr="00FD0425">
        <w:tab/>
        <w:t>XN REMOVAL RESPONSE</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315" w:name="_CR9_1_3_15"/>
      <w:bookmarkStart w:id="5316" w:name="_Toc20955232"/>
      <w:bookmarkStart w:id="5317" w:name="_Toc29991429"/>
      <w:bookmarkStart w:id="5318" w:name="_Toc36555829"/>
      <w:bookmarkStart w:id="5319" w:name="_Toc44497539"/>
      <w:bookmarkStart w:id="5320" w:name="_Toc45107927"/>
      <w:bookmarkStart w:id="5321" w:name="_Toc45901547"/>
      <w:bookmarkStart w:id="5322" w:name="_Toc51850626"/>
      <w:bookmarkStart w:id="5323" w:name="_Toc56693629"/>
      <w:bookmarkStart w:id="5324" w:name="_Toc64447172"/>
      <w:bookmarkStart w:id="5325" w:name="_Toc66286666"/>
      <w:bookmarkStart w:id="5326" w:name="_Toc74151361"/>
      <w:bookmarkStart w:id="5327" w:name="_Toc88653833"/>
      <w:bookmarkStart w:id="5328" w:name="_Toc97904189"/>
      <w:bookmarkStart w:id="5329" w:name="_Toc98868262"/>
      <w:bookmarkStart w:id="5330" w:name="_Toc105174547"/>
      <w:bookmarkStart w:id="5331" w:name="_Toc106109384"/>
      <w:bookmarkStart w:id="5332" w:name="_Toc113825205"/>
      <w:bookmarkStart w:id="5333" w:name="_Toc146227804"/>
      <w:bookmarkEnd w:id="5315"/>
      <w:r w:rsidRPr="00FD0425">
        <w:t>9.1.3.15</w:t>
      </w:r>
      <w:r w:rsidRPr="00FD0425">
        <w:tab/>
        <w:t>XN REMOVAL FAILURE</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334" w:name="_CR9_1_3_16"/>
      <w:bookmarkStart w:id="5335" w:name="_Hlk44419083"/>
      <w:bookmarkStart w:id="5336" w:name="_Toc14207739"/>
      <w:bookmarkStart w:id="5337" w:name="_Toc44497540"/>
      <w:bookmarkStart w:id="5338" w:name="_Toc45107928"/>
      <w:bookmarkStart w:id="5339" w:name="_Toc45901548"/>
      <w:bookmarkStart w:id="5340" w:name="_Toc51850627"/>
      <w:bookmarkStart w:id="5341" w:name="_Toc56693630"/>
      <w:bookmarkStart w:id="5342" w:name="_Toc64447173"/>
      <w:bookmarkStart w:id="5343" w:name="_Toc66286667"/>
      <w:bookmarkStart w:id="5344" w:name="_Toc74151362"/>
      <w:bookmarkStart w:id="5345" w:name="_Toc88653834"/>
      <w:bookmarkStart w:id="5346" w:name="_Toc97904190"/>
      <w:bookmarkStart w:id="5347" w:name="_Toc98868263"/>
      <w:bookmarkStart w:id="5348" w:name="_Toc105174548"/>
      <w:bookmarkStart w:id="5349" w:name="_Toc106109385"/>
      <w:bookmarkStart w:id="5350" w:name="_Toc113825206"/>
      <w:bookmarkStart w:id="5351" w:name="_Toc146227805"/>
      <w:bookmarkStart w:id="5352" w:name="_Toc20955233"/>
      <w:bookmarkStart w:id="5353" w:name="_Toc29991430"/>
      <w:bookmarkStart w:id="5354" w:name="_Toc36555830"/>
      <w:bookmarkEnd w:id="5100"/>
      <w:bookmarkEnd w:id="5334"/>
      <w:r>
        <w:rPr>
          <w:rFonts w:hint="eastAsia"/>
          <w:lang w:eastAsia="zh-CN"/>
        </w:rPr>
        <w:t>9.1.3</w:t>
      </w:r>
      <w:r>
        <w:t>.</w:t>
      </w:r>
      <w:bookmarkEnd w:id="5335"/>
      <w:r>
        <w:t>16</w:t>
      </w:r>
      <w:r w:rsidRPr="00AA5DA2">
        <w:tab/>
      </w:r>
      <w:r>
        <w:t>FAILURE</w:t>
      </w:r>
      <w:r w:rsidRPr="00AA5DA2">
        <w:t xml:space="preserve"> </w:t>
      </w:r>
      <w:r w:rsidRPr="00AA5DA2">
        <w:rPr>
          <w:szCs w:val="24"/>
        </w:rPr>
        <w:t>INDICATION</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0142B03" w14:textId="77777777"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301BAACF" w:rsidR="001A395C" w:rsidRDefault="001A395C" w:rsidP="00064DCF">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 xml:space="preserve">RRCRe-establishment </w:t>
            </w:r>
          </w:p>
          <w:p w14:paraId="0A2927C7" w14:textId="77777777" w:rsidR="00BB33C9" w:rsidRPr="00AA5DA2" w:rsidRDefault="001A395C" w:rsidP="00064DC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3074A2D6"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77777777"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8FCCED"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0B4D60"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0B4D60" w:rsidRPr="00297C1B" w:rsidRDefault="000B4D60" w:rsidP="00064DC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0B4D60" w:rsidRPr="00AA5DA2" w:rsidRDefault="000B4D60" w:rsidP="00064DCF">
            <w:pPr>
              <w:pStyle w:val="TAC"/>
              <w:keepNext w:val="0"/>
              <w:keepLines w:val="0"/>
              <w:widowControl w:val="0"/>
              <w:rPr>
                <w:lang w:eastAsia="ja-JP"/>
              </w:rPr>
            </w:pPr>
          </w:p>
        </w:tc>
      </w:tr>
      <w:tr w:rsidR="000B4D60"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167EC" w14:textId="77777777" w:rsidR="000B4D60" w:rsidRPr="00297C1B" w:rsidRDefault="000B4D60" w:rsidP="00064DCF">
            <w:pPr>
              <w:pStyle w:val="TAL"/>
              <w:keepNext w:val="0"/>
              <w:keepLines w:val="0"/>
              <w:widowControl w:val="0"/>
              <w:rPr>
                <w:lang w:eastAsia="zh-CN"/>
              </w:rPr>
            </w:pPr>
            <w:bookmarkStart w:id="5355" w:name="_Hlk44419112"/>
            <w:r w:rsidRPr="00297C1B">
              <w:rPr>
                <w:lang w:eastAsia="ja-JP"/>
              </w:rPr>
              <w:t>9.2.2.</w:t>
            </w:r>
            <w:bookmarkEnd w:id="5355"/>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0B4D60" w:rsidRPr="00826BC3" w:rsidRDefault="000B4D60" w:rsidP="00064DCF">
            <w:pPr>
              <w:pStyle w:val="TAC"/>
              <w:keepNext w:val="0"/>
              <w:keepLines w:val="0"/>
              <w:widowControl w:val="0"/>
              <w:rPr>
                <w:highlight w:val="cyan"/>
                <w:lang w:eastAsia="ja-JP"/>
              </w:rPr>
            </w:pPr>
            <w:bookmarkStart w:id="5356" w:name="_Hlk131001523"/>
            <w:r w:rsidRPr="00B25CB8">
              <w:rPr>
                <w:lang w:eastAsia="ja-JP"/>
              </w:rPr>
              <w:t>–</w:t>
            </w:r>
            <w:bookmarkEnd w:id="5356"/>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0B4D60" w:rsidRPr="00826BC3" w:rsidRDefault="000B4D60" w:rsidP="00064DCF">
            <w:pPr>
              <w:pStyle w:val="TAC"/>
              <w:keepNext w:val="0"/>
              <w:keepLines w:val="0"/>
              <w:widowControl w:val="0"/>
              <w:rPr>
                <w:highlight w:val="cyan"/>
                <w:lang w:eastAsia="ja-JP"/>
              </w:rPr>
            </w:pPr>
          </w:p>
        </w:tc>
      </w:tr>
      <w:tr w:rsidR="000B4D60"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0B4D60" w:rsidRDefault="000B4D60" w:rsidP="00064DCF">
            <w:pPr>
              <w:pStyle w:val="TAL"/>
              <w:keepNext w:val="0"/>
              <w:keepLines w:val="0"/>
              <w:widowControl w:val="0"/>
              <w:ind w:left="454"/>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0B4D60" w:rsidRDefault="000B4D6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91CD5"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0B4D60" w:rsidRPr="00297C1B" w:rsidDel="00A4451D" w:rsidRDefault="000B4D60" w:rsidP="00064DCF">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0B4D60" w:rsidRPr="00826BC3" w:rsidRDefault="000B4D60" w:rsidP="00064DCF">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357" w:name="_CR9_1_3_17"/>
      <w:bookmarkStart w:id="5358" w:name="_Hlk44419125"/>
      <w:bookmarkStart w:id="5359" w:name="_Toc14207740"/>
      <w:bookmarkStart w:id="5360" w:name="_Toc44497541"/>
      <w:bookmarkStart w:id="5361" w:name="_Toc45107929"/>
      <w:bookmarkStart w:id="5362" w:name="_Toc45901549"/>
      <w:bookmarkStart w:id="5363" w:name="_Toc51850628"/>
      <w:bookmarkStart w:id="5364" w:name="_Toc56693631"/>
      <w:bookmarkStart w:id="5365" w:name="_Toc64447174"/>
      <w:bookmarkStart w:id="5366" w:name="_Toc66286668"/>
      <w:bookmarkStart w:id="5367" w:name="_Toc74151363"/>
      <w:bookmarkStart w:id="5368" w:name="_Toc88653835"/>
      <w:bookmarkStart w:id="5369" w:name="_Toc97904191"/>
      <w:bookmarkStart w:id="5370" w:name="_Toc98868264"/>
      <w:bookmarkStart w:id="5371" w:name="_Toc105174549"/>
      <w:bookmarkStart w:id="5372" w:name="_Toc106109386"/>
      <w:bookmarkStart w:id="5373" w:name="_Toc113825207"/>
      <w:bookmarkStart w:id="5374" w:name="_Toc146227806"/>
      <w:bookmarkEnd w:id="5357"/>
      <w:r w:rsidRPr="00297C1B">
        <w:rPr>
          <w:rFonts w:hint="eastAsia"/>
          <w:lang w:eastAsia="zh-CN"/>
        </w:rPr>
        <w:t>9.1.3.</w:t>
      </w:r>
      <w:bookmarkEnd w:id="5358"/>
      <w:r>
        <w:rPr>
          <w:lang w:eastAsia="zh-CN"/>
        </w:rPr>
        <w:t>17</w:t>
      </w:r>
      <w:r w:rsidRPr="00297C1B">
        <w:tab/>
      </w:r>
      <w:r w:rsidRPr="00297C1B">
        <w:rPr>
          <w:szCs w:val="24"/>
          <w:lang w:eastAsia="zh-CN"/>
        </w:rPr>
        <w:t>HANDOVER</w:t>
      </w:r>
      <w:r w:rsidRPr="00297C1B">
        <w:rPr>
          <w:szCs w:val="24"/>
        </w:rPr>
        <w:t xml:space="preserve"> REPORT</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419428E8" w14:textId="77777777" w:rsidTr="00064DCF">
        <w:trPr>
          <w:tblHeader/>
        </w:trPr>
        <w:tc>
          <w:tcPr>
            <w:tcW w:w="2160" w:type="dxa"/>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064DCF">
        <w:tc>
          <w:tcPr>
            <w:tcW w:w="2160" w:type="dxa"/>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0E583BED" w14:textId="77777777" w:rsidR="00C96848" w:rsidRPr="00AA5DA2" w:rsidRDefault="00C96848" w:rsidP="00064DCF">
            <w:pPr>
              <w:pStyle w:val="TAL"/>
              <w:keepNext w:val="0"/>
              <w:keepLines w:val="0"/>
              <w:widowControl w:val="0"/>
              <w:rPr>
                <w:lang w:eastAsia="ja-JP"/>
              </w:rPr>
            </w:pPr>
          </w:p>
        </w:tc>
        <w:tc>
          <w:tcPr>
            <w:tcW w:w="1512" w:type="dxa"/>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10164209" w14:textId="77777777" w:rsidR="00C96848" w:rsidRPr="00AA5DA2" w:rsidRDefault="00C96848" w:rsidP="00064DCF">
            <w:pPr>
              <w:pStyle w:val="TAL"/>
              <w:keepNext w:val="0"/>
              <w:keepLines w:val="0"/>
              <w:widowControl w:val="0"/>
              <w:rPr>
                <w:lang w:eastAsia="ja-JP"/>
              </w:rPr>
            </w:pPr>
          </w:p>
        </w:tc>
        <w:tc>
          <w:tcPr>
            <w:tcW w:w="1080" w:type="dxa"/>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064DCF">
        <w:tc>
          <w:tcPr>
            <w:tcW w:w="2160" w:type="dxa"/>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34366C56" w14:textId="77777777" w:rsidR="00C96848" w:rsidRPr="00AA5DA2" w:rsidRDefault="00C96848" w:rsidP="00064DCF">
            <w:pPr>
              <w:pStyle w:val="TAL"/>
              <w:keepNext w:val="0"/>
              <w:keepLines w:val="0"/>
              <w:widowControl w:val="0"/>
              <w:rPr>
                <w:lang w:eastAsia="ja-JP"/>
              </w:rPr>
            </w:pPr>
          </w:p>
        </w:tc>
        <w:tc>
          <w:tcPr>
            <w:tcW w:w="1512" w:type="dxa"/>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06336933" w14:textId="77777777" w:rsidR="00C96848" w:rsidRPr="00AA5DA2" w:rsidRDefault="00C96848" w:rsidP="00064DCF">
            <w:pPr>
              <w:pStyle w:val="TAL"/>
              <w:keepNext w:val="0"/>
              <w:keepLines w:val="0"/>
              <w:widowControl w:val="0"/>
              <w:rPr>
                <w:lang w:eastAsia="ja-JP"/>
              </w:rPr>
            </w:pPr>
          </w:p>
        </w:tc>
        <w:tc>
          <w:tcPr>
            <w:tcW w:w="1080" w:type="dxa"/>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064DCF">
        <w:tc>
          <w:tcPr>
            <w:tcW w:w="2160" w:type="dxa"/>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2B84D5C" w14:textId="77777777" w:rsidR="00C96848" w:rsidRPr="00AA5DA2" w:rsidRDefault="00C96848" w:rsidP="00064DCF">
            <w:pPr>
              <w:pStyle w:val="TAL"/>
              <w:keepNext w:val="0"/>
              <w:keepLines w:val="0"/>
              <w:widowControl w:val="0"/>
              <w:rPr>
                <w:lang w:eastAsia="ja-JP"/>
              </w:rPr>
            </w:pPr>
          </w:p>
        </w:tc>
        <w:tc>
          <w:tcPr>
            <w:tcW w:w="1512" w:type="dxa"/>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1DC8895F"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064DCF">
        <w:tc>
          <w:tcPr>
            <w:tcW w:w="2160" w:type="dxa"/>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1080" w:type="dxa"/>
          </w:tcPr>
          <w:p w14:paraId="54C987FC" w14:textId="77777777" w:rsidR="00C96848" w:rsidRPr="00AA5DA2" w:rsidRDefault="00C96848" w:rsidP="00064DCF">
            <w:pPr>
              <w:pStyle w:val="TAL"/>
              <w:keepNext w:val="0"/>
              <w:keepLines w:val="0"/>
              <w:widowControl w:val="0"/>
              <w:rPr>
                <w:lang w:eastAsia="ja-JP"/>
              </w:rPr>
            </w:pPr>
          </w:p>
        </w:tc>
        <w:tc>
          <w:tcPr>
            <w:tcW w:w="1512" w:type="dxa"/>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13BE2F1F" w14:textId="77777777" w:rsidR="00C96848" w:rsidRPr="009D1FE9" w:rsidRDefault="00C96848" w:rsidP="00064DCF">
            <w:pPr>
              <w:pStyle w:val="TAL"/>
              <w:keepNext w:val="0"/>
              <w:keepLines w:val="0"/>
              <w:widowControl w:val="0"/>
              <w:rPr>
                <w:lang w:eastAsia="zh-CN"/>
              </w:rPr>
            </w:pPr>
            <w:r w:rsidRPr="009D1FE9">
              <w:rPr>
                <w:lang w:eastAsia="ja-JP"/>
              </w:rPr>
              <w:t xml:space="preserve">9.2.2.27 </w:t>
            </w:r>
          </w:p>
          <w:p w14:paraId="0222812C" w14:textId="77777777" w:rsidR="00C96848" w:rsidRPr="009D1FE9" w:rsidRDefault="00C96848" w:rsidP="00064DCF">
            <w:pPr>
              <w:pStyle w:val="TAL"/>
              <w:keepNext w:val="0"/>
              <w:keepLines w:val="0"/>
              <w:widowControl w:val="0"/>
              <w:rPr>
                <w:lang w:eastAsia="zh-CN"/>
              </w:rPr>
            </w:pPr>
          </w:p>
        </w:tc>
        <w:tc>
          <w:tcPr>
            <w:tcW w:w="1728" w:type="dxa"/>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064DCF">
        <w:tc>
          <w:tcPr>
            <w:tcW w:w="2160" w:type="dxa"/>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749D59AF" w14:textId="77777777" w:rsidR="00C96848" w:rsidRPr="00AA5DA2" w:rsidRDefault="00C96848" w:rsidP="00064DCF">
            <w:pPr>
              <w:pStyle w:val="TAL"/>
              <w:keepNext w:val="0"/>
              <w:keepLines w:val="0"/>
              <w:widowControl w:val="0"/>
              <w:rPr>
                <w:lang w:eastAsia="ja-JP"/>
              </w:rPr>
            </w:pPr>
          </w:p>
        </w:tc>
        <w:tc>
          <w:tcPr>
            <w:tcW w:w="1512" w:type="dxa"/>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77777777" w:rsidR="00C96848" w:rsidRPr="00AA5DA2" w:rsidRDefault="00C96848" w:rsidP="00064DC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064DCF">
        <w:tc>
          <w:tcPr>
            <w:tcW w:w="2160" w:type="dxa"/>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6EC91CE7" w14:textId="77777777" w:rsidR="00C96848" w:rsidRPr="00AA5DA2" w:rsidRDefault="00C96848" w:rsidP="00064DCF">
            <w:pPr>
              <w:pStyle w:val="TAL"/>
              <w:keepNext w:val="0"/>
              <w:keepLines w:val="0"/>
              <w:widowControl w:val="0"/>
              <w:rPr>
                <w:lang w:eastAsia="ja-JP"/>
              </w:rPr>
            </w:pPr>
            <w:r w:rsidRPr="00AA5DA2">
              <w:rPr>
                <w:lang w:eastAsia="ja-JP"/>
              </w:rPr>
              <w:t>C-</w:t>
            </w:r>
          </w:p>
          <w:p w14:paraId="3466B6DD"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1080" w:type="dxa"/>
          </w:tcPr>
          <w:p w14:paraId="63821A51" w14:textId="77777777" w:rsidR="00C96848" w:rsidRPr="00AA5DA2" w:rsidRDefault="00C96848" w:rsidP="00064DCF">
            <w:pPr>
              <w:pStyle w:val="TAL"/>
              <w:keepNext w:val="0"/>
              <w:keepLines w:val="0"/>
              <w:widowControl w:val="0"/>
              <w:rPr>
                <w:lang w:eastAsia="ja-JP"/>
              </w:rPr>
            </w:pPr>
          </w:p>
        </w:tc>
        <w:tc>
          <w:tcPr>
            <w:tcW w:w="1512" w:type="dxa"/>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064DCF">
        <w:tc>
          <w:tcPr>
            <w:tcW w:w="2160" w:type="dxa"/>
            <w:tcBorders>
              <w:top w:val="single" w:sz="4" w:space="0" w:color="auto"/>
              <w:left w:val="single" w:sz="4" w:space="0" w:color="auto"/>
              <w:bottom w:val="single" w:sz="4" w:space="0" w:color="auto"/>
              <w:right w:val="single" w:sz="4" w:space="0" w:color="auto"/>
            </w:tcBorders>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0784C704" w14:textId="77777777" w:rsidR="00C96848" w:rsidRPr="00AA5DA2" w:rsidRDefault="00C96848" w:rsidP="00064DCF">
            <w:pPr>
              <w:pStyle w:val="TAL"/>
              <w:keepNext w:val="0"/>
              <w:keepLines w:val="0"/>
              <w:widowControl w:val="0"/>
              <w:rPr>
                <w:lang w:eastAsia="ja-JP"/>
              </w:rPr>
            </w:pPr>
            <w:r w:rsidRPr="00AA5DA2">
              <w:rPr>
                <w:lang w:eastAsia="ja-JP"/>
              </w:rPr>
              <w:t>C-</w:t>
            </w:r>
          </w:p>
          <w:p w14:paraId="0BD388CC"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064DCF">
        <w:tc>
          <w:tcPr>
            <w:tcW w:w="2160" w:type="dxa"/>
            <w:tcBorders>
              <w:top w:val="single" w:sz="4" w:space="0" w:color="auto"/>
              <w:left w:val="single" w:sz="4" w:space="0" w:color="auto"/>
              <w:bottom w:val="single" w:sz="4" w:space="0" w:color="auto"/>
              <w:right w:val="single" w:sz="4" w:space="0" w:color="auto"/>
            </w:tcBorders>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064DCF">
        <w:tc>
          <w:tcPr>
            <w:tcW w:w="2160" w:type="dxa"/>
            <w:tcBorders>
              <w:top w:val="single" w:sz="4" w:space="0" w:color="auto"/>
              <w:left w:val="single" w:sz="4" w:space="0" w:color="auto"/>
              <w:bottom w:val="single" w:sz="4" w:space="0" w:color="auto"/>
              <w:right w:val="single" w:sz="4" w:space="0" w:color="auto"/>
            </w:tcBorders>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064DCF">
        <w:tc>
          <w:tcPr>
            <w:tcW w:w="2160" w:type="dxa"/>
            <w:tcBorders>
              <w:top w:val="single" w:sz="4" w:space="0" w:color="auto"/>
              <w:left w:val="single" w:sz="4" w:space="0" w:color="auto"/>
              <w:bottom w:val="single" w:sz="4" w:space="0" w:color="auto"/>
              <w:right w:val="single" w:sz="4" w:space="0" w:color="auto"/>
            </w:tcBorders>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A0206" w14:textId="77777777"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DBC984A" w14:textId="77777777" w:rsidR="00C96848" w:rsidRPr="00AA5DA2" w:rsidRDefault="00C96848" w:rsidP="00064DC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064DCF">
        <w:tc>
          <w:tcPr>
            <w:tcW w:w="2160" w:type="dxa"/>
            <w:tcBorders>
              <w:top w:val="single" w:sz="4" w:space="0" w:color="auto"/>
              <w:left w:val="single" w:sz="4" w:space="0" w:color="auto"/>
              <w:bottom w:val="single" w:sz="4" w:space="0" w:color="auto"/>
              <w:right w:val="single" w:sz="4" w:space="0" w:color="auto"/>
            </w:tcBorders>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080" w:type="dxa"/>
            <w:tcBorders>
              <w:top w:val="single" w:sz="4" w:space="0" w:color="auto"/>
              <w:left w:val="single" w:sz="4" w:space="0" w:color="auto"/>
              <w:bottom w:val="single" w:sz="4" w:space="0" w:color="auto"/>
              <w:right w:val="single" w:sz="4" w:space="0" w:color="auto"/>
            </w:tcBorders>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064DCF">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77777777"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5375" w:name="_CR9_1_3_18"/>
      <w:bookmarkStart w:id="5376" w:name="_Hlk44419177"/>
      <w:bookmarkStart w:id="5377" w:name="_Toc44497542"/>
      <w:bookmarkStart w:id="5378" w:name="_Toc45107930"/>
      <w:bookmarkStart w:id="5379" w:name="_Toc45901550"/>
      <w:bookmarkStart w:id="5380" w:name="_Toc51850629"/>
      <w:bookmarkStart w:id="5381" w:name="_Toc56693632"/>
      <w:bookmarkStart w:id="5382" w:name="_Toc64447175"/>
      <w:bookmarkStart w:id="5383" w:name="_Toc66286669"/>
      <w:bookmarkStart w:id="5384" w:name="_Toc74151364"/>
      <w:bookmarkStart w:id="5385" w:name="_Toc88653836"/>
      <w:bookmarkStart w:id="5386" w:name="_Toc97904192"/>
      <w:bookmarkStart w:id="5387" w:name="_Toc98868265"/>
      <w:bookmarkStart w:id="5388" w:name="_Toc105174550"/>
      <w:bookmarkStart w:id="5389" w:name="_Toc106109387"/>
      <w:bookmarkStart w:id="5390" w:name="_Toc113825208"/>
      <w:bookmarkStart w:id="5391" w:name="_Toc146227807"/>
      <w:bookmarkEnd w:id="5375"/>
      <w:r w:rsidRPr="00AA5DA2">
        <w:t>9.1.</w:t>
      </w:r>
      <w:r>
        <w:t>3</w:t>
      </w:r>
      <w:r w:rsidRPr="00AA5DA2">
        <w:t>.</w:t>
      </w:r>
      <w:bookmarkEnd w:id="5376"/>
      <w:r>
        <w:t>18</w:t>
      </w:r>
      <w:r w:rsidRPr="00AA5DA2">
        <w:tab/>
      </w:r>
      <w:r w:rsidRPr="00AA5DA2">
        <w:rPr>
          <w:szCs w:val="24"/>
        </w:rPr>
        <w:t>RESOURCE STATUS REQUEST</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77777777"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77777777"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7777777" w:rsidR="00C96848" w:rsidRPr="00422562" w:rsidRDefault="00C96848" w:rsidP="00064DCF">
            <w:pPr>
              <w:pStyle w:val="TAL"/>
              <w:keepNext w:val="0"/>
              <w:keepLines w:val="0"/>
              <w:widowControl w:val="0"/>
              <w:rPr>
                <w:lang w:eastAsia="ja-JP"/>
              </w:rPr>
            </w:pPr>
            <w:r w:rsidRPr="00422562">
              <w:rPr>
                <w:lang w:eastAsia="ja-JP"/>
              </w:rPr>
              <w:t xml:space="preserve">Third Bit = </w:t>
            </w:r>
          </w:p>
          <w:p w14:paraId="4984AA03" w14:textId="77777777"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 xml:space="preserve">, </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77777777" w:rsidR="00C96848" w:rsidRPr="009D1FE9" w:rsidRDefault="00C96848" w:rsidP="00064DCF">
            <w:pPr>
              <w:pStyle w:val="TAL"/>
              <w:keepNext w:val="0"/>
              <w:keepLines w:val="0"/>
              <w:widowControl w:val="0"/>
              <w:rPr>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77777777" w:rsidR="0039052C" w:rsidRPr="009D1FE9" w:rsidRDefault="0039052C" w:rsidP="00064DCF">
            <w:pPr>
              <w:pStyle w:val="TAL"/>
              <w:keepNext w:val="0"/>
              <w:keepLines w:val="0"/>
              <w:widowControl w:val="0"/>
              <w:rPr>
                <w:lang w:eastAsia="ja-JP"/>
              </w:rPr>
            </w:pPr>
            <w:r w:rsidRPr="009D1FE9">
              <w:rPr>
                <w:lang w:eastAsia="ja-JP"/>
              </w:rPr>
              <w:t>S-NSSAI</w:t>
            </w:r>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77777777"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r w:rsidR="000E04EA" w:rsidRPr="00AA5DA2">
              <w:rPr>
                <w:lang w:eastAsia="ja-JP"/>
              </w:rPr>
              <w:t>"</w:t>
            </w:r>
            <w:r w:rsidR="00ED3643">
              <w:rPr>
                <w:lang w:eastAsia="ja-JP"/>
              </w:rPr>
              <w:t>add</w:t>
            </w:r>
            <w:r w:rsidR="000E04EA" w:rsidRPr="00AA5DA2">
              <w:rPr>
                <w:lang w:eastAsia="ja-JP"/>
              </w:rPr>
              <w:t>"</w:t>
            </w:r>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5392" w:name="OLE_LINK10"/>
            <w:bookmarkStart w:id="5393" w:name="OLE_LINK11"/>
            <w:r w:rsidRPr="00AA5DA2">
              <w:rPr>
                <w:lang w:eastAsia="ja-JP"/>
              </w:rPr>
              <w:t>ifRegistrationRequestStoporAdd</w:t>
            </w:r>
            <w:bookmarkEnd w:id="5392"/>
            <w:bookmarkEnd w:id="5393"/>
          </w:p>
        </w:tc>
        <w:tc>
          <w:tcPr>
            <w:tcW w:w="5670" w:type="dxa"/>
          </w:tcPr>
          <w:p w14:paraId="24E46044"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77777777"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5394" w:name="_CR9_1_3_19"/>
      <w:bookmarkStart w:id="5395" w:name="_Hlk44419201"/>
      <w:bookmarkStart w:id="5396" w:name="_Toc44497543"/>
      <w:bookmarkStart w:id="5397" w:name="_Toc45107931"/>
      <w:bookmarkStart w:id="5398" w:name="_Toc45901551"/>
      <w:bookmarkStart w:id="5399" w:name="_Toc51850630"/>
      <w:bookmarkStart w:id="5400" w:name="_Toc56693633"/>
      <w:bookmarkStart w:id="5401" w:name="_Toc64447176"/>
      <w:bookmarkStart w:id="5402" w:name="_Toc66286670"/>
      <w:bookmarkStart w:id="5403" w:name="_Toc74151365"/>
      <w:bookmarkStart w:id="5404" w:name="_Toc88653837"/>
      <w:bookmarkStart w:id="5405" w:name="_Toc97904193"/>
      <w:bookmarkStart w:id="5406" w:name="_Toc98868266"/>
      <w:bookmarkStart w:id="5407" w:name="_Toc105174551"/>
      <w:bookmarkStart w:id="5408" w:name="_Toc106109388"/>
      <w:bookmarkStart w:id="5409" w:name="_Toc113825209"/>
      <w:bookmarkStart w:id="5410" w:name="_Toc146227808"/>
      <w:bookmarkEnd w:id="5394"/>
      <w:r w:rsidRPr="00AA5DA2">
        <w:t>9.1.</w:t>
      </w:r>
      <w:r>
        <w:t>3</w:t>
      </w:r>
      <w:r w:rsidRPr="00AA5DA2">
        <w:t>.</w:t>
      </w:r>
      <w:bookmarkEnd w:id="5395"/>
      <w:r>
        <w:t>19</w:t>
      </w:r>
      <w:r w:rsidRPr="00AA5DA2">
        <w:tab/>
      </w:r>
      <w:r w:rsidRPr="00AA5DA2">
        <w:rPr>
          <w:szCs w:val="24"/>
        </w:rPr>
        <w:t>RESOURCE STATUS RESPONSE</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77777777"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064DCF">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5411" w:name="_CR9_1_3_20"/>
      <w:bookmarkStart w:id="5412" w:name="_Hlk44419215"/>
      <w:bookmarkStart w:id="5413" w:name="_Toc44497544"/>
      <w:bookmarkStart w:id="5414" w:name="_Toc45107932"/>
      <w:bookmarkStart w:id="5415" w:name="_Toc45901552"/>
      <w:bookmarkStart w:id="5416" w:name="_Toc51850631"/>
      <w:bookmarkStart w:id="5417" w:name="_Toc56693634"/>
      <w:bookmarkStart w:id="5418" w:name="_Toc64447177"/>
      <w:bookmarkStart w:id="5419" w:name="_Toc66286671"/>
      <w:bookmarkStart w:id="5420" w:name="_Toc74151366"/>
      <w:bookmarkStart w:id="5421" w:name="_Toc88653838"/>
      <w:bookmarkStart w:id="5422" w:name="_Toc97904194"/>
      <w:bookmarkStart w:id="5423" w:name="_Toc98868267"/>
      <w:bookmarkStart w:id="5424" w:name="_Toc105174552"/>
      <w:bookmarkStart w:id="5425" w:name="_Toc106109389"/>
      <w:bookmarkStart w:id="5426" w:name="_Toc113825210"/>
      <w:bookmarkStart w:id="5427" w:name="_Toc146227809"/>
      <w:bookmarkEnd w:id="5411"/>
      <w:r w:rsidRPr="00AA5DA2">
        <w:t>9.1.</w:t>
      </w:r>
      <w:r>
        <w:t>3</w:t>
      </w:r>
      <w:r w:rsidRPr="00AA5DA2">
        <w:t>.</w:t>
      </w:r>
      <w:bookmarkEnd w:id="5412"/>
      <w:r>
        <w:t>20</w:t>
      </w:r>
      <w:r w:rsidRPr="00AA5DA2">
        <w:tab/>
      </w:r>
      <w:r w:rsidRPr="00AA5DA2">
        <w:rPr>
          <w:szCs w:val="24"/>
        </w:rPr>
        <w:t>RESOURCE STATUS FAILURE</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064DCF">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5428" w:name="_CR9_1_3_21"/>
      <w:bookmarkStart w:id="5429" w:name="_Hlk44419231"/>
      <w:bookmarkStart w:id="5430" w:name="_Toc44497545"/>
      <w:bookmarkStart w:id="5431" w:name="_Toc45107933"/>
      <w:bookmarkStart w:id="5432" w:name="_Toc45901553"/>
      <w:bookmarkStart w:id="5433" w:name="_Toc51850632"/>
      <w:bookmarkStart w:id="5434" w:name="_Toc56693635"/>
      <w:bookmarkStart w:id="5435" w:name="_Toc64447178"/>
      <w:bookmarkStart w:id="5436" w:name="_Toc66286672"/>
      <w:bookmarkStart w:id="5437" w:name="_Toc74151367"/>
      <w:bookmarkStart w:id="5438" w:name="_Toc88653839"/>
      <w:bookmarkStart w:id="5439" w:name="_Toc97904195"/>
      <w:bookmarkStart w:id="5440" w:name="_Toc98868268"/>
      <w:bookmarkStart w:id="5441" w:name="_Toc105174553"/>
      <w:bookmarkStart w:id="5442" w:name="_Toc106109390"/>
      <w:bookmarkStart w:id="5443" w:name="_Toc113825211"/>
      <w:bookmarkStart w:id="5444" w:name="_Toc146227810"/>
      <w:bookmarkEnd w:id="5428"/>
      <w:r w:rsidRPr="00AA5DA2">
        <w:t>9.1.</w:t>
      </w:r>
      <w:r>
        <w:t>3</w:t>
      </w:r>
      <w:r w:rsidRPr="00AA5DA2">
        <w:t>.</w:t>
      </w:r>
      <w:bookmarkEnd w:id="5429"/>
      <w:r>
        <w:t>21</w:t>
      </w:r>
      <w:r w:rsidRPr="00AA5DA2">
        <w:tab/>
        <w:t>RESOURCE STATUS UPDATE</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77777777" w:rsidR="00282EC2" w:rsidRPr="00032767" w:rsidRDefault="00282EC2" w:rsidP="00064DCF">
            <w:pPr>
              <w:pStyle w:val="TAL"/>
              <w:keepNext w:val="0"/>
              <w:keepLines w:val="0"/>
              <w:widowControl w:val="0"/>
              <w:rPr>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5445" w:name="_Hlk44419252"/>
            <w:r w:rsidRPr="00032767">
              <w:rPr>
                <w:lang w:eastAsia="ja-JP"/>
              </w:rPr>
              <w:t>9.2.2.</w:t>
            </w:r>
            <w:bookmarkEnd w:id="5445"/>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5446" w:name="_Hlk44419265"/>
            <w:r w:rsidRPr="00032767">
              <w:rPr>
                <w:lang w:eastAsia="ja-JP"/>
              </w:rPr>
              <w:t>9.2.2.</w:t>
            </w:r>
            <w:bookmarkEnd w:id="5446"/>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5447" w:name="_Hlk44419275"/>
            <w:r w:rsidRPr="00032767">
              <w:rPr>
                <w:lang w:eastAsia="ja-JP"/>
              </w:rPr>
              <w:t>9.2.2.</w:t>
            </w:r>
            <w:bookmarkEnd w:id="5447"/>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5448" w:name="_Hlk44419292"/>
            <w:r w:rsidRPr="00032767">
              <w:rPr>
                <w:lang w:eastAsia="ja-JP"/>
              </w:rPr>
              <w:t>9.2.2.</w:t>
            </w:r>
            <w:bookmarkEnd w:id="5448"/>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5449" w:name="_Hlk44419307"/>
            <w:r w:rsidRPr="00032767">
              <w:rPr>
                <w:rFonts w:eastAsia="MS Mincho" w:cs="Arial"/>
                <w:lang w:eastAsia="ja-JP"/>
              </w:rPr>
              <w:t>9.2.2.</w:t>
            </w:r>
            <w:bookmarkEnd w:id="5449"/>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5450" w:name="_Hlk44419316"/>
            <w:r w:rsidRPr="00032767">
              <w:rPr>
                <w:lang w:eastAsia="ja-JP"/>
              </w:rPr>
              <w:t>9.2.2.</w:t>
            </w:r>
            <w:bookmarkEnd w:id="5450"/>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77777777"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77777777" w:rsidR="00B226A6" w:rsidRPr="0004367D" w:rsidRDefault="00B226A6" w:rsidP="00064DCF">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5451" w:name="_CR9_1_3_22"/>
      <w:bookmarkStart w:id="5452" w:name="_Toc14207736"/>
      <w:bookmarkStart w:id="5453" w:name="_Toc44497546"/>
      <w:bookmarkStart w:id="5454" w:name="_Toc45107934"/>
      <w:bookmarkStart w:id="5455" w:name="_Toc45901554"/>
      <w:bookmarkStart w:id="5456" w:name="_Toc51850633"/>
      <w:bookmarkStart w:id="5457" w:name="_Toc56693636"/>
      <w:bookmarkStart w:id="5458" w:name="_Toc64447179"/>
      <w:bookmarkStart w:id="5459" w:name="_Toc66286673"/>
      <w:bookmarkStart w:id="5460" w:name="_Toc74151368"/>
      <w:bookmarkStart w:id="5461" w:name="_Toc88653840"/>
      <w:bookmarkStart w:id="5462" w:name="_Toc97904196"/>
      <w:bookmarkStart w:id="5463" w:name="_Toc98868269"/>
      <w:bookmarkStart w:id="5464" w:name="_Toc105174554"/>
      <w:bookmarkStart w:id="5465" w:name="_Toc106109391"/>
      <w:bookmarkStart w:id="5466" w:name="_Toc113825212"/>
      <w:bookmarkStart w:id="5467" w:name="_Toc146227811"/>
      <w:bookmarkEnd w:id="5451"/>
      <w:r w:rsidRPr="00AC628F">
        <w:t>9.1.3.</w:t>
      </w:r>
      <w:r>
        <w:t>22</w:t>
      </w:r>
      <w:r w:rsidRPr="00AC628F">
        <w:tab/>
      </w:r>
      <w:r w:rsidRPr="00C96848">
        <w:t>MOBILITY CHANGE REQUEST</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064DCF">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5468" w:name="OLE_LINK14"/>
            <w:r w:rsidRPr="00AC628F">
              <w:rPr>
                <w:lang w:eastAsia="ja-JP"/>
              </w:rPr>
              <w:t>NG-RAN node1 Mobility Parameters</w:t>
            </w:r>
            <w:bookmarkEnd w:id="5468"/>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767B2D"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15ECE"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064DCF">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064DCF">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064DCF">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064DCF">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5469" w:name="_CR9_1_3_23"/>
      <w:bookmarkStart w:id="5470" w:name="_Hlk44419382"/>
      <w:bookmarkStart w:id="5471" w:name="_Toc14207737"/>
      <w:bookmarkStart w:id="5472" w:name="_Toc44497547"/>
      <w:bookmarkStart w:id="5473" w:name="_Toc45107935"/>
      <w:bookmarkStart w:id="5474" w:name="_Toc45901555"/>
      <w:bookmarkStart w:id="5475" w:name="_Toc51850634"/>
      <w:bookmarkStart w:id="5476" w:name="_Toc56693637"/>
      <w:bookmarkStart w:id="5477" w:name="_Toc64447180"/>
      <w:bookmarkStart w:id="5478" w:name="_Toc66286674"/>
      <w:bookmarkStart w:id="5479" w:name="_Toc74151369"/>
      <w:bookmarkStart w:id="5480" w:name="_Toc88653841"/>
      <w:bookmarkStart w:id="5481" w:name="_Toc97904197"/>
      <w:bookmarkStart w:id="5482" w:name="_Toc98868270"/>
      <w:bookmarkStart w:id="5483" w:name="_Toc105174555"/>
      <w:bookmarkStart w:id="5484" w:name="_Toc106109392"/>
      <w:bookmarkStart w:id="5485" w:name="_Toc113825213"/>
      <w:bookmarkStart w:id="5486" w:name="_Toc146227812"/>
      <w:bookmarkEnd w:id="5469"/>
      <w:r w:rsidRPr="00AC628F">
        <w:t>9.1.3.</w:t>
      </w:r>
      <w:bookmarkEnd w:id="5470"/>
      <w:r>
        <w:t>23</w:t>
      </w:r>
      <w:r w:rsidRPr="00AC628F">
        <w:tab/>
      </w:r>
      <w:r w:rsidRPr="00C96848">
        <w:t>MOBILITY CHANGE ACKNOWLEDGE</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5487" w:name="_CR9_1_3_24"/>
      <w:bookmarkStart w:id="5488" w:name="_Hlk44419432"/>
      <w:bookmarkStart w:id="5489" w:name="_Toc14207738"/>
      <w:bookmarkStart w:id="5490" w:name="_Toc44497548"/>
      <w:bookmarkStart w:id="5491" w:name="_Toc45107936"/>
      <w:bookmarkStart w:id="5492" w:name="_Toc45901556"/>
      <w:bookmarkStart w:id="5493" w:name="_Toc51850635"/>
      <w:bookmarkStart w:id="5494" w:name="_Toc56693638"/>
      <w:bookmarkStart w:id="5495" w:name="_Toc64447181"/>
      <w:bookmarkStart w:id="5496" w:name="_Toc66286675"/>
      <w:bookmarkStart w:id="5497" w:name="_Toc74151370"/>
      <w:bookmarkStart w:id="5498" w:name="_Toc88653842"/>
      <w:bookmarkStart w:id="5499" w:name="_Toc97904198"/>
      <w:bookmarkStart w:id="5500" w:name="_Toc98868271"/>
      <w:bookmarkStart w:id="5501" w:name="_Toc105174556"/>
      <w:bookmarkStart w:id="5502" w:name="_Toc106109393"/>
      <w:bookmarkStart w:id="5503" w:name="_Toc113825214"/>
      <w:bookmarkStart w:id="5504" w:name="_Toc146227813"/>
      <w:bookmarkEnd w:id="5487"/>
      <w:r w:rsidRPr="00AC628F">
        <w:t>9.1.3.</w:t>
      </w:r>
      <w:bookmarkEnd w:id="5488"/>
      <w:r>
        <w:t>24</w:t>
      </w:r>
      <w:r w:rsidRPr="00AC628F">
        <w:tab/>
      </w:r>
      <w:r w:rsidRPr="00C96848">
        <w:t>MOBILITY CHANGE FAILURE</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7777777" w:rsidR="00B226A6" w:rsidRPr="00AC628F" w:rsidRDefault="00B226A6" w:rsidP="00064DCF">
            <w:pPr>
              <w:pStyle w:val="TAL"/>
              <w:keepNext w:val="0"/>
              <w:keepLines w:val="0"/>
              <w:widowControl w:val="0"/>
              <w:rPr>
                <w:lang w:eastAsia="ja-JP"/>
              </w:rPr>
            </w:pPr>
            <w:r w:rsidRPr="00CA704B">
              <w:rPr>
                <w:lang w:eastAsia="ja-JP"/>
              </w:rPr>
              <w:t>0 .. &lt;</w:t>
            </w:r>
            <w:r w:rsidRPr="009D1FE9">
              <w:rPr>
                <w:lang w:eastAsia="ja-JP"/>
              </w:rPr>
              <w:t xml:space="preserve"> </w:t>
            </w:r>
            <w:r w:rsidRPr="00CA704B">
              <w:rPr>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5505" w:name="_CR9_1_3_25"/>
      <w:bookmarkStart w:id="5506" w:name="_Hlk44419493"/>
      <w:bookmarkStart w:id="5507" w:name="_Toc44497549"/>
      <w:bookmarkStart w:id="5508" w:name="_Toc45107937"/>
      <w:bookmarkStart w:id="5509" w:name="_Toc45901557"/>
      <w:bookmarkStart w:id="5510" w:name="_Toc51850636"/>
      <w:bookmarkStart w:id="5511" w:name="_Toc56693639"/>
      <w:bookmarkStart w:id="5512" w:name="_Toc64447182"/>
      <w:bookmarkStart w:id="5513" w:name="_Toc66286676"/>
      <w:bookmarkStart w:id="5514" w:name="_Toc74151371"/>
      <w:bookmarkStart w:id="5515" w:name="_Toc88653843"/>
      <w:bookmarkStart w:id="5516" w:name="_Toc97904199"/>
      <w:bookmarkStart w:id="5517" w:name="_Toc98868272"/>
      <w:bookmarkStart w:id="5518" w:name="_Toc105174557"/>
      <w:bookmarkStart w:id="5519" w:name="_Toc106109394"/>
      <w:bookmarkStart w:id="5520" w:name="_Toc113825215"/>
      <w:bookmarkStart w:id="5521" w:name="_Toc146227814"/>
      <w:bookmarkEnd w:id="5505"/>
      <w:r>
        <w:rPr>
          <w:rFonts w:hint="eastAsia"/>
          <w:lang w:eastAsia="zh-CN"/>
        </w:rPr>
        <w:t>9.1.3.</w:t>
      </w:r>
      <w:bookmarkEnd w:id="5506"/>
      <w:r>
        <w:rPr>
          <w:lang w:eastAsia="zh-CN"/>
        </w:rPr>
        <w:t>25</w:t>
      </w:r>
      <w:r w:rsidRPr="00AA5DA2">
        <w:tab/>
      </w:r>
      <w:r w:rsidRPr="00800E53">
        <w:rPr>
          <w:szCs w:val="24"/>
          <w:lang w:eastAsia="zh-CN"/>
        </w:rPr>
        <w:t>ACCESS AND MOBILITY INDICATION</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35692A8E" w14:textId="77777777" w:rsidTr="00064DCF">
        <w:tc>
          <w:tcPr>
            <w:tcW w:w="2160" w:type="dxa"/>
          </w:tcPr>
          <w:p w14:paraId="43F89DB8" w14:textId="77777777" w:rsidR="00C96848" w:rsidRPr="00AA5DA2" w:rsidRDefault="00C96848" w:rsidP="00064DCF">
            <w:pPr>
              <w:pStyle w:val="TAL"/>
              <w:keepNext w:val="0"/>
              <w:keepLines w:val="0"/>
              <w:widowControl w:val="0"/>
              <w:rPr>
                <w:lang w:eastAsia="ja-JP"/>
              </w:rPr>
            </w:pPr>
            <w:r>
              <w:rPr>
                <w:b/>
              </w:rPr>
              <w:t xml:space="preserve">RACH Report </w:t>
            </w:r>
            <w:r w:rsidRPr="00EA5FA7">
              <w:rPr>
                <w:b/>
              </w:rPr>
              <w:t>List</w:t>
            </w:r>
          </w:p>
        </w:tc>
        <w:tc>
          <w:tcPr>
            <w:tcW w:w="1080" w:type="dxa"/>
          </w:tcPr>
          <w:p w14:paraId="33C7856B" w14:textId="77777777" w:rsidR="00C96848" w:rsidRPr="00AA5DA2" w:rsidRDefault="00C96848" w:rsidP="00064DCF">
            <w:pPr>
              <w:pStyle w:val="TAL"/>
              <w:keepNext w:val="0"/>
              <w:keepLines w:val="0"/>
              <w:widowControl w:val="0"/>
              <w:rPr>
                <w:lang w:eastAsia="ja-JP"/>
              </w:rPr>
            </w:pPr>
          </w:p>
        </w:tc>
        <w:tc>
          <w:tcPr>
            <w:tcW w:w="1080" w:type="dxa"/>
          </w:tcPr>
          <w:p w14:paraId="08563117" w14:textId="77777777" w:rsidR="00C96848" w:rsidRPr="00AA5DA2" w:rsidRDefault="00C96848" w:rsidP="00064DCF">
            <w:pPr>
              <w:pStyle w:val="TAL"/>
              <w:keepNext w:val="0"/>
              <w:keepLines w:val="0"/>
              <w:widowControl w:val="0"/>
              <w:rPr>
                <w:lang w:eastAsia="ja-JP"/>
              </w:rPr>
            </w:pPr>
            <w:r w:rsidRPr="00EA5FA7">
              <w:rPr>
                <w:i/>
                <w:iCs/>
              </w:rPr>
              <w:t>0..1</w:t>
            </w:r>
          </w:p>
        </w:tc>
        <w:tc>
          <w:tcPr>
            <w:tcW w:w="1512" w:type="dxa"/>
          </w:tcPr>
          <w:p w14:paraId="6DA60350" w14:textId="77777777" w:rsidR="00C96848" w:rsidRPr="0090263D" w:rsidRDefault="00C96848" w:rsidP="00064DCF">
            <w:pPr>
              <w:pStyle w:val="TAL"/>
              <w:keepNext w:val="0"/>
              <w:keepLines w:val="0"/>
              <w:widowControl w:val="0"/>
              <w:rPr>
                <w:lang w:eastAsia="ja-JP"/>
              </w:rPr>
            </w:pPr>
          </w:p>
        </w:tc>
        <w:tc>
          <w:tcPr>
            <w:tcW w:w="1728" w:type="dxa"/>
          </w:tcPr>
          <w:p w14:paraId="14DA0A9A" w14:textId="77777777" w:rsidR="00C96848" w:rsidRPr="00AA5DA2" w:rsidRDefault="00C96848" w:rsidP="00064DCF">
            <w:pPr>
              <w:pStyle w:val="TAL"/>
              <w:keepNext w:val="0"/>
              <w:keepLines w:val="0"/>
              <w:widowControl w:val="0"/>
              <w:rPr>
                <w:lang w:eastAsia="ja-JP"/>
              </w:rPr>
            </w:pPr>
          </w:p>
        </w:tc>
        <w:tc>
          <w:tcPr>
            <w:tcW w:w="1080" w:type="dxa"/>
          </w:tcPr>
          <w:p w14:paraId="0BD57736" w14:textId="77777777" w:rsidR="00C96848" w:rsidRPr="00AA5DA2" w:rsidRDefault="00C96848" w:rsidP="00064DCF">
            <w:pPr>
              <w:pStyle w:val="TAC"/>
              <w:keepNext w:val="0"/>
              <w:keepLines w:val="0"/>
              <w:widowControl w:val="0"/>
              <w:rPr>
                <w:lang w:eastAsia="ja-JP"/>
              </w:rPr>
            </w:pPr>
            <w:r w:rsidRPr="00EA5FA7">
              <w:rPr>
                <w:lang w:eastAsia="zh-CN"/>
              </w:rPr>
              <w:t>YES</w:t>
            </w:r>
          </w:p>
        </w:tc>
        <w:tc>
          <w:tcPr>
            <w:tcW w:w="1080" w:type="dxa"/>
          </w:tcPr>
          <w:p w14:paraId="174B0E1D"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5086B400" w14:textId="77777777" w:rsidTr="00064DCF">
        <w:tc>
          <w:tcPr>
            <w:tcW w:w="2160" w:type="dxa"/>
          </w:tcPr>
          <w:p w14:paraId="1E925005" w14:textId="77777777" w:rsidR="00C96848" w:rsidRPr="00032767" w:rsidRDefault="009C405C" w:rsidP="00064DCF">
            <w:pPr>
              <w:pStyle w:val="TAL"/>
              <w:keepNext w:val="0"/>
              <w:keepLines w:val="0"/>
              <w:widowControl w:val="0"/>
              <w:ind w:left="113"/>
              <w:rPr>
                <w:lang w:eastAsia="ja-JP"/>
              </w:rPr>
            </w:pPr>
            <w:r w:rsidRPr="00791720">
              <w:rPr>
                <w:b/>
                <w:bCs/>
                <w:lang w:eastAsia="ja-JP"/>
              </w:rPr>
              <w:t>&gt;RACH Report List Item</w:t>
            </w:r>
          </w:p>
        </w:tc>
        <w:tc>
          <w:tcPr>
            <w:tcW w:w="1080" w:type="dxa"/>
          </w:tcPr>
          <w:p w14:paraId="6E149FC3" w14:textId="77777777" w:rsidR="00C96848" w:rsidRPr="00032767" w:rsidRDefault="00C96848" w:rsidP="00064DCF">
            <w:pPr>
              <w:pStyle w:val="TAL"/>
              <w:keepNext w:val="0"/>
              <w:keepLines w:val="0"/>
              <w:widowControl w:val="0"/>
              <w:rPr>
                <w:lang w:eastAsia="ja-JP"/>
              </w:rPr>
            </w:pPr>
          </w:p>
        </w:tc>
        <w:tc>
          <w:tcPr>
            <w:tcW w:w="1080" w:type="dxa"/>
          </w:tcPr>
          <w:p w14:paraId="2841F4C7" w14:textId="77777777" w:rsidR="00C96848" w:rsidRPr="00791720" w:rsidRDefault="00C96848" w:rsidP="00064DCF">
            <w:pPr>
              <w:pStyle w:val="TAL"/>
              <w:keepNext w:val="0"/>
              <w:keepLines w:val="0"/>
              <w:widowControl w:val="0"/>
              <w:rPr>
                <w:i/>
                <w:iCs/>
                <w:lang w:eastAsia="ja-JP"/>
              </w:rPr>
            </w:pPr>
            <w:r w:rsidRPr="00791720">
              <w:rPr>
                <w:i/>
                <w:iCs/>
                <w:lang w:eastAsia="ja-JP"/>
              </w:rPr>
              <w:t>1 .. &lt;maxnoofRACHReports&gt;</w:t>
            </w:r>
          </w:p>
        </w:tc>
        <w:tc>
          <w:tcPr>
            <w:tcW w:w="1512" w:type="dxa"/>
          </w:tcPr>
          <w:p w14:paraId="0558305E" w14:textId="77777777" w:rsidR="00C96848" w:rsidRPr="00032767" w:rsidRDefault="00C96848" w:rsidP="00064DCF">
            <w:pPr>
              <w:pStyle w:val="TAL"/>
              <w:keepNext w:val="0"/>
              <w:keepLines w:val="0"/>
              <w:widowControl w:val="0"/>
              <w:rPr>
                <w:lang w:eastAsia="ja-JP"/>
              </w:rPr>
            </w:pPr>
          </w:p>
        </w:tc>
        <w:tc>
          <w:tcPr>
            <w:tcW w:w="1728" w:type="dxa"/>
          </w:tcPr>
          <w:p w14:paraId="234430DC" w14:textId="77777777" w:rsidR="00C96848" w:rsidRPr="00032767" w:rsidRDefault="00C96848" w:rsidP="00064DCF">
            <w:pPr>
              <w:pStyle w:val="TAL"/>
              <w:keepNext w:val="0"/>
              <w:keepLines w:val="0"/>
              <w:widowControl w:val="0"/>
              <w:rPr>
                <w:lang w:eastAsia="ja-JP"/>
              </w:rPr>
            </w:pPr>
          </w:p>
        </w:tc>
        <w:tc>
          <w:tcPr>
            <w:tcW w:w="1080" w:type="dxa"/>
          </w:tcPr>
          <w:p w14:paraId="0A132FEE" w14:textId="77777777" w:rsidR="00C96848" w:rsidRPr="00AA5DA2" w:rsidRDefault="00C96848" w:rsidP="00064DCF">
            <w:pPr>
              <w:pStyle w:val="TAC"/>
              <w:keepNext w:val="0"/>
              <w:keepLines w:val="0"/>
              <w:widowControl w:val="0"/>
              <w:rPr>
                <w:lang w:eastAsia="zh-CN"/>
              </w:rPr>
            </w:pPr>
            <w:r w:rsidRPr="00EA5FA7">
              <w:rPr>
                <w:lang w:eastAsia="zh-CN"/>
              </w:rPr>
              <w:t>EACH</w:t>
            </w:r>
          </w:p>
        </w:tc>
        <w:tc>
          <w:tcPr>
            <w:tcW w:w="1080" w:type="dxa"/>
          </w:tcPr>
          <w:p w14:paraId="1D22864B" w14:textId="77777777" w:rsidR="00C96848" w:rsidRPr="00AA5DA2" w:rsidRDefault="00C96848" w:rsidP="00064DCF">
            <w:pPr>
              <w:pStyle w:val="TAC"/>
              <w:keepNext w:val="0"/>
              <w:keepLines w:val="0"/>
              <w:widowControl w:val="0"/>
              <w:rPr>
                <w:lang w:eastAsia="zh-CN"/>
              </w:rPr>
            </w:pPr>
            <w:r w:rsidRPr="00EA5FA7">
              <w:rPr>
                <w:lang w:eastAsia="zh-CN"/>
              </w:rPr>
              <w:t>ignore</w:t>
            </w:r>
          </w:p>
        </w:tc>
      </w:tr>
      <w:tr w:rsidR="00141115"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77777777" w:rsidR="00141115" w:rsidRPr="00032767" w:rsidRDefault="00141115" w:rsidP="00064DCF">
            <w:pPr>
              <w:pStyle w:val="TAL"/>
              <w:keepNext w:val="0"/>
              <w:keepLines w:val="0"/>
              <w:widowControl w:val="0"/>
              <w:ind w:left="227"/>
              <w:rPr>
                <w:lang w:eastAsia="ja-JP"/>
              </w:rPr>
            </w:pPr>
            <w:bookmarkStart w:id="5522"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141115" w:rsidRPr="00032767" w:rsidRDefault="00141115" w:rsidP="00064DCF">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77777777" w:rsidR="00141115" w:rsidRPr="00AA5DA2" w:rsidRDefault="00141115" w:rsidP="00064DC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7777777" w:rsidR="00141115" w:rsidRPr="00AA5DA2" w:rsidRDefault="00141115" w:rsidP="00064DCF">
            <w:pPr>
              <w:pStyle w:val="TAC"/>
              <w:keepNext w:val="0"/>
              <w:keepLines w:val="0"/>
              <w:widowControl w:val="0"/>
              <w:rPr>
                <w:lang w:eastAsia="zh-CN"/>
              </w:rPr>
            </w:pPr>
            <w:r w:rsidRPr="00AA5DA2">
              <w:rPr>
                <w:lang w:eastAsia="zh-CN"/>
              </w:rPr>
              <w:t>ignore</w:t>
            </w:r>
          </w:p>
        </w:tc>
      </w:tr>
      <w:tr w:rsidR="00141115"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141115" w:rsidRPr="00032767" w:rsidRDefault="00141115" w:rsidP="00064DCF">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141115" w:rsidRPr="00032767" w:rsidRDefault="00141115"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141115" w:rsidRPr="00222A5F" w:rsidRDefault="00141115" w:rsidP="00064DCF">
            <w:pPr>
              <w:pStyle w:val="TAL"/>
              <w:keepNext w:val="0"/>
              <w:keepLines w:val="0"/>
              <w:widowControl w:val="0"/>
              <w:rPr>
                <w:lang w:eastAsia="ja-JP"/>
              </w:rPr>
            </w:pPr>
            <w:r w:rsidRPr="00222A5F">
              <w:rPr>
                <w:lang w:eastAsia="ja-JP"/>
              </w:rPr>
              <w:t>NG-RAN node UE XnAP ID</w:t>
            </w:r>
          </w:p>
          <w:p w14:paraId="7F513B3E" w14:textId="77777777" w:rsidR="00141115" w:rsidRPr="00032767" w:rsidRDefault="00141115" w:rsidP="00064DCF">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141115" w:rsidRPr="00AA5DA2" w:rsidRDefault="00141115" w:rsidP="00064DCF">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141115" w:rsidRPr="00AA5DA2" w:rsidRDefault="00141115" w:rsidP="00064DCF">
            <w:pPr>
              <w:pStyle w:val="TAC"/>
              <w:keepNext w:val="0"/>
              <w:keepLines w:val="0"/>
              <w:widowControl w:val="0"/>
              <w:rPr>
                <w:lang w:eastAsia="zh-CN"/>
              </w:rPr>
            </w:pPr>
            <w:r>
              <w:rPr>
                <w:lang w:eastAsia="zh-CN"/>
              </w:rPr>
              <w:t>ignore</w:t>
            </w:r>
          </w:p>
        </w:tc>
      </w:tr>
      <w:tr w:rsidR="00141115"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77777777" w:rsidR="00141115" w:rsidRPr="00032767" w:rsidRDefault="00141115" w:rsidP="00064DCF">
            <w:pPr>
              <w:pStyle w:val="TAL"/>
              <w:keepNext w:val="0"/>
              <w:keepLines w:val="0"/>
              <w:widowControl w:val="0"/>
              <w:rPr>
                <w:lang w:eastAsia="ja-JP"/>
              </w:rPr>
            </w:pPr>
            <w:r>
              <w:rPr>
                <w:b/>
              </w:rPr>
              <w:t>Successful HO Report List</w:t>
            </w:r>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141115" w:rsidRPr="00032767" w:rsidRDefault="00141115" w:rsidP="00064DCF">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141115" w:rsidRPr="00AA5DA2" w:rsidRDefault="00141115" w:rsidP="00064DCF">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141115" w:rsidRPr="00AA5DA2" w:rsidRDefault="00141115" w:rsidP="00064DCF">
            <w:pPr>
              <w:pStyle w:val="TAC"/>
              <w:keepNext w:val="0"/>
              <w:keepLines w:val="0"/>
              <w:widowControl w:val="0"/>
              <w:rPr>
                <w:lang w:eastAsia="zh-CN"/>
              </w:rPr>
            </w:pPr>
            <w:r w:rsidRPr="00EA5FA7">
              <w:rPr>
                <w:lang w:eastAsia="zh-CN"/>
              </w:rPr>
              <w:t>ignore</w:t>
            </w:r>
          </w:p>
        </w:tc>
      </w:tr>
      <w:tr w:rsidR="00141115"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141115" w:rsidRPr="00032767" w:rsidRDefault="00141115" w:rsidP="00064DCF">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141115" w:rsidRPr="00032767" w:rsidRDefault="00141115" w:rsidP="00064DCF">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141115" w:rsidRPr="00AA5DA2" w:rsidRDefault="00141115" w:rsidP="00064DCF">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141115" w:rsidRPr="00AA5DA2" w:rsidRDefault="00141115" w:rsidP="00064DCF">
            <w:pPr>
              <w:pStyle w:val="TAC"/>
              <w:keepNext w:val="0"/>
              <w:keepLines w:val="0"/>
              <w:widowControl w:val="0"/>
              <w:rPr>
                <w:lang w:eastAsia="zh-CN"/>
              </w:rPr>
            </w:pPr>
          </w:p>
        </w:tc>
      </w:tr>
      <w:tr w:rsidR="00141115"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141115" w:rsidRPr="00032767" w:rsidRDefault="00141115" w:rsidP="00064DCF">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141115" w:rsidRPr="00032767" w:rsidRDefault="00141115" w:rsidP="00064DCF">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141115" w:rsidRPr="00AA5DA2" w:rsidRDefault="00141115" w:rsidP="00064DCF">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141115" w:rsidRPr="00AA5DA2" w:rsidRDefault="00141115" w:rsidP="00064DCF">
            <w:pPr>
              <w:pStyle w:val="TAC"/>
              <w:keepNext w:val="0"/>
              <w:keepLines w:val="0"/>
              <w:widowControl w:val="0"/>
              <w:rPr>
                <w:lang w:eastAsia="zh-CN"/>
              </w:rPr>
            </w:pPr>
          </w:p>
        </w:tc>
      </w:tr>
      <w:bookmarkEnd w:id="5522"/>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5523" w:name="OLE_LINK118"/>
            <w:r w:rsidRPr="00CE1F4B">
              <w:t>maxnoofRACHReports</w:t>
            </w:r>
            <w:bookmarkEnd w:id="5523"/>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bl>
    <w:p w14:paraId="22AF5648" w14:textId="77777777" w:rsidR="00C96848" w:rsidRDefault="00C96848" w:rsidP="00064DCF">
      <w:pPr>
        <w:widowControl w:val="0"/>
      </w:pPr>
    </w:p>
    <w:p w14:paraId="3B8DBD48" w14:textId="77777777" w:rsidR="00BB5226" w:rsidRDefault="00BB5226" w:rsidP="00064DCF">
      <w:pPr>
        <w:pStyle w:val="Heading3"/>
        <w:keepNext w:val="0"/>
        <w:keepLines w:val="0"/>
        <w:widowControl w:val="0"/>
      </w:pPr>
      <w:bookmarkStart w:id="5524" w:name="_CR9_1_4"/>
      <w:bookmarkStart w:id="5525" w:name="_Toc45104215"/>
      <w:bookmarkStart w:id="5526" w:name="_Toc45227711"/>
      <w:bookmarkStart w:id="5527" w:name="_Toc45891525"/>
      <w:bookmarkStart w:id="5528" w:name="_Toc98868273"/>
      <w:bookmarkStart w:id="5529" w:name="_Toc105174558"/>
      <w:bookmarkStart w:id="5530" w:name="_Toc106109395"/>
      <w:bookmarkStart w:id="5531" w:name="_Toc113825216"/>
      <w:bookmarkStart w:id="5532" w:name="_Toc146227815"/>
      <w:bookmarkStart w:id="5533" w:name="_Toc44497550"/>
      <w:bookmarkStart w:id="5534" w:name="_Toc45107938"/>
      <w:bookmarkStart w:id="5535" w:name="_Toc45901558"/>
      <w:bookmarkStart w:id="5536" w:name="_Toc51850637"/>
      <w:bookmarkStart w:id="5537" w:name="_Toc56693640"/>
      <w:bookmarkStart w:id="5538" w:name="_Toc64447183"/>
      <w:bookmarkStart w:id="5539" w:name="_Toc66286677"/>
      <w:bookmarkStart w:id="5540" w:name="_Toc74151372"/>
      <w:bookmarkStart w:id="5541" w:name="_Toc88653844"/>
      <w:bookmarkStart w:id="5542" w:name="_Toc97904200"/>
      <w:bookmarkEnd w:id="5524"/>
      <w:r>
        <w:t>9.1.4</w:t>
      </w:r>
      <w:r>
        <w:tab/>
        <w:t>Messages for IAB Procedures</w:t>
      </w:r>
      <w:bookmarkEnd w:id="5525"/>
      <w:bookmarkEnd w:id="5526"/>
      <w:bookmarkEnd w:id="5527"/>
      <w:bookmarkEnd w:id="5528"/>
      <w:bookmarkEnd w:id="5529"/>
      <w:bookmarkEnd w:id="5530"/>
      <w:bookmarkEnd w:id="5531"/>
      <w:bookmarkEnd w:id="5532"/>
    </w:p>
    <w:p w14:paraId="47A344AE" w14:textId="77777777" w:rsidR="00BB5226" w:rsidRDefault="00BB5226" w:rsidP="00064DCF">
      <w:pPr>
        <w:pStyle w:val="Heading4"/>
        <w:keepNext w:val="0"/>
        <w:keepLines w:val="0"/>
        <w:widowControl w:val="0"/>
      </w:pPr>
      <w:bookmarkStart w:id="5543" w:name="_CR9_1_4_1"/>
      <w:bookmarkStart w:id="5544" w:name="_Toc45104216"/>
      <w:bookmarkStart w:id="5545" w:name="_Toc45227712"/>
      <w:bookmarkStart w:id="5546" w:name="_Toc45891526"/>
      <w:bookmarkStart w:id="5547" w:name="_Toc98868274"/>
      <w:bookmarkStart w:id="5548" w:name="_Toc105174559"/>
      <w:bookmarkStart w:id="5549" w:name="_Toc106109396"/>
      <w:bookmarkStart w:id="5550" w:name="_Toc113825217"/>
      <w:bookmarkStart w:id="5551" w:name="_Toc146227816"/>
      <w:bookmarkEnd w:id="5543"/>
      <w:r>
        <w:t>9.1.4.1</w:t>
      </w:r>
      <w:r>
        <w:tab/>
        <w:t>F1-C TRAFFIC TRANSFER</w:t>
      </w:r>
      <w:bookmarkEnd w:id="5544"/>
      <w:bookmarkEnd w:id="5545"/>
      <w:bookmarkEnd w:id="5546"/>
      <w:bookmarkEnd w:id="5547"/>
      <w:bookmarkEnd w:id="5548"/>
      <w:bookmarkEnd w:id="5549"/>
      <w:bookmarkEnd w:id="5550"/>
      <w:bookmarkEnd w:id="5551"/>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064DCF">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5552" w:name="_CR9_1_4_2"/>
      <w:bookmarkStart w:id="5553" w:name="_Toc98868275"/>
      <w:bookmarkStart w:id="5554" w:name="_Toc105174560"/>
      <w:bookmarkStart w:id="5555" w:name="_Toc106109397"/>
      <w:bookmarkStart w:id="5556" w:name="_Toc113825218"/>
      <w:bookmarkStart w:id="5557" w:name="_Toc146227817"/>
      <w:bookmarkEnd w:id="5552"/>
      <w:r w:rsidRPr="00FD0425">
        <w:t>9.1.</w:t>
      </w:r>
      <w:r>
        <w:t>4</w:t>
      </w:r>
      <w:r w:rsidRPr="00FD0425">
        <w:t>.</w:t>
      </w:r>
      <w:r>
        <w:t>2</w:t>
      </w:r>
      <w:r w:rsidRPr="00FD0425">
        <w:tab/>
      </w:r>
      <w:r w:rsidRPr="00704B0C">
        <w:t>IAB TRANSPORT MIGRATION MANAGEMENT REQUEST</w:t>
      </w:r>
      <w:bookmarkEnd w:id="5553"/>
      <w:bookmarkEnd w:id="5554"/>
      <w:bookmarkEnd w:id="5555"/>
      <w:bookmarkEnd w:id="5556"/>
      <w:bookmarkEnd w:id="5557"/>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BB5226" w:rsidRDefault="00BB5226" w:rsidP="00064DCF">
            <w:pPr>
              <w:pStyle w:val="TAL"/>
              <w:keepNext w:val="0"/>
              <w:keepLines w:val="0"/>
              <w:widowControl w:val="0"/>
              <w:rPr>
                <w:lang w:eastAsia="zh-CN"/>
              </w:rPr>
            </w:pPr>
            <w:r>
              <w:rPr>
                <w:lang w:eastAsia="zh-CN"/>
              </w:rPr>
              <w:t>NG-RAN node UE XnAP ID</w:t>
            </w:r>
          </w:p>
          <w:p w14:paraId="1E232013"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492476D"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3ACB083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1A075491"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2643FAB2"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BB5226" w:rsidDel="00C65F76" w:rsidRDefault="00BB5226" w:rsidP="00064DCF">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BB5226" w:rsidRDefault="00BB5226" w:rsidP="00064DCF">
            <w:pPr>
              <w:pStyle w:val="TAL"/>
              <w:keepNext w:val="0"/>
              <w:keepLines w:val="0"/>
              <w:widowControl w:val="0"/>
              <w:rPr>
                <w:lang w:eastAsia="zh-CN"/>
              </w:rPr>
            </w:pPr>
            <w:r w:rsidRPr="000A2FF7">
              <w:rPr>
                <w:lang w:eastAsia="zh-CN"/>
              </w:rPr>
              <w:t>NG-RAN node UE XnAP ID</w:t>
            </w:r>
          </w:p>
          <w:p w14:paraId="15072BC7" w14:textId="77777777" w:rsidR="00BB5226" w:rsidRPr="00D118C5" w:rsidDel="00C65F76" w:rsidRDefault="00BB5226" w:rsidP="00064DCF">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F2731CE"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DAE94BD"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1D8CD58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3EE85EBB"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BB5226" w:rsidRPr="00D118C5"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BB5226" w:rsidRPr="00D118C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BB5226" w:rsidRPr="00150ECD" w:rsidRDefault="00BB5226" w:rsidP="00064DCF">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BB5226" w:rsidRPr="00150ECD" w:rsidRDefault="00BB5226" w:rsidP="00064DCF">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BB5226" w:rsidRPr="00D65C2A" w:rsidRDefault="00BB5226" w:rsidP="00064DCF">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BB5226" w:rsidRPr="00E94475" w:rsidRDefault="00BB5226" w:rsidP="00064DCF">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BB5226" w:rsidRPr="00FD0425" w:rsidRDefault="00BB5226" w:rsidP="00064DCF">
            <w:pPr>
              <w:pStyle w:val="TAC"/>
              <w:keepNext w:val="0"/>
              <w:keepLines w:val="0"/>
              <w:widowControl w:val="0"/>
              <w:rPr>
                <w:lang w:eastAsia="ja-JP"/>
              </w:rPr>
            </w:pPr>
          </w:p>
        </w:tc>
      </w:tr>
      <w:tr w:rsidR="00BB5226"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BB5226" w:rsidRPr="00FD0425" w:rsidRDefault="00BB5226" w:rsidP="00064DCF">
            <w:pPr>
              <w:pStyle w:val="TAC"/>
              <w:keepNext w:val="0"/>
              <w:keepLines w:val="0"/>
              <w:widowControl w:val="0"/>
              <w:rPr>
                <w:lang w:eastAsia="ja-JP"/>
              </w:rPr>
            </w:pPr>
          </w:p>
        </w:tc>
      </w:tr>
      <w:tr w:rsidR="00BB5226"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BB5226" w:rsidRPr="00FD0425" w:rsidRDefault="00BB5226" w:rsidP="00064DCF">
            <w:pPr>
              <w:pStyle w:val="TAC"/>
              <w:keepNext w:val="0"/>
              <w:keepLines w:val="0"/>
              <w:widowControl w:val="0"/>
              <w:rPr>
                <w:lang w:eastAsia="ja-JP"/>
              </w:rPr>
            </w:pPr>
          </w:p>
        </w:tc>
      </w:tr>
      <w:tr w:rsidR="00BB5226"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BB5226" w:rsidRPr="00FD0425" w:rsidRDefault="00BB522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BB5226" w:rsidRPr="00FD0425" w:rsidRDefault="00BB5226" w:rsidP="00064DCF">
            <w:pPr>
              <w:pStyle w:val="TAC"/>
              <w:keepNext w:val="0"/>
              <w:keepLines w:val="0"/>
              <w:widowControl w:val="0"/>
              <w:rPr>
                <w:lang w:eastAsia="ja-JP"/>
              </w:rPr>
            </w:pPr>
          </w:p>
        </w:tc>
      </w:tr>
      <w:tr w:rsidR="00BB5226"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BB5226" w:rsidRPr="00C629CD" w:rsidRDefault="00BB5226" w:rsidP="00C629CD">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BB5226" w:rsidRPr="00FD0425" w:rsidRDefault="00BB5226" w:rsidP="00064DCF">
            <w:pPr>
              <w:pStyle w:val="TAC"/>
              <w:keepNext w:val="0"/>
              <w:keepLines w:val="0"/>
              <w:widowControl w:val="0"/>
              <w:rPr>
                <w:lang w:eastAsia="ja-JP"/>
              </w:rPr>
            </w:pPr>
          </w:p>
        </w:tc>
      </w:tr>
      <w:tr w:rsidR="00BB5226"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BB5226" w:rsidRPr="00FD0425" w:rsidRDefault="00BB5226" w:rsidP="00064DCF">
            <w:pPr>
              <w:pStyle w:val="TAC"/>
              <w:keepNext w:val="0"/>
              <w:keepLines w:val="0"/>
              <w:widowControl w:val="0"/>
              <w:rPr>
                <w:lang w:eastAsia="ja-JP"/>
              </w:rPr>
            </w:pPr>
          </w:p>
        </w:tc>
      </w:tr>
      <w:tr w:rsidR="00BB5226"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BB5226" w:rsidRPr="00CC63BC" w:rsidRDefault="00BB5226" w:rsidP="00064DCF">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BB5226" w:rsidRPr="00FD0425" w:rsidRDefault="00BB5226" w:rsidP="00064DCF">
            <w:pPr>
              <w:pStyle w:val="TAC"/>
              <w:keepNext w:val="0"/>
              <w:keepLines w:val="0"/>
              <w:widowControl w:val="0"/>
              <w:rPr>
                <w:lang w:eastAsia="ja-JP"/>
              </w:rPr>
            </w:pPr>
          </w:p>
        </w:tc>
      </w:tr>
      <w:tr w:rsidR="00BB5226"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BB5226" w:rsidRPr="00FD0425" w:rsidRDefault="00BB5226" w:rsidP="00064DCF">
            <w:pPr>
              <w:pStyle w:val="TAC"/>
              <w:keepNext w:val="0"/>
              <w:keepLines w:val="0"/>
              <w:widowControl w:val="0"/>
              <w:rPr>
                <w:lang w:eastAsia="ja-JP"/>
              </w:rPr>
            </w:pPr>
          </w:p>
        </w:tc>
      </w:tr>
      <w:tr w:rsidR="00BB5226"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BB5226" w:rsidRPr="00150ECD" w:rsidRDefault="00BB5226" w:rsidP="00064DCF">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BB5226" w:rsidRPr="00150ECD"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BB5226" w:rsidRPr="00150ECD" w:rsidRDefault="0071235A" w:rsidP="00064DCF">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BB5226" w:rsidRDefault="00BB5226" w:rsidP="00064DCF">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BB5226"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BB5226" w:rsidRDefault="0071235A" w:rsidP="00064DCF">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BB5226" w:rsidRDefault="00407C0B" w:rsidP="00064DCF">
            <w:pPr>
              <w:pStyle w:val="TAC"/>
              <w:keepNext w:val="0"/>
              <w:keepLines w:val="0"/>
              <w:widowControl w:val="0"/>
              <w:rPr>
                <w:lang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5558" w:name="_CR9_1_4_3"/>
      <w:bookmarkStart w:id="5559" w:name="_Toc98868276"/>
      <w:bookmarkStart w:id="5560" w:name="_Toc105174561"/>
      <w:bookmarkStart w:id="5561" w:name="_Toc106109398"/>
      <w:bookmarkStart w:id="5562" w:name="_Toc113825219"/>
      <w:bookmarkStart w:id="5563" w:name="_Toc146227818"/>
      <w:bookmarkEnd w:id="5558"/>
      <w:r w:rsidRPr="00FD0425">
        <w:t>9.1.</w:t>
      </w:r>
      <w:r>
        <w:t>4</w:t>
      </w:r>
      <w:r w:rsidRPr="00FD0425">
        <w:t>.</w:t>
      </w:r>
      <w:r>
        <w:t>3</w:t>
      </w:r>
      <w:r w:rsidRPr="00FD0425">
        <w:tab/>
      </w:r>
      <w:r w:rsidRPr="00704B0C">
        <w:t>IAB TRANSPORT MIGRATION MANAGEMENT RE</w:t>
      </w:r>
      <w:r>
        <w:t>SPONSE</w:t>
      </w:r>
      <w:bookmarkEnd w:id="5559"/>
      <w:bookmarkEnd w:id="5560"/>
      <w:bookmarkEnd w:id="5561"/>
      <w:bookmarkEnd w:id="5562"/>
      <w:bookmarkEnd w:id="5563"/>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BB5226" w:rsidRPr="00D96FE3" w:rsidDel="00C65F76" w:rsidRDefault="00BB5226" w:rsidP="00064DCF">
            <w:pPr>
              <w:pStyle w:val="TAL"/>
              <w:keepNext w:val="0"/>
              <w:keepLines w:val="0"/>
              <w:widowControl w:val="0"/>
              <w:rPr>
                <w:lang w:eastAsia="zh-CN"/>
              </w:rPr>
            </w:pPr>
            <w:r w:rsidRPr="00D118C5">
              <w:rPr>
                <w:lang w:eastAsia="zh-CN"/>
              </w:rPr>
              <w:t xml:space="preserve">F1-Terminating </w:t>
            </w:r>
            <w:r w:rsidR="00407C0B">
              <w:rPr>
                <w:rFonts w:eastAsia="SimSun"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BB5226" w:rsidRPr="00D96FE3" w:rsidRDefault="00BB5226" w:rsidP="00064DCF">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BB5226" w:rsidRPr="00D118C5" w:rsidDel="00C65F76"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9F1D059"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7CD2D227"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3ED50A9E"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0E053155"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BB5226" w:rsidRPr="00D96FE3" w:rsidRDefault="00BB5226" w:rsidP="00064DCF">
            <w:pPr>
              <w:pStyle w:val="TAL"/>
              <w:keepNext w:val="0"/>
              <w:keepLines w:val="0"/>
              <w:widowControl w:val="0"/>
              <w:rPr>
                <w:lang w:eastAsia="zh-CN"/>
              </w:rPr>
            </w:pPr>
            <w:r>
              <w:rPr>
                <w:lang w:eastAsia="zh-CN"/>
              </w:rPr>
              <w:t>Non-</w:t>
            </w:r>
            <w:r w:rsidRPr="00BD5C6D">
              <w:rPr>
                <w:lang w:eastAsia="zh-CN"/>
              </w:rPr>
              <w:t xml:space="preserve">F1-Terminating </w:t>
            </w:r>
            <w:r w:rsidR="00407C0B">
              <w:rPr>
                <w:rFonts w:eastAsia="SimSun"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BB5226" w:rsidRPr="00E94475"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127CAC0"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7E9A032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75782CCF"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1E5BF737"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BB5226" w:rsidRPr="00F10D5A" w:rsidRDefault="00BB5226" w:rsidP="00064DCF">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BB5226" w:rsidRPr="00F10D5A" w:rsidRDefault="00BB5226" w:rsidP="00064DCF">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BB5226" w:rsidRPr="00D65C2A" w:rsidRDefault="00BB5226" w:rsidP="00064DCF">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BB5226" w:rsidRPr="00D65C2A"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BB5226" w:rsidRPr="00FD0425" w:rsidRDefault="00BB5226" w:rsidP="00064DCF">
            <w:pPr>
              <w:pStyle w:val="TAC"/>
              <w:keepNext w:val="0"/>
              <w:keepLines w:val="0"/>
              <w:widowControl w:val="0"/>
              <w:rPr>
                <w:lang w:eastAsia="ja-JP"/>
              </w:rPr>
            </w:pPr>
          </w:p>
        </w:tc>
      </w:tr>
      <w:tr w:rsidR="00BB5226"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BB5226" w:rsidRPr="00FD0425" w:rsidRDefault="00BB5226" w:rsidP="00064DCF">
            <w:pPr>
              <w:pStyle w:val="TAC"/>
              <w:keepNext w:val="0"/>
              <w:keepLines w:val="0"/>
              <w:widowControl w:val="0"/>
              <w:rPr>
                <w:lang w:eastAsia="ja-JP"/>
              </w:rPr>
            </w:pPr>
          </w:p>
        </w:tc>
      </w:tr>
      <w:tr w:rsidR="00BB5226"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BB5226" w:rsidRPr="00FD0425"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BB5226" w:rsidRPr="00FD0425" w:rsidRDefault="00BB5226" w:rsidP="00064DCF">
            <w:pPr>
              <w:pStyle w:val="TAC"/>
              <w:keepNext w:val="0"/>
              <w:keepLines w:val="0"/>
              <w:widowControl w:val="0"/>
              <w:rPr>
                <w:lang w:eastAsia="ja-JP"/>
              </w:rPr>
            </w:pPr>
          </w:p>
        </w:tc>
      </w:tr>
      <w:tr w:rsidR="00BB5226"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BB5226" w:rsidRPr="00FD0425" w:rsidRDefault="00BB5226" w:rsidP="00064DCF">
            <w:pPr>
              <w:pStyle w:val="TAC"/>
              <w:keepNext w:val="0"/>
              <w:keepLines w:val="0"/>
              <w:widowControl w:val="0"/>
              <w:rPr>
                <w:lang w:eastAsia="ja-JP"/>
              </w:rPr>
            </w:pPr>
          </w:p>
        </w:tc>
      </w:tr>
      <w:tr w:rsidR="00BB5226"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BB5226" w:rsidRPr="00FD0425" w:rsidRDefault="00BB5226" w:rsidP="00064DCF">
            <w:pPr>
              <w:pStyle w:val="TAC"/>
              <w:keepNext w:val="0"/>
              <w:keepLines w:val="0"/>
              <w:widowControl w:val="0"/>
              <w:rPr>
                <w:lang w:eastAsia="ja-JP"/>
              </w:rPr>
            </w:pPr>
          </w:p>
        </w:tc>
      </w:tr>
      <w:tr w:rsidR="00BB5226"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BB5226" w:rsidRPr="00D96FE3"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BB5226" w:rsidRPr="00D96FE3" w:rsidRDefault="0071235A" w:rsidP="00064DCF">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BB5226" w:rsidRPr="00FD0425" w:rsidRDefault="00BB5226" w:rsidP="00064DCF">
            <w:pPr>
              <w:pStyle w:val="TAC"/>
              <w:keepNext w:val="0"/>
              <w:keepLines w:val="0"/>
              <w:widowControl w:val="0"/>
              <w:rPr>
                <w:lang w:eastAsia="ja-JP"/>
              </w:rPr>
            </w:pPr>
          </w:p>
        </w:tc>
      </w:tr>
      <w:tr w:rsidR="00BB5226"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BB5226" w:rsidRPr="00D96FE3" w:rsidRDefault="00BB5226" w:rsidP="00064DCF">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BB5226" w:rsidRPr="00D96FE3"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BB5226" w:rsidRPr="00FD0425" w:rsidRDefault="00BB5226" w:rsidP="00064DCF">
            <w:pPr>
              <w:pStyle w:val="TAC"/>
              <w:keepNext w:val="0"/>
              <w:keepLines w:val="0"/>
              <w:widowControl w:val="0"/>
              <w:rPr>
                <w:lang w:eastAsia="ja-JP"/>
              </w:rPr>
            </w:pPr>
          </w:p>
        </w:tc>
      </w:tr>
      <w:tr w:rsidR="00BB5226"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BB5226" w:rsidRPr="00D96FE3" w:rsidRDefault="00BB5226" w:rsidP="00064DCF">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BB5226" w:rsidRPr="00FD0425" w:rsidRDefault="00BB5226" w:rsidP="00064DCF">
            <w:pPr>
              <w:pStyle w:val="TAC"/>
              <w:keepNext w:val="0"/>
              <w:keepLines w:val="0"/>
              <w:widowControl w:val="0"/>
              <w:rPr>
                <w:lang w:eastAsia="ja-JP"/>
              </w:rPr>
            </w:pPr>
          </w:p>
        </w:tc>
      </w:tr>
      <w:tr w:rsidR="00BB5226"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BB5226" w:rsidRPr="00D96FE3" w:rsidRDefault="00BB5226" w:rsidP="00064DCF">
            <w:pPr>
              <w:pStyle w:val="TAL"/>
              <w:keepNext w:val="0"/>
              <w:keepLines w:val="0"/>
              <w:widowControl w:val="0"/>
              <w:rPr>
                <w:lang w:eastAsia="zh-CN"/>
              </w:rPr>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BB5226" w:rsidRPr="00FD0425" w:rsidRDefault="00BB5226" w:rsidP="00064DCF">
            <w:pPr>
              <w:pStyle w:val="TAC"/>
              <w:keepNext w:val="0"/>
              <w:keepLines w:val="0"/>
              <w:widowControl w:val="0"/>
              <w:rPr>
                <w:lang w:eastAsia="ja-JP"/>
              </w:rPr>
            </w:pPr>
          </w:p>
        </w:tc>
      </w:tr>
      <w:tr w:rsidR="00BB5226"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BB5226" w:rsidRPr="00D96FE3" w:rsidRDefault="00BB5226" w:rsidP="00064DCF">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BB5226" w:rsidRPr="00150ECD" w:rsidRDefault="00BB5226" w:rsidP="00064DCF">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BB5226"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BB5226" w:rsidRPr="00CC63BC" w:rsidRDefault="00BB5226"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BB5226" w:rsidRPr="00FD0425" w:rsidRDefault="00BB5226" w:rsidP="00064DCF">
            <w:pPr>
              <w:pStyle w:val="TAC"/>
              <w:keepNext w:val="0"/>
              <w:keepLines w:val="0"/>
              <w:widowControl w:val="0"/>
              <w:rPr>
                <w:lang w:eastAsia="ja-JP"/>
              </w:rPr>
            </w:pPr>
          </w:p>
        </w:tc>
      </w:tr>
      <w:tr w:rsidR="00BB5226"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BB5226" w:rsidRPr="00150ECD" w:rsidRDefault="00BB5226" w:rsidP="00064DCF">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BB5226" w:rsidRPr="00FD0425" w:rsidRDefault="00BB5226" w:rsidP="00064DCF">
            <w:pPr>
              <w:pStyle w:val="TAC"/>
              <w:keepNext w:val="0"/>
              <w:keepLines w:val="0"/>
              <w:widowControl w:val="0"/>
              <w:rPr>
                <w:lang w:eastAsia="ja-JP"/>
              </w:rPr>
            </w:pPr>
          </w:p>
        </w:tc>
      </w:tr>
      <w:tr w:rsidR="00BB5226"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BB5226" w:rsidRDefault="00BB5226" w:rsidP="00064DCF">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BB5226" w:rsidRPr="00FD0425" w:rsidRDefault="00BB5226" w:rsidP="00064DCF">
            <w:pPr>
              <w:pStyle w:val="TAC"/>
              <w:keepNext w:val="0"/>
              <w:keepLines w:val="0"/>
              <w:widowControl w:val="0"/>
              <w:rPr>
                <w:lang w:eastAsia="ja-JP"/>
              </w:rPr>
            </w:pPr>
          </w:p>
        </w:tc>
      </w:tr>
      <w:tr w:rsidR="00BB5226"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BB5226" w:rsidRPr="00D96FE3" w:rsidRDefault="00BB5226" w:rsidP="00064DCF">
            <w:pPr>
              <w:pStyle w:val="TAL"/>
              <w:keepNext w:val="0"/>
              <w:keepLines w:val="0"/>
              <w:widowControl w:val="0"/>
              <w:rPr>
                <w:lang w:eastAsia="zh-CN"/>
              </w:rPr>
            </w:pPr>
            <w:r w:rsidRPr="00D96FE3">
              <w:rPr>
                <w:rFonts w:hint="eastAsia"/>
                <w:lang w:eastAsia="zh-CN"/>
              </w:rPr>
              <w:t>IAB</w:t>
            </w:r>
            <w:r>
              <w:rPr>
                <w:lang w:eastAsia="zh-CN"/>
              </w:rPr>
              <w:t xml:space="preserve"> TNL Address Response</w:t>
            </w:r>
            <w:r w:rsidRPr="00D96FE3">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BB5226" w:rsidRPr="00D96FE3" w:rsidRDefault="00BB5226" w:rsidP="00064DCF">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BB5226" w:rsidRPr="00D96FE3" w:rsidRDefault="0071235A" w:rsidP="00064DCF">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BB5226" w:rsidRPr="00F53B69" w:rsidRDefault="00BB5226" w:rsidP="00064DCF">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BB5226" w:rsidRPr="0018143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BB5226" w:rsidRPr="003C36C4" w:rsidRDefault="00BB5226" w:rsidP="00064DCF">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BB5226" w:rsidRPr="00C84D3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BB5226" w:rsidRPr="00181436" w:rsidRDefault="00BB5226" w:rsidP="00064DCF">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BB5226" w:rsidRPr="00C84D33" w:rsidRDefault="00407C0B" w:rsidP="00064DCF">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BB5226" w:rsidRPr="00CF7CA4"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BB5226" w:rsidRDefault="00BB5226" w:rsidP="00064DCF">
            <w:pPr>
              <w:pStyle w:val="TAC"/>
              <w:keepNext w:val="0"/>
              <w:keepLines w:val="0"/>
              <w:widowControl w:val="0"/>
              <w:rPr>
                <w:lang w:eastAsia="zh-CN"/>
              </w:rPr>
            </w:pPr>
          </w:p>
        </w:tc>
      </w:tr>
      <w:tr w:rsidR="00BB5226"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BB5226" w:rsidRPr="00181436" w:rsidRDefault="00BB5226" w:rsidP="00064DCF">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BB5226" w:rsidRPr="00181436" w:rsidRDefault="00BB5226" w:rsidP="00064DCF">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BB5226" w:rsidRPr="00181436" w:rsidRDefault="0071235A" w:rsidP="00064DCF">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BB5226" w:rsidRDefault="00BB5226" w:rsidP="00064DCF">
            <w:pPr>
              <w:pStyle w:val="TAC"/>
              <w:keepNext w:val="0"/>
              <w:keepLines w:val="0"/>
              <w:widowControl w:val="0"/>
              <w:rPr>
                <w:lang w:eastAsia="zh-CN"/>
              </w:rPr>
            </w:pPr>
          </w:p>
        </w:tc>
      </w:tr>
      <w:tr w:rsidR="00BB5226"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BB5226" w:rsidRPr="00181436" w:rsidRDefault="00BB5226" w:rsidP="00064DCF">
            <w:pPr>
              <w:pStyle w:val="TAL"/>
              <w:keepNext w:val="0"/>
              <w:keepLines w:val="0"/>
              <w:widowControl w:val="0"/>
              <w:ind w:left="227"/>
              <w:rPr>
                <w:lang w:eastAsia="zh-CN"/>
              </w:rPr>
            </w:pPr>
            <w:r w:rsidRPr="00181436">
              <w:rPr>
                <w:lang w:eastAsia="zh-CN"/>
              </w:rPr>
              <w:t>&gt;&gt;BH Info</w:t>
            </w:r>
            <w:r>
              <w:rPr>
                <w:lang w:eastAsia="zh-CN"/>
              </w:rPr>
              <w:t xml:space="preserve"> List</w:t>
            </w:r>
            <w:r w:rsidRPr="00181436">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BB5226" w:rsidRPr="00181436" w:rsidRDefault="00BB5226" w:rsidP="00064DCF">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BB5226" w:rsidRPr="00181436"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BB5226" w:rsidRDefault="00BB5226" w:rsidP="00064DCF">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5564" w:name="_CR9_1_4_3a"/>
      <w:bookmarkStart w:id="5565" w:name="_Toc105174562"/>
      <w:bookmarkStart w:id="5566" w:name="_Toc106109399"/>
      <w:bookmarkStart w:id="5567" w:name="_Toc113825220"/>
      <w:bookmarkStart w:id="5568" w:name="_Toc146227819"/>
      <w:bookmarkStart w:id="5569" w:name="_Toc98868277"/>
      <w:bookmarkEnd w:id="5564"/>
      <w:r>
        <w:t>9.1.4.3a</w:t>
      </w:r>
      <w:r>
        <w:tab/>
        <w:t>IAB TRANSPORT MIGRATION MANAG</w:t>
      </w:r>
      <w:r w:rsidR="003A2261">
        <w:t>E</w:t>
      </w:r>
      <w:r>
        <w:t>MENT REJECT</w:t>
      </w:r>
      <w:bookmarkEnd w:id="5565"/>
      <w:bookmarkEnd w:id="5566"/>
      <w:bookmarkEnd w:id="5567"/>
      <w:bookmarkEnd w:id="5568"/>
    </w:p>
    <w:p w14:paraId="25574709" w14:textId="77777777" w:rsidR="00407C0B" w:rsidRDefault="00407C0B" w:rsidP="00064DCF">
      <w:pPr>
        <w:widowControl w:val="0"/>
      </w:pPr>
      <w:r>
        <w:t xml:space="preserve">This message is sent by the </w:t>
      </w:r>
      <w:r>
        <w:rPr>
          <w:rFonts w:eastAsia="SimSun" w:hint="eastAsia"/>
          <w:lang w:val="en-US" w:eastAsia="zh-CN"/>
        </w:rPr>
        <w:t>n</w:t>
      </w:r>
      <w:r>
        <w:t xml:space="preserve">on-F1-terminating </w:t>
      </w:r>
      <w:r>
        <w:rPr>
          <w:rFonts w:eastAsia="SimSun" w:hint="eastAsia"/>
          <w:lang w:val="en-US" w:eastAsia="zh-CN"/>
        </w:rPr>
        <w:t>IAB-</w:t>
      </w:r>
      <w:r>
        <w:t xml:space="preserve">donor to inform the F1-terminating </w:t>
      </w:r>
      <w:r>
        <w:rPr>
          <w:rFonts w:eastAsia="SimSun" w:hint="eastAsia"/>
          <w:lang w:val="en-US" w:eastAsia="zh-CN"/>
        </w:rPr>
        <w:t>IAB-</w:t>
      </w:r>
      <w:r>
        <w:t xml:space="preserve">donor that the IAB Transport Migration Management </w:t>
      </w:r>
      <w:r>
        <w:rPr>
          <w:rFonts w:eastAsia="SimSun"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eastAsia="SimSun" w:hint="eastAsia"/>
          <w:lang w:val="en-US" w:eastAsia="zh-CN"/>
        </w:rPr>
        <w:t>IAB-</w:t>
      </w:r>
      <w:r>
        <w:t xml:space="preserve">donor </w:t>
      </w:r>
      <w:r>
        <w:sym w:font="Symbol" w:char="F0AE"/>
      </w:r>
      <w:r>
        <w:t xml:space="preserve"> F1-terminating </w:t>
      </w:r>
      <w:r>
        <w:rPr>
          <w:rFonts w:eastAsia="SimSun"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407C0B"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407C0B" w:rsidRDefault="00407C0B" w:rsidP="00064DCF">
            <w:pPr>
              <w:pStyle w:val="TAL"/>
              <w:keepNext w:val="0"/>
              <w:keepLines w:val="0"/>
              <w:widowControl w:val="0"/>
            </w:pPr>
            <w:r>
              <w:t xml:space="preserve">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3C9E4E" w14:textId="77777777" w:rsidR="00407C0B" w:rsidRDefault="00407C0B" w:rsidP="00064DCF">
            <w:pPr>
              <w:pStyle w:val="TAL"/>
              <w:keepNext w:val="0"/>
              <w:keepLines w:val="0"/>
              <w:widowControl w:val="0"/>
              <w:rPr>
                <w:szCs w:val="18"/>
              </w:rPr>
            </w:pPr>
            <w:r>
              <w:rPr>
                <w:szCs w:val="18"/>
              </w:rPr>
              <w:t>This IE refers to the Source NG-RAN node UE</w:t>
            </w:r>
          </w:p>
          <w:p w14:paraId="7191EF93" w14:textId="77777777" w:rsidR="00407C0B" w:rsidRDefault="00407C0B" w:rsidP="00064DCF">
            <w:pPr>
              <w:pStyle w:val="TAL"/>
              <w:keepNext w:val="0"/>
              <w:keepLines w:val="0"/>
              <w:widowControl w:val="0"/>
              <w:rPr>
                <w:szCs w:val="18"/>
              </w:rPr>
            </w:pPr>
            <w:r>
              <w:rPr>
                <w:szCs w:val="18"/>
              </w:rPr>
              <w:t>XnAP ID or to the M-NG-RAN node UE XnAP</w:t>
            </w:r>
          </w:p>
          <w:p w14:paraId="06A0C10F" w14:textId="77777777" w:rsidR="00407C0B" w:rsidRDefault="00407C0B" w:rsidP="00064DCF">
            <w:pPr>
              <w:pStyle w:val="TAL"/>
              <w:keepNext w:val="0"/>
              <w:keepLines w:val="0"/>
              <w:widowControl w:val="0"/>
              <w:rPr>
                <w:szCs w:val="18"/>
              </w:rPr>
            </w:pPr>
            <w:r>
              <w:rPr>
                <w:szCs w:val="18"/>
              </w:rPr>
              <w:t>ID, or to the S-NG-RAN node UE XnAP</w:t>
            </w:r>
          </w:p>
          <w:p w14:paraId="601B0A3B"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407C0B" w:rsidRDefault="00407C0B" w:rsidP="00064DCF">
            <w:pPr>
              <w:pStyle w:val="TAC"/>
              <w:keepNext w:val="0"/>
              <w:keepLines w:val="0"/>
              <w:widowControl w:val="0"/>
            </w:pPr>
            <w:r>
              <w:rPr>
                <w:rFonts w:hint="eastAsia"/>
              </w:rPr>
              <w:t>r</w:t>
            </w:r>
            <w:r>
              <w:t>eject</w:t>
            </w:r>
          </w:p>
        </w:tc>
      </w:tr>
      <w:tr w:rsidR="00407C0B"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407C0B" w:rsidRDefault="00407C0B" w:rsidP="00064DCF">
            <w:pPr>
              <w:pStyle w:val="TAL"/>
              <w:keepNext w:val="0"/>
              <w:keepLines w:val="0"/>
              <w:widowControl w:val="0"/>
            </w:pPr>
            <w:r>
              <w:t xml:space="preserve">Non-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5087D7" w14:textId="77777777" w:rsidR="00407C0B" w:rsidRDefault="00407C0B" w:rsidP="00064DCF">
            <w:pPr>
              <w:pStyle w:val="TAL"/>
              <w:keepNext w:val="0"/>
              <w:keepLines w:val="0"/>
              <w:widowControl w:val="0"/>
              <w:rPr>
                <w:szCs w:val="18"/>
              </w:rPr>
            </w:pPr>
            <w:r>
              <w:rPr>
                <w:szCs w:val="18"/>
              </w:rPr>
              <w:t>This IE refers to the Target NG-RAN node UE</w:t>
            </w:r>
          </w:p>
          <w:p w14:paraId="6D781F44" w14:textId="77777777" w:rsidR="00407C0B" w:rsidRDefault="00407C0B" w:rsidP="00064DCF">
            <w:pPr>
              <w:pStyle w:val="TAL"/>
              <w:keepNext w:val="0"/>
              <w:keepLines w:val="0"/>
              <w:widowControl w:val="0"/>
              <w:rPr>
                <w:szCs w:val="18"/>
              </w:rPr>
            </w:pPr>
            <w:r>
              <w:rPr>
                <w:szCs w:val="18"/>
              </w:rPr>
              <w:t>XnAP ID or to the S-NG-RAN node UE XnAP</w:t>
            </w:r>
          </w:p>
          <w:p w14:paraId="34545D94" w14:textId="77777777" w:rsidR="00407C0B" w:rsidRDefault="00407C0B" w:rsidP="00064DCF">
            <w:pPr>
              <w:pStyle w:val="TAL"/>
              <w:keepNext w:val="0"/>
              <w:keepLines w:val="0"/>
              <w:widowControl w:val="0"/>
              <w:rPr>
                <w:szCs w:val="18"/>
              </w:rPr>
            </w:pPr>
            <w:r>
              <w:rPr>
                <w:szCs w:val="18"/>
              </w:rPr>
              <w:t>ID, or to the M-NG-RAN node UE XnAP</w:t>
            </w:r>
          </w:p>
          <w:p w14:paraId="2396C392"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407C0B" w:rsidRDefault="00407C0B" w:rsidP="00064DCF">
            <w:pPr>
              <w:pStyle w:val="TAC"/>
              <w:keepNext w:val="0"/>
              <w:keepLines w:val="0"/>
              <w:widowControl w:val="0"/>
            </w:pPr>
            <w:r>
              <w:rPr>
                <w:rFonts w:hint="eastAsia"/>
              </w:rPr>
              <w:t>r</w:t>
            </w:r>
            <w:r>
              <w:t>eject</w:t>
            </w:r>
          </w:p>
        </w:tc>
      </w:tr>
      <w:tr w:rsidR="00407C0B" w14:paraId="6B9EB527" w14:textId="77777777" w:rsidTr="00064DCF">
        <w:tc>
          <w:tcPr>
            <w:tcW w:w="2160" w:type="dxa"/>
          </w:tcPr>
          <w:p w14:paraId="43F09809" w14:textId="77777777" w:rsidR="00407C0B" w:rsidRDefault="00407C0B" w:rsidP="00064DCF">
            <w:pPr>
              <w:pStyle w:val="TAL"/>
              <w:keepNext w:val="0"/>
              <w:keepLines w:val="0"/>
              <w:widowControl w:val="0"/>
            </w:pPr>
            <w:r>
              <w:t>Cause</w:t>
            </w:r>
          </w:p>
        </w:tc>
        <w:tc>
          <w:tcPr>
            <w:tcW w:w="1080" w:type="dxa"/>
          </w:tcPr>
          <w:p w14:paraId="00056EC9" w14:textId="77777777" w:rsidR="00407C0B" w:rsidRDefault="00407C0B" w:rsidP="00064DCF">
            <w:pPr>
              <w:pStyle w:val="TAL"/>
              <w:keepNext w:val="0"/>
              <w:keepLines w:val="0"/>
              <w:widowControl w:val="0"/>
            </w:pPr>
            <w:r>
              <w:t>M</w:t>
            </w:r>
          </w:p>
        </w:tc>
        <w:tc>
          <w:tcPr>
            <w:tcW w:w="1080" w:type="dxa"/>
          </w:tcPr>
          <w:p w14:paraId="6B77BC81" w14:textId="77777777" w:rsidR="00407C0B" w:rsidRDefault="00407C0B" w:rsidP="00064DCF">
            <w:pPr>
              <w:pStyle w:val="TAL"/>
              <w:keepNext w:val="0"/>
              <w:keepLines w:val="0"/>
              <w:widowControl w:val="0"/>
            </w:pPr>
          </w:p>
        </w:tc>
        <w:tc>
          <w:tcPr>
            <w:tcW w:w="1512" w:type="dxa"/>
          </w:tcPr>
          <w:p w14:paraId="6B879680" w14:textId="77777777" w:rsidR="00407C0B" w:rsidRDefault="00407C0B" w:rsidP="00064DCF">
            <w:pPr>
              <w:pStyle w:val="TAL"/>
              <w:keepNext w:val="0"/>
              <w:keepLines w:val="0"/>
              <w:widowControl w:val="0"/>
            </w:pPr>
            <w:r>
              <w:t>9.2.3.2</w:t>
            </w:r>
          </w:p>
        </w:tc>
        <w:tc>
          <w:tcPr>
            <w:tcW w:w="1728" w:type="dxa"/>
          </w:tcPr>
          <w:p w14:paraId="4BA59B05" w14:textId="77777777" w:rsidR="00407C0B" w:rsidRDefault="00407C0B" w:rsidP="00064DCF">
            <w:pPr>
              <w:pStyle w:val="TAL"/>
              <w:keepNext w:val="0"/>
              <w:keepLines w:val="0"/>
              <w:widowControl w:val="0"/>
              <w:rPr>
                <w:szCs w:val="18"/>
              </w:rPr>
            </w:pPr>
          </w:p>
        </w:tc>
        <w:tc>
          <w:tcPr>
            <w:tcW w:w="1080" w:type="dxa"/>
          </w:tcPr>
          <w:p w14:paraId="2B38E5A9" w14:textId="77777777" w:rsidR="00407C0B" w:rsidRDefault="00407C0B" w:rsidP="00064DCF">
            <w:pPr>
              <w:pStyle w:val="TAC"/>
              <w:keepNext w:val="0"/>
              <w:keepLines w:val="0"/>
              <w:widowControl w:val="0"/>
            </w:pPr>
            <w:r>
              <w:t>YES</w:t>
            </w:r>
          </w:p>
        </w:tc>
        <w:tc>
          <w:tcPr>
            <w:tcW w:w="1080" w:type="dxa"/>
          </w:tcPr>
          <w:p w14:paraId="40CF4BE0" w14:textId="77777777" w:rsidR="00407C0B" w:rsidRDefault="00407C0B" w:rsidP="00064DCF">
            <w:pPr>
              <w:pStyle w:val="TAC"/>
              <w:keepNext w:val="0"/>
              <w:keepLines w:val="0"/>
              <w:widowControl w:val="0"/>
            </w:pPr>
            <w:r>
              <w:t>ignore</w:t>
            </w:r>
          </w:p>
        </w:tc>
      </w:tr>
      <w:tr w:rsidR="00407C0B" w14:paraId="44D0D61B" w14:textId="77777777" w:rsidTr="00064DCF">
        <w:tc>
          <w:tcPr>
            <w:tcW w:w="2160" w:type="dxa"/>
          </w:tcPr>
          <w:p w14:paraId="42987EC5" w14:textId="77777777" w:rsidR="00407C0B" w:rsidRDefault="00407C0B" w:rsidP="00064DCF">
            <w:pPr>
              <w:pStyle w:val="TAL"/>
              <w:keepNext w:val="0"/>
              <w:keepLines w:val="0"/>
              <w:widowControl w:val="0"/>
            </w:pPr>
            <w:r>
              <w:t>Criticality Diagnostics</w:t>
            </w:r>
          </w:p>
        </w:tc>
        <w:tc>
          <w:tcPr>
            <w:tcW w:w="1080" w:type="dxa"/>
          </w:tcPr>
          <w:p w14:paraId="6F443117" w14:textId="77777777" w:rsidR="00407C0B" w:rsidRDefault="00407C0B" w:rsidP="00064DCF">
            <w:pPr>
              <w:pStyle w:val="TAL"/>
              <w:keepNext w:val="0"/>
              <w:keepLines w:val="0"/>
              <w:widowControl w:val="0"/>
            </w:pPr>
            <w:r>
              <w:t>O</w:t>
            </w:r>
          </w:p>
        </w:tc>
        <w:tc>
          <w:tcPr>
            <w:tcW w:w="1080" w:type="dxa"/>
          </w:tcPr>
          <w:p w14:paraId="261C4448" w14:textId="77777777" w:rsidR="00407C0B" w:rsidRDefault="00407C0B" w:rsidP="00064DCF">
            <w:pPr>
              <w:pStyle w:val="TAL"/>
              <w:keepNext w:val="0"/>
              <w:keepLines w:val="0"/>
              <w:widowControl w:val="0"/>
              <w:rPr>
                <w:rFonts w:cs="Arial"/>
                <w:szCs w:val="18"/>
              </w:rPr>
            </w:pPr>
          </w:p>
        </w:tc>
        <w:tc>
          <w:tcPr>
            <w:tcW w:w="1512" w:type="dxa"/>
          </w:tcPr>
          <w:p w14:paraId="25743AA0" w14:textId="77777777" w:rsidR="00407C0B" w:rsidRDefault="00407C0B" w:rsidP="00064DCF">
            <w:pPr>
              <w:pStyle w:val="TAL"/>
              <w:keepNext w:val="0"/>
              <w:keepLines w:val="0"/>
              <w:widowControl w:val="0"/>
              <w:rPr>
                <w:rFonts w:cs="Arial"/>
                <w:szCs w:val="18"/>
              </w:rPr>
            </w:pPr>
            <w:r>
              <w:t>9.2.3.3</w:t>
            </w:r>
          </w:p>
        </w:tc>
        <w:tc>
          <w:tcPr>
            <w:tcW w:w="1728" w:type="dxa"/>
          </w:tcPr>
          <w:p w14:paraId="76F9D600" w14:textId="77777777" w:rsidR="00407C0B" w:rsidRDefault="00407C0B" w:rsidP="00064DCF">
            <w:pPr>
              <w:pStyle w:val="TAL"/>
              <w:keepNext w:val="0"/>
              <w:keepLines w:val="0"/>
              <w:widowControl w:val="0"/>
              <w:rPr>
                <w:rFonts w:cs="Arial"/>
                <w:szCs w:val="18"/>
              </w:rPr>
            </w:pPr>
          </w:p>
        </w:tc>
        <w:tc>
          <w:tcPr>
            <w:tcW w:w="1080" w:type="dxa"/>
          </w:tcPr>
          <w:p w14:paraId="6993C1F2" w14:textId="77777777" w:rsidR="00407C0B" w:rsidRDefault="00407C0B" w:rsidP="00064DCF">
            <w:pPr>
              <w:pStyle w:val="TAC"/>
              <w:keepNext w:val="0"/>
              <w:keepLines w:val="0"/>
              <w:widowControl w:val="0"/>
            </w:pPr>
            <w:r>
              <w:t>YES</w:t>
            </w:r>
          </w:p>
        </w:tc>
        <w:tc>
          <w:tcPr>
            <w:tcW w:w="1080" w:type="dxa"/>
          </w:tcPr>
          <w:p w14:paraId="64845C2B" w14:textId="77777777" w:rsidR="00407C0B" w:rsidRDefault="00407C0B" w:rsidP="00064DCF">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5570" w:name="_CR9_1_4_4"/>
      <w:bookmarkStart w:id="5571" w:name="_Toc105174563"/>
      <w:bookmarkStart w:id="5572" w:name="_Toc106109400"/>
      <w:bookmarkStart w:id="5573" w:name="_Toc113825221"/>
      <w:bookmarkStart w:id="5574" w:name="_Toc146227820"/>
      <w:bookmarkEnd w:id="5570"/>
      <w:r w:rsidRPr="00FD0425">
        <w:t>9.1.</w:t>
      </w:r>
      <w:r>
        <w:t>4</w:t>
      </w:r>
      <w:r w:rsidRPr="00FD0425">
        <w:t>.</w:t>
      </w:r>
      <w:r>
        <w:t>4</w:t>
      </w:r>
      <w:r w:rsidRPr="00FD0425">
        <w:tab/>
      </w:r>
      <w:r w:rsidRPr="00704B0C">
        <w:t xml:space="preserve">IAB TRANSPORT MIGRATION </w:t>
      </w:r>
      <w:r>
        <w:t>MODIFICATION REQUEST</w:t>
      </w:r>
      <w:bookmarkEnd w:id="5569"/>
      <w:bookmarkEnd w:id="5571"/>
      <w:bookmarkEnd w:id="5572"/>
      <w:bookmarkEnd w:id="5573"/>
      <w:bookmarkEnd w:id="5574"/>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BB5226" w:rsidRDefault="00BB5226" w:rsidP="00064DCF">
            <w:pPr>
              <w:pStyle w:val="TAL"/>
              <w:keepNext w:val="0"/>
              <w:keepLines w:val="0"/>
              <w:widowControl w:val="0"/>
              <w:rPr>
                <w:lang w:eastAsia="zh-CN"/>
              </w:rPr>
            </w:pPr>
            <w:r>
              <w:rPr>
                <w:lang w:eastAsia="zh-CN"/>
              </w:rPr>
              <w:t>NG-RAN node UE XnAP ID</w:t>
            </w:r>
          </w:p>
          <w:p w14:paraId="0C0F283D"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C8758F8"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2F6CED66"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00DC2A9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195A8FBD"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BB5226" w:rsidRPr="00D65C2A" w:rsidRDefault="00BB5226" w:rsidP="00064DCF">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BB5226" w:rsidRPr="00FD0425" w:rsidRDefault="00BB5226" w:rsidP="00064DCF">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BB5226"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E9D62D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6E5911F"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4FFD22F5"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3D3302E5"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r</w:t>
            </w:r>
            <w:r>
              <w:rPr>
                <w:lang w:eastAsia="zh-CN"/>
              </w:rPr>
              <w:t>eject</w:t>
            </w:r>
          </w:p>
        </w:tc>
      </w:tr>
      <w:tr w:rsidR="00BB5226"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BB5226" w:rsidRPr="00CC63BC" w:rsidRDefault="00BB5226" w:rsidP="00CA67DA">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BB5226" w:rsidRPr="00FD0425" w:rsidRDefault="00BB5226" w:rsidP="00064DCF">
            <w:pPr>
              <w:pStyle w:val="TAC"/>
              <w:keepNext w:val="0"/>
              <w:keepLines w:val="0"/>
              <w:widowControl w:val="0"/>
              <w:rPr>
                <w:lang w:eastAsia="ja-JP"/>
              </w:rPr>
            </w:pPr>
          </w:p>
        </w:tc>
      </w:tr>
      <w:tr w:rsidR="00BB5226"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BB5226" w:rsidRPr="00FD0425" w:rsidRDefault="00BB5226" w:rsidP="00064DCF">
            <w:pPr>
              <w:pStyle w:val="TAC"/>
              <w:keepNext w:val="0"/>
              <w:keepLines w:val="0"/>
              <w:widowControl w:val="0"/>
              <w:rPr>
                <w:lang w:eastAsia="ja-JP"/>
              </w:rPr>
            </w:pPr>
          </w:p>
        </w:tc>
      </w:tr>
      <w:tr w:rsidR="00BB5226"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BB5226" w:rsidRPr="00CC63BC" w:rsidRDefault="00B75BAD" w:rsidP="00064DCF">
            <w:pPr>
              <w:pStyle w:val="TAL"/>
              <w:keepNext w:val="0"/>
              <w:keepLines w:val="0"/>
              <w:widowControl w:val="0"/>
              <w:rPr>
                <w:lang w:eastAsia="zh-CN"/>
              </w:rPr>
            </w:pPr>
            <w:r>
              <w:rPr>
                <w:rFonts w:eastAsia="SimSun"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BB5226"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BB5226" w:rsidRPr="00FD0425" w:rsidRDefault="00BB5226" w:rsidP="00064DCF">
            <w:pPr>
              <w:pStyle w:val="TAC"/>
              <w:keepNext w:val="0"/>
              <w:keepLines w:val="0"/>
              <w:widowControl w:val="0"/>
              <w:rPr>
                <w:lang w:eastAsia="ja-JP"/>
              </w:rPr>
            </w:pPr>
          </w:p>
        </w:tc>
      </w:tr>
      <w:tr w:rsidR="00BB5226"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CA76BC" w:rsidRDefault="00CA76BC" w:rsidP="00064DCF">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BB5226" w:rsidRPr="00BB5226" w:rsidRDefault="0071235A" w:rsidP="00064DCF">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BB5226" w:rsidRPr="00B00AE1"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BB5226" w:rsidRPr="00B00AE1"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BB5226" w:rsidRPr="00B00AE1"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BB5226" w:rsidRPr="00BB5226" w:rsidRDefault="00BB5226" w:rsidP="00064DCF">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BB5226" w:rsidRPr="000A5538" w:rsidRDefault="00BB5226" w:rsidP="00064DCF">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BB5226" w:rsidRPr="005A1E78"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BB5226" w:rsidRPr="00083D28"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BB5226" w:rsidRPr="00BB5226" w:rsidRDefault="00BB5226" w:rsidP="00064DCF">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BB5226" w:rsidRPr="000A5538" w:rsidRDefault="00BB5226" w:rsidP="00064DCF">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BB5226" w:rsidRPr="001229D2" w:rsidRDefault="00BB5226" w:rsidP="00064DCF">
            <w:pPr>
              <w:pStyle w:val="TAC"/>
              <w:keepNext w:val="0"/>
              <w:keepLines w:val="0"/>
              <w:widowControl w:val="0"/>
              <w:rPr>
                <w:highlight w:val="yellow"/>
                <w:lang w:eastAsia="zh-CN"/>
              </w:rPr>
            </w:pPr>
          </w:p>
        </w:tc>
      </w:tr>
      <w:tr w:rsidR="00BB5226"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BB5226" w:rsidRPr="00BB5226" w:rsidRDefault="00BB5226" w:rsidP="00064DCF">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BB5226" w:rsidRPr="000A5538" w:rsidRDefault="00BB5226" w:rsidP="00064DCF">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BB5226" w:rsidRPr="00BB5226" w:rsidRDefault="0071235A" w:rsidP="00064DCF">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BB5226" w:rsidRPr="001229D2" w:rsidRDefault="00BB5226" w:rsidP="00064DCF">
            <w:pPr>
              <w:pStyle w:val="TAC"/>
              <w:keepNext w:val="0"/>
              <w:keepLines w:val="0"/>
              <w:widowControl w:val="0"/>
              <w:rPr>
                <w:highlight w:val="yellow"/>
                <w:lang w:eastAsia="zh-CN"/>
              </w:rPr>
            </w:pPr>
          </w:p>
        </w:tc>
      </w:tr>
      <w:tr w:rsidR="00264DBF" w:rsidRPr="00FD0425" w14:paraId="79EAFF82" w14:textId="77777777" w:rsidTr="00064DCF">
        <w:tc>
          <w:tcPr>
            <w:tcW w:w="2160" w:type="dxa"/>
            <w:tcBorders>
              <w:top w:val="single" w:sz="4" w:space="0" w:color="auto"/>
              <w:left w:val="single" w:sz="4" w:space="0" w:color="auto"/>
              <w:bottom w:val="single" w:sz="4" w:space="0" w:color="auto"/>
              <w:right w:val="single" w:sz="4" w:space="0" w:color="auto"/>
            </w:tcBorders>
          </w:tcPr>
          <w:p w14:paraId="6BC174D5" w14:textId="30A33F91" w:rsidR="00264DBF" w:rsidRPr="000A5538" w:rsidRDefault="00264DBF" w:rsidP="00264DBF">
            <w:pPr>
              <w:pStyle w:val="TAL"/>
              <w:keepNext w:val="0"/>
              <w:keepLines w:val="0"/>
              <w:widowControl w:val="0"/>
              <w:overflowPunct/>
              <w:autoSpaceDE/>
              <w:autoSpaceDN/>
              <w:adjustRightInd/>
              <w:textAlignment w:val="auto"/>
              <w:rPr>
                <w:rFonts w:cs="Arial"/>
              </w:rPr>
            </w:pPr>
            <w:bookmarkStart w:id="5575" w:name="_Hlk147919844"/>
            <w:r>
              <w:rPr>
                <w:rFonts w:cs="Arial"/>
              </w:rPr>
              <w:t xml:space="preserve">IAB </w:t>
            </w:r>
            <w:r w:rsidRPr="005C6686">
              <w:rPr>
                <w:rFonts w:eastAsia="Malgun Gothic"/>
                <w:lang w:eastAsia="zh-CN"/>
              </w:rPr>
              <w:t>Authorization</w:t>
            </w:r>
            <w:r>
              <w:rPr>
                <w:rFonts w:cs="Arial"/>
              </w:rPr>
              <w:t xml:space="preserve"> </w:t>
            </w:r>
            <w:bookmarkEnd w:id="5575"/>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77ABF2BB" w14:textId="01CA7D97" w:rsidR="00264DBF" w:rsidRPr="000A5538" w:rsidRDefault="00264DBF" w:rsidP="00264DB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BEABE" w14:textId="77777777" w:rsidR="00264DBF" w:rsidRPr="000A5538"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949C7" w14:textId="5040AA26" w:rsidR="00264DBF" w:rsidRPr="0071235A" w:rsidRDefault="00264DBF" w:rsidP="00264DBF">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3500719" w14:textId="54D8C6A4" w:rsidR="00264DBF" w:rsidRPr="001229D2" w:rsidRDefault="00264DBF" w:rsidP="00264DBF">
            <w:pPr>
              <w:pStyle w:val="TAL"/>
              <w:keepNext w:val="0"/>
              <w:keepLines w:val="0"/>
              <w:widowControl w:val="0"/>
              <w:rPr>
                <w:highlight w:val="yellow"/>
                <w:lang w:eastAsia="ja-JP"/>
              </w:rPr>
            </w:pPr>
            <w:r w:rsidRPr="00A447CB">
              <w:rPr>
                <w:lang w:eastAsia="ja-JP"/>
              </w:rPr>
              <w:t>Indicates the IAB node</w:t>
            </w:r>
            <w:r w:rsidR="00BB7EC9">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2D1F93" w14:textId="4972289B" w:rsidR="00264DBF" w:rsidRPr="00FD0425" w:rsidRDefault="00264DBF" w:rsidP="00264DB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2DE9" w14:textId="3B8C9AA6" w:rsidR="00264DBF" w:rsidRPr="001229D2" w:rsidRDefault="00264DBF" w:rsidP="00264DBF">
            <w:pPr>
              <w:pStyle w:val="TAC"/>
              <w:keepNext w:val="0"/>
              <w:keepLines w:val="0"/>
              <w:widowControl w:val="0"/>
              <w:rPr>
                <w:highlight w:val="yellow"/>
                <w:lang w:eastAsia="zh-CN"/>
              </w:rPr>
            </w:pPr>
            <w:r>
              <w:rPr>
                <w:lang w:eastAsia="zh-CN"/>
              </w:rPr>
              <w:t>ignore</w:t>
            </w:r>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064DCF">
        <w:trPr>
          <w:trHeight w:val="271"/>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77777777" w:rsidR="00BB5226" w:rsidRPr="0003209A" w:rsidRDefault="00BB5226" w:rsidP="00064DCF">
            <w:pPr>
              <w:pStyle w:val="TAL"/>
              <w:keepNext w:val="0"/>
              <w:keepLines w:val="0"/>
              <w:widowControl w:val="0"/>
            </w:pPr>
            <w:r w:rsidRPr="0003209A">
              <w:t xml:space="preserve">Maximum </w:t>
            </w:r>
            <w:r w:rsidR="00B75BAD">
              <w:rPr>
                <w:rFonts w:eastAsia="SimSun" w:hint="eastAsia"/>
                <w:lang w:val="en-US" w:eastAsia="zh-CN"/>
              </w:rPr>
              <w:t xml:space="preserve">total </w:t>
            </w:r>
            <w:r w:rsidRPr="0003209A">
              <w:t xml:space="preserve">no. of </w:t>
            </w:r>
            <w:r w:rsidR="00B75BAD">
              <w:rPr>
                <w:lang w:val="en-US"/>
              </w:rPr>
              <w:t xml:space="preserve">IPv4 address(es), </w:t>
            </w:r>
            <w:r>
              <w:t xml:space="preserve">IPv6 </w:t>
            </w:r>
            <w:r w:rsidRPr="0003209A">
              <w:t>address</w:t>
            </w:r>
            <w:r w:rsidR="00B75BAD">
              <w:t>(</w:t>
            </w:r>
            <w:r w:rsidRPr="0003209A">
              <w:t>es</w:t>
            </w:r>
            <w:r w:rsidR="00B75BAD">
              <w:t>)</w:t>
            </w:r>
            <w:r>
              <w:t xml:space="preserve"> </w:t>
            </w:r>
            <w:r w:rsidR="00B75BAD">
              <w:rPr>
                <w:rFonts w:eastAsia="SimSun" w:hint="eastAsia"/>
                <w:lang w:val="en-US" w:eastAsia="zh-CN"/>
              </w:rPr>
              <w:t>and</w:t>
            </w:r>
            <w:r>
              <w:t xml:space="preserve"> IPv6 address prefix</w:t>
            </w:r>
            <w:r w:rsidR="00B75BAD">
              <w:t>(</w:t>
            </w:r>
            <w:r>
              <w:t>es</w:t>
            </w:r>
            <w:r w:rsidR="00B75BAD">
              <w:t>)</w:t>
            </w:r>
            <w:r w:rsidRPr="0003209A">
              <w:t xml:space="preserve"> that can be </w:t>
            </w:r>
            <w:r w:rsidR="00B75BAD">
              <w:rPr>
                <w:rFonts w:eastAsia="SimSun"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5576" w:name="_CR9_1_4_5"/>
      <w:bookmarkStart w:id="5577" w:name="_Toc98868278"/>
      <w:bookmarkStart w:id="5578" w:name="_Toc105174564"/>
      <w:bookmarkStart w:id="5579" w:name="_Toc106109401"/>
      <w:bookmarkStart w:id="5580" w:name="_Toc113825222"/>
      <w:bookmarkStart w:id="5581" w:name="_Toc146227821"/>
      <w:bookmarkEnd w:id="5576"/>
      <w:r w:rsidRPr="00FD0425">
        <w:t>9.1.</w:t>
      </w:r>
      <w:r>
        <w:t>4</w:t>
      </w:r>
      <w:r w:rsidRPr="00FD0425">
        <w:t>.</w:t>
      </w:r>
      <w:r>
        <w:t>5</w:t>
      </w:r>
      <w:r w:rsidRPr="00FD0425">
        <w:tab/>
      </w:r>
      <w:r w:rsidRPr="00704B0C">
        <w:t xml:space="preserve">IAB TRANSPORT MIGRATION </w:t>
      </w:r>
      <w:r>
        <w:t>MODIFICATION RESPONSE</w:t>
      </w:r>
      <w:bookmarkEnd w:id="5577"/>
      <w:bookmarkEnd w:id="5578"/>
      <w:bookmarkEnd w:id="5579"/>
      <w:bookmarkEnd w:id="5580"/>
      <w:bookmarkEnd w:id="5581"/>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eastAsia="SimSun"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BB5226" w:rsidRPr="00D96FE3"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BB5226" w:rsidRPr="00D96FE3" w:rsidRDefault="00BB5226" w:rsidP="00064DCF">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BB5226" w:rsidRPr="00E94475"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B3F76E5"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0CC0F733" w14:textId="77777777" w:rsidR="00BB5226" w:rsidRPr="00D06FDB" w:rsidRDefault="00BB5226" w:rsidP="00064DCF">
            <w:pPr>
              <w:pStyle w:val="TAL"/>
              <w:keepNext w:val="0"/>
              <w:keepLines w:val="0"/>
              <w:widowControl w:val="0"/>
              <w:rPr>
                <w:lang w:eastAsia="ja-JP"/>
              </w:rPr>
            </w:pPr>
            <w:r>
              <w:rPr>
                <w:lang w:eastAsia="ja-JP"/>
              </w:rPr>
              <w:t xml:space="preserve">XnAP ID or to the </w:t>
            </w:r>
            <w:r w:rsidRPr="00D06FDB">
              <w:rPr>
                <w:lang w:eastAsia="ja-JP"/>
              </w:rPr>
              <w:t>M-NG-RAN node UE XnAP</w:t>
            </w:r>
          </w:p>
          <w:p w14:paraId="61D8285B"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3C911A2E"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BB5226" w:rsidRPr="00BB5226" w:rsidRDefault="00BB5226" w:rsidP="00064DCF">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BB5226" w:rsidRPr="000A2FF7"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668B78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A5589E4"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2E97AD32"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0BDC27F1"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BB5226" w:rsidRPr="00FD0425" w:rsidRDefault="00BB5226" w:rsidP="00064DCF">
            <w:pPr>
              <w:pStyle w:val="TAC"/>
              <w:keepNext w:val="0"/>
              <w:keepLines w:val="0"/>
              <w:widowControl w:val="0"/>
              <w:rPr>
                <w:lang w:eastAsia="ja-JP"/>
              </w:rPr>
            </w:pPr>
          </w:p>
        </w:tc>
      </w:tr>
      <w:tr w:rsidR="00BB5226"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BB5226" w:rsidRPr="00FD0425" w:rsidRDefault="00BB5226" w:rsidP="00064DCF">
            <w:pPr>
              <w:pStyle w:val="TAC"/>
              <w:keepNext w:val="0"/>
              <w:keepLines w:val="0"/>
              <w:widowControl w:val="0"/>
              <w:rPr>
                <w:lang w:eastAsia="ja-JP"/>
              </w:rPr>
            </w:pPr>
          </w:p>
        </w:tc>
      </w:tr>
      <w:tr w:rsidR="00BB5226"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BB5226" w:rsidRPr="00C84D33" w:rsidRDefault="00BB5226" w:rsidP="00064DCF">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BB5226" w:rsidRPr="00C84D33" w:rsidRDefault="00BB5226" w:rsidP="00064DCF">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BB5226" w:rsidRPr="00FD0425" w:rsidRDefault="00BB522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BB5226" w:rsidRPr="00FD0425" w:rsidRDefault="00BB5226" w:rsidP="00064DCF">
            <w:pPr>
              <w:pStyle w:val="TAC"/>
              <w:keepNext w:val="0"/>
              <w:keepLines w:val="0"/>
              <w:widowControl w:val="0"/>
              <w:rPr>
                <w:lang w:eastAsia="ja-JP"/>
              </w:rPr>
            </w:pPr>
            <w:r>
              <w:rPr>
                <w:rFonts w:hint="eastAsia"/>
                <w:lang w:eastAsia="zh-CN"/>
              </w:rPr>
              <w:t>r</w:t>
            </w:r>
            <w:r>
              <w:rPr>
                <w:lang w:eastAsia="zh-CN"/>
              </w:rPr>
              <w:t>eject</w:t>
            </w:r>
          </w:p>
        </w:tc>
      </w:tr>
      <w:tr w:rsidR="00BB5226"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BB5226" w:rsidRPr="00C84D33" w:rsidRDefault="00BB5226" w:rsidP="00064DCF">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BB5226" w:rsidRPr="00BB5226" w:rsidRDefault="00BB5226" w:rsidP="00064DCF">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BB5226" w:rsidRPr="00FD0425" w:rsidRDefault="00BB5226" w:rsidP="00064DCF">
            <w:pPr>
              <w:pStyle w:val="TAC"/>
              <w:keepNext w:val="0"/>
              <w:keepLines w:val="0"/>
              <w:widowControl w:val="0"/>
              <w:rPr>
                <w:lang w:eastAsia="ja-JP"/>
              </w:rPr>
            </w:pPr>
          </w:p>
        </w:tc>
      </w:tr>
      <w:tr w:rsidR="00BB5226"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BB5226" w:rsidRPr="00BB5226" w:rsidRDefault="00BB5226" w:rsidP="00064DCF">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BB5226" w:rsidRPr="00C84D33" w:rsidRDefault="00BB5226" w:rsidP="00064DCF">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BB5226" w:rsidRPr="00C84D33" w:rsidRDefault="0071235A" w:rsidP="00064DCF">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BB5226" w:rsidRPr="00FD0425" w:rsidRDefault="00BB5226" w:rsidP="00064DCF">
            <w:pPr>
              <w:pStyle w:val="TAC"/>
              <w:keepNext w:val="0"/>
              <w:keepLines w:val="0"/>
              <w:widowControl w:val="0"/>
              <w:rPr>
                <w:lang w:eastAsia="ja-JP"/>
              </w:rPr>
            </w:pPr>
          </w:p>
        </w:tc>
      </w:tr>
      <w:tr w:rsidR="00BB5226"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BB5226" w:rsidRPr="00C84D33" w:rsidRDefault="00BB5226" w:rsidP="00064DCF">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BB5226" w:rsidRPr="00C84D33" w:rsidRDefault="00BB5226" w:rsidP="00064DCF">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BB5226" w:rsidRPr="00C84D33"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BB5226" w:rsidRPr="00FD0425" w:rsidRDefault="00BB5226" w:rsidP="00064DCF">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77777777" w:rsidR="00BB5226" w:rsidRPr="00565D24" w:rsidRDefault="00BB5226" w:rsidP="00064DCF">
      <w:pPr>
        <w:pStyle w:val="Heading4"/>
        <w:keepNext w:val="0"/>
        <w:keepLines w:val="0"/>
        <w:widowControl w:val="0"/>
        <w:rPr>
          <w:lang w:eastAsia="en-US"/>
        </w:rPr>
      </w:pPr>
      <w:bookmarkStart w:id="5582" w:name="_CR9_1_4_6"/>
      <w:bookmarkStart w:id="5583" w:name="_Toc98868279"/>
      <w:bookmarkStart w:id="5584" w:name="_Toc105174565"/>
      <w:bookmarkStart w:id="5585" w:name="_Toc106109402"/>
      <w:bookmarkStart w:id="5586" w:name="_Toc113825223"/>
      <w:bookmarkStart w:id="5587" w:name="_Toc146227822"/>
      <w:bookmarkEnd w:id="5582"/>
      <w:r w:rsidRPr="00565D24">
        <w:rPr>
          <w:lang w:eastAsia="en-US"/>
        </w:rPr>
        <w:t>9.1.</w:t>
      </w:r>
      <w:r>
        <w:rPr>
          <w:lang w:eastAsia="en-US"/>
        </w:rPr>
        <w:t>4</w:t>
      </w:r>
      <w:r w:rsidRPr="00565D24">
        <w:rPr>
          <w:lang w:eastAsia="en-US"/>
        </w:rPr>
        <w:t>.</w:t>
      </w:r>
      <w:r>
        <w:rPr>
          <w:lang w:val="en-US"/>
        </w:rPr>
        <w:t xml:space="preserve">6 </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583"/>
      <w:bookmarkEnd w:id="5584"/>
      <w:bookmarkEnd w:id="5585"/>
      <w:bookmarkEnd w:id="5586"/>
      <w:bookmarkEnd w:id="5587"/>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6AE96828" w14:textId="77777777" w:rsidTr="00064DCF">
        <w:tc>
          <w:tcPr>
            <w:tcW w:w="2160" w:type="dxa"/>
          </w:tcPr>
          <w:p w14:paraId="5B534E66" w14:textId="77777777" w:rsidR="00BB5226" w:rsidRPr="00565D24" w:rsidRDefault="00BB5226" w:rsidP="00064DCF">
            <w:pPr>
              <w:pStyle w:val="TAL"/>
              <w:keepNext w:val="0"/>
              <w:keepLines w:val="0"/>
              <w:widowControl w:val="0"/>
              <w:rPr>
                <w:lang w:eastAsia="ja-JP"/>
              </w:rPr>
            </w:pPr>
            <w:r w:rsidRPr="00565D24">
              <w:rPr>
                <w:lang w:eastAsia="ja-JP"/>
              </w:rPr>
              <w:t xml:space="preserve">F1-terminating </w:t>
            </w:r>
            <w:r w:rsidR="00B75BAD">
              <w:rPr>
                <w:rFonts w:eastAsia="SimSun" w:cs="Arial" w:hint="eastAsia"/>
                <w:szCs w:val="18"/>
                <w:lang w:val="en-US" w:eastAsia="zh-CN"/>
              </w:rPr>
              <w:t>IAB-</w:t>
            </w:r>
            <w:r w:rsidRPr="00565D24">
              <w:rPr>
                <w:lang w:eastAsia="ja-JP"/>
              </w:rPr>
              <w:t>Donor UE XnAP ID</w:t>
            </w:r>
          </w:p>
        </w:tc>
        <w:tc>
          <w:tcPr>
            <w:tcW w:w="1080" w:type="dxa"/>
          </w:tcPr>
          <w:p w14:paraId="25F37DB1"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Pr>
          <w:p w14:paraId="0929B297" w14:textId="77777777" w:rsidR="00BB5226" w:rsidRPr="00565D24" w:rsidRDefault="00BB5226" w:rsidP="00064DCF">
            <w:pPr>
              <w:pStyle w:val="TAL"/>
              <w:keepNext w:val="0"/>
              <w:keepLines w:val="0"/>
              <w:widowControl w:val="0"/>
              <w:rPr>
                <w:lang w:eastAsia="ja-JP"/>
              </w:rPr>
            </w:pPr>
          </w:p>
        </w:tc>
        <w:tc>
          <w:tcPr>
            <w:tcW w:w="1512" w:type="dxa"/>
          </w:tcPr>
          <w:p w14:paraId="1FB502AE" w14:textId="77777777" w:rsidR="00BB5226" w:rsidRPr="00565D24" w:rsidRDefault="00BB5226" w:rsidP="00064DCF">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7E348D0C" w14:textId="77777777" w:rsidR="00BB5226" w:rsidRPr="00565D24" w:rsidRDefault="00BB5226" w:rsidP="00064DCF">
            <w:pPr>
              <w:pStyle w:val="TAL"/>
              <w:keepNext w:val="0"/>
              <w:keepLines w:val="0"/>
              <w:widowControl w:val="0"/>
              <w:rPr>
                <w:lang w:eastAsia="ja-JP"/>
              </w:rPr>
            </w:pPr>
            <w:r w:rsidRPr="00565D24">
              <w:rPr>
                <w:lang w:eastAsia="ja-JP"/>
              </w:rPr>
              <w:t>This IE refers to the Source NG-RAN node UE</w:t>
            </w:r>
          </w:p>
          <w:p w14:paraId="4113FC45"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M-NG-RAN node UE XnAP ID or to the S-NG-RAN node UE XnAP ID.</w:t>
            </w:r>
          </w:p>
        </w:tc>
        <w:tc>
          <w:tcPr>
            <w:tcW w:w="1080" w:type="dxa"/>
          </w:tcPr>
          <w:p w14:paraId="36C1C719"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Pr>
          <w:p w14:paraId="42FFD05D"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BB5226" w:rsidRPr="00565D24" w:rsidRDefault="00BB5226" w:rsidP="00064DCF">
            <w:pPr>
              <w:pStyle w:val="TAL"/>
              <w:keepNext w:val="0"/>
              <w:keepLines w:val="0"/>
              <w:widowControl w:val="0"/>
              <w:rPr>
                <w:lang w:eastAsia="ja-JP"/>
              </w:rPr>
            </w:pPr>
            <w:r w:rsidRPr="00565D24">
              <w:rPr>
                <w:rFonts w:hint="eastAsia"/>
                <w:lang w:val="en-US"/>
              </w:rPr>
              <w:t xml:space="preserve">Non F1-terminating </w:t>
            </w:r>
            <w:r w:rsidR="00B75BAD">
              <w:rPr>
                <w:rFonts w:eastAsia="SimSun"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BB5226" w:rsidRPr="00565D24" w:rsidRDefault="00BB5226" w:rsidP="00064DCF">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BB5226" w:rsidRPr="00565D24" w:rsidRDefault="00BB5226" w:rsidP="00064DCF">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D7421FB" w14:textId="77777777" w:rsidR="00BB5226" w:rsidRPr="00565D24" w:rsidRDefault="00BB5226" w:rsidP="00064DCF">
            <w:pPr>
              <w:pStyle w:val="TAL"/>
              <w:keepNext w:val="0"/>
              <w:keepLines w:val="0"/>
              <w:widowControl w:val="0"/>
              <w:rPr>
                <w:lang w:eastAsia="ja-JP"/>
              </w:rPr>
            </w:pPr>
            <w:r w:rsidRPr="00565D24">
              <w:rPr>
                <w:lang w:eastAsia="ja-JP"/>
              </w:rPr>
              <w:t>This IE refers to the Target NG-RAN node UE</w:t>
            </w:r>
          </w:p>
          <w:p w14:paraId="0B4866D7"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BB5226" w:rsidRPr="00565D24" w:rsidRDefault="00BB5226" w:rsidP="00064DCF">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BB5226" w:rsidRPr="00565D24" w:rsidRDefault="00BB5226" w:rsidP="00064DCF">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BB5226" w:rsidRPr="00565D24" w:rsidRDefault="00BB5226" w:rsidP="00064DCF">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BB5226" w:rsidRPr="00565D24" w:rsidRDefault="00BB5226" w:rsidP="00064DCF">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77777777" w:rsidR="00BB5226" w:rsidRPr="00565D24" w:rsidRDefault="00BB5226" w:rsidP="00064DCF">
            <w:pPr>
              <w:pStyle w:val="TAL"/>
              <w:keepNext w:val="0"/>
              <w:keepLines w:val="0"/>
              <w:widowControl w:val="0"/>
            </w:pPr>
            <w:r w:rsidRPr="00565D24">
              <w:rPr>
                <w:rFonts w:hint="eastAsia"/>
                <w:lang w:val="en-US"/>
              </w:rPr>
              <w:t xml:space="preserve">IAB Cell Information </w:t>
            </w:r>
          </w:p>
          <w:p w14:paraId="15B0CF45"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BB5226" w:rsidRPr="00565D24" w:rsidRDefault="00BB5226" w:rsidP="00064DCF">
            <w:pPr>
              <w:pStyle w:val="TAC"/>
              <w:keepNext w:val="0"/>
              <w:keepLines w:val="0"/>
              <w:widowControl w:val="0"/>
            </w:pPr>
          </w:p>
        </w:tc>
      </w:tr>
      <w:tr w:rsidR="00BB5226"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BB5226" w:rsidRPr="00565D24" w:rsidRDefault="00BB5226" w:rsidP="00064DCF">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BB5226" w:rsidRPr="00565D24" w:rsidRDefault="00BB5226" w:rsidP="00064DCF">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BB5226" w:rsidRPr="00565D24" w:rsidRDefault="00BB5226" w:rsidP="00064DCF">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BB5226" w:rsidRPr="00565D24" w:rsidRDefault="00BB5226" w:rsidP="00064DCF">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77777777" w:rsidR="00BB5226" w:rsidRPr="00565D24" w:rsidRDefault="00BB5226" w:rsidP="00064DCF">
            <w:pPr>
              <w:pStyle w:val="TAL"/>
              <w:keepNext w:val="0"/>
              <w:keepLines w:val="0"/>
              <w:widowControl w:val="0"/>
            </w:pPr>
            <w:r w:rsidRPr="00565D24">
              <w:rPr>
                <w:rFonts w:hint="eastAsia"/>
                <w:lang w:val="en-US"/>
              </w:rPr>
              <w:t xml:space="preserve">IAB Cell Information </w:t>
            </w:r>
          </w:p>
          <w:p w14:paraId="53A3C34A"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BB5226" w:rsidRPr="00565D24" w:rsidRDefault="00BB5226" w:rsidP="00064DCF">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5588" w:name="_Hlk138542589"/>
    </w:p>
    <w:p w14:paraId="4D79FF86" w14:textId="77777777" w:rsidR="00BB5226" w:rsidRDefault="00BB5226" w:rsidP="00064DCF">
      <w:pPr>
        <w:pStyle w:val="Heading4"/>
        <w:keepNext w:val="0"/>
        <w:keepLines w:val="0"/>
        <w:widowControl w:val="0"/>
        <w:rPr>
          <w:lang w:val="en-US"/>
        </w:rPr>
      </w:pPr>
      <w:bookmarkStart w:id="5589" w:name="_CR9_1_4_7"/>
      <w:bookmarkStart w:id="5590" w:name="_Toc98868280"/>
      <w:bookmarkStart w:id="5591" w:name="_Toc105174566"/>
      <w:bookmarkStart w:id="5592" w:name="_Toc106109403"/>
      <w:bookmarkStart w:id="5593" w:name="_Toc113825224"/>
      <w:bookmarkStart w:id="5594" w:name="_Toc146227823"/>
      <w:bookmarkEnd w:id="5589"/>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590"/>
      <w:bookmarkEnd w:id="5591"/>
      <w:bookmarkEnd w:id="5592"/>
      <w:bookmarkEnd w:id="5593"/>
      <w:bookmarkEnd w:id="5594"/>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BB5226" w14:paraId="67815BE9" w14:textId="77777777" w:rsidTr="00064DCF">
        <w:tc>
          <w:tcPr>
            <w:tcW w:w="2160" w:type="dxa"/>
          </w:tcPr>
          <w:p w14:paraId="55C8F815" w14:textId="77777777" w:rsidR="00BB5226" w:rsidRDefault="00BB5226" w:rsidP="00064DCF">
            <w:pPr>
              <w:pStyle w:val="TAL"/>
              <w:keepNext w:val="0"/>
              <w:keepLines w:val="0"/>
              <w:widowControl w:val="0"/>
              <w:rPr>
                <w:lang w:eastAsia="ja-JP"/>
              </w:rPr>
            </w:pPr>
            <w:r>
              <w:rPr>
                <w:lang w:eastAsia="ja-JP"/>
              </w:rPr>
              <w:t xml:space="preserve">F1-terminating </w:t>
            </w:r>
            <w:r w:rsidR="00B75BAD">
              <w:rPr>
                <w:rFonts w:eastAsia="SimSun" w:cs="Arial" w:hint="eastAsia"/>
                <w:szCs w:val="18"/>
                <w:lang w:val="en-US" w:eastAsia="zh-CN"/>
              </w:rPr>
              <w:t>IAB-</w:t>
            </w:r>
            <w:r>
              <w:rPr>
                <w:lang w:eastAsia="ja-JP"/>
              </w:rPr>
              <w:t>Donor node UE XnAP ID</w:t>
            </w:r>
          </w:p>
        </w:tc>
        <w:tc>
          <w:tcPr>
            <w:tcW w:w="1080" w:type="dxa"/>
          </w:tcPr>
          <w:p w14:paraId="19E22FAC" w14:textId="77777777" w:rsidR="00BB5226" w:rsidRDefault="00BB5226" w:rsidP="00064DCF">
            <w:pPr>
              <w:pStyle w:val="TAL"/>
              <w:keepNext w:val="0"/>
              <w:keepLines w:val="0"/>
              <w:widowControl w:val="0"/>
              <w:rPr>
                <w:lang w:eastAsia="ja-JP"/>
              </w:rPr>
            </w:pPr>
            <w:r>
              <w:rPr>
                <w:lang w:eastAsia="ja-JP"/>
              </w:rPr>
              <w:t>M</w:t>
            </w:r>
          </w:p>
        </w:tc>
        <w:tc>
          <w:tcPr>
            <w:tcW w:w="1080" w:type="dxa"/>
          </w:tcPr>
          <w:p w14:paraId="154B9E7F" w14:textId="77777777" w:rsidR="00BB5226" w:rsidRDefault="00BB5226" w:rsidP="00064DCF">
            <w:pPr>
              <w:pStyle w:val="TAL"/>
              <w:keepNext w:val="0"/>
              <w:keepLines w:val="0"/>
              <w:widowControl w:val="0"/>
              <w:rPr>
                <w:lang w:eastAsia="ja-JP"/>
              </w:rPr>
            </w:pPr>
          </w:p>
        </w:tc>
        <w:tc>
          <w:tcPr>
            <w:tcW w:w="1512" w:type="dxa"/>
          </w:tcPr>
          <w:p w14:paraId="110C2CC8" w14:textId="77777777" w:rsidR="00BB5226" w:rsidRDefault="00BB5226" w:rsidP="00064DCF">
            <w:pPr>
              <w:pStyle w:val="TAL"/>
              <w:keepNext w:val="0"/>
              <w:keepLines w:val="0"/>
              <w:widowControl w:val="0"/>
              <w:rPr>
                <w:lang w:eastAsia="ja-JP"/>
              </w:rPr>
            </w:pPr>
            <w:r>
              <w:rPr>
                <w:lang w:eastAsia="ja-JP"/>
              </w:rPr>
              <w:t>NG-RAN node UE XnAP ID</w:t>
            </w:r>
            <w:r>
              <w:rPr>
                <w:lang w:eastAsia="ja-JP"/>
              </w:rPr>
              <w:br/>
              <w:t>9.2.3.16</w:t>
            </w:r>
          </w:p>
        </w:tc>
        <w:tc>
          <w:tcPr>
            <w:tcW w:w="1728" w:type="dxa"/>
          </w:tcPr>
          <w:p w14:paraId="1B1EA271" w14:textId="77777777" w:rsidR="00BB5226" w:rsidRDefault="00BB5226" w:rsidP="00064DCF">
            <w:pPr>
              <w:pStyle w:val="TAL"/>
              <w:keepNext w:val="0"/>
              <w:keepLines w:val="0"/>
              <w:widowControl w:val="0"/>
              <w:rPr>
                <w:lang w:eastAsia="ja-JP"/>
              </w:rPr>
            </w:pPr>
            <w:r>
              <w:rPr>
                <w:lang w:eastAsia="ja-JP"/>
              </w:rPr>
              <w:t>This IE refers to the Source NG-RAN node UE</w:t>
            </w:r>
          </w:p>
          <w:p w14:paraId="014A7BDB" w14:textId="77777777" w:rsidR="00BB5226" w:rsidRDefault="00BB5226" w:rsidP="00064DCF">
            <w:pPr>
              <w:pStyle w:val="TAL"/>
              <w:keepNext w:val="0"/>
              <w:keepLines w:val="0"/>
              <w:widowControl w:val="0"/>
              <w:rPr>
                <w:lang w:eastAsia="ja-JP"/>
              </w:rPr>
            </w:pPr>
            <w:r>
              <w:rPr>
                <w:lang w:eastAsia="ja-JP"/>
              </w:rPr>
              <w:t>XnAP ID or to the M-NG-RAN node UE XnAP ID or to the S-NG-RAN node UE XnAP ID.</w:t>
            </w:r>
          </w:p>
        </w:tc>
        <w:tc>
          <w:tcPr>
            <w:tcW w:w="1080" w:type="dxa"/>
          </w:tcPr>
          <w:p w14:paraId="217E39E2" w14:textId="77777777" w:rsidR="00BB5226" w:rsidRDefault="00BB5226" w:rsidP="00064DCF">
            <w:pPr>
              <w:pStyle w:val="TAC"/>
              <w:keepNext w:val="0"/>
              <w:keepLines w:val="0"/>
              <w:widowControl w:val="0"/>
              <w:rPr>
                <w:lang w:eastAsia="ja-JP"/>
              </w:rPr>
            </w:pPr>
            <w:r>
              <w:rPr>
                <w:lang w:eastAsia="ja-JP"/>
              </w:rPr>
              <w:t>YES</w:t>
            </w:r>
          </w:p>
        </w:tc>
        <w:tc>
          <w:tcPr>
            <w:tcW w:w="1080" w:type="dxa"/>
          </w:tcPr>
          <w:p w14:paraId="027F44DC" w14:textId="77777777" w:rsidR="00BB5226" w:rsidRDefault="00BB5226" w:rsidP="00064DCF">
            <w:pPr>
              <w:pStyle w:val="TAC"/>
              <w:keepNext w:val="0"/>
              <w:keepLines w:val="0"/>
              <w:widowControl w:val="0"/>
              <w:rPr>
                <w:lang w:eastAsia="ja-JP"/>
              </w:rPr>
            </w:pPr>
            <w:r>
              <w:rPr>
                <w:lang w:eastAsia="ja-JP"/>
              </w:rPr>
              <w:t>reject</w:t>
            </w:r>
          </w:p>
        </w:tc>
      </w:tr>
      <w:tr w:rsidR="00BB5226"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BB5226" w:rsidRDefault="00BB5226" w:rsidP="00064DCF">
            <w:pPr>
              <w:pStyle w:val="TAL"/>
              <w:keepNext w:val="0"/>
              <w:keepLines w:val="0"/>
              <w:widowControl w:val="0"/>
              <w:rPr>
                <w:lang w:eastAsia="ja-JP"/>
              </w:rPr>
            </w:pPr>
            <w:r>
              <w:rPr>
                <w:rFonts w:hint="eastAsia"/>
                <w:lang w:val="en-US" w:eastAsia="zh-CN"/>
              </w:rPr>
              <w:t xml:space="preserve">Non F1-terminating </w:t>
            </w:r>
            <w:r w:rsidR="00B75BAD">
              <w:rPr>
                <w:rFonts w:eastAsia="SimSun"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BB5226" w:rsidRDefault="00BB5226" w:rsidP="00064DCF">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BB5226" w:rsidRDefault="00BB5226" w:rsidP="00064DCF">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BCF0D6E" w14:textId="77777777" w:rsidR="00BB5226" w:rsidRDefault="00BB5226" w:rsidP="00064DCF">
            <w:pPr>
              <w:pStyle w:val="TAL"/>
              <w:keepNext w:val="0"/>
              <w:keepLines w:val="0"/>
              <w:widowControl w:val="0"/>
              <w:rPr>
                <w:lang w:eastAsia="ja-JP"/>
              </w:rPr>
            </w:pPr>
            <w:r>
              <w:rPr>
                <w:lang w:eastAsia="ja-JP"/>
              </w:rPr>
              <w:t>This IE refers to the Target NG-RAN node UE</w:t>
            </w:r>
          </w:p>
          <w:p w14:paraId="5143381F" w14:textId="77777777" w:rsidR="00BB5226" w:rsidRDefault="00BB5226" w:rsidP="00064DCF">
            <w:pPr>
              <w:pStyle w:val="TAL"/>
              <w:keepNext w:val="0"/>
              <w:keepLines w:val="0"/>
              <w:widowControl w:val="0"/>
              <w:rPr>
                <w:lang w:eastAsia="ja-JP"/>
              </w:rPr>
            </w:pPr>
            <w:r>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BB5226" w:rsidRDefault="00BB5226" w:rsidP="00064DCF">
            <w:pPr>
              <w:pStyle w:val="TAC"/>
              <w:keepNext w:val="0"/>
              <w:keepLines w:val="0"/>
              <w:widowControl w:val="0"/>
              <w:rPr>
                <w:lang w:eastAsia="ja-JP"/>
              </w:rPr>
            </w:pPr>
            <w:r>
              <w:rPr>
                <w:lang w:eastAsia="ja-JP"/>
              </w:rPr>
              <w:t>reject</w:t>
            </w:r>
          </w:p>
        </w:tc>
      </w:tr>
      <w:tr w:rsidR="00BB5226"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BB5226" w:rsidRDefault="00BB5226" w:rsidP="00064DCF">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BB5226" w:rsidRDefault="00BB5226" w:rsidP="00064DCF">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sidR="00B75BAD">
              <w:rPr>
                <w:rFonts w:eastAsia="SimSun"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BB5226" w:rsidRDefault="00BB5226" w:rsidP="00064DCF">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BB5226" w:rsidRDefault="00BB5226" w:rsidP="00064DCF">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BB5226" w:rsidRDefault="00BB5226" w:rsidP="00064DCF">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77777777" w:rsidR="00BB5226" w:rsidRDefault="00BB5226" w:rsidP="00064DCF">
            <w:pPr>
              <w:pStyle w:val="TAL"/>
              <w:keepNext w:val="0"/>
              <w:keepLines w:val="0"/>
              <w:widowControl w:val="0"/>
              <w:rPr>
                <w:lang w:eastAsia="zh-CN"/>
              </w:rPr>
            </w:pPr>
            <w:r>
              <w:rPr>
                <w:rFonts w:hint="eastAsia"/>
                <w:lang w:val="en-US" w:eastAsia="zh-CN"/>
              </w:rPr>
              <w:t xml:space="preserve">IAB Cell Information </w:t>
            </w:r>
          </w:p>
          <w:p w14:paraId="18021A0F"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BB5226" w:rsidRDefault="00BB5226" w:rsidP="00064DCF">
            <w:pPr>
              <w:pStyle w:val="TAC"/>
              <w:keepNext w:val="0"/>
              <w:keepLines w:val="0"/>
              <w:widowControl w:val="0"/>
              <w:rPr>
                <w:lang w:eastAsia="zh-CN"/>
              </w:rPr>
            </w:pPr>
          </w:p>
        </w:tc>
      </w:tr>
      <w:tr w:rsidR="00BB5226"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77777777" w:rsidR="00BB5226" w:rsidRDefault="00BB5226" w:rsidP="00064DCF">
            <w:pPr>
              <w:pStyle w:val="TAL"/>
              <w:keepNext w:val="0"/>
              <w:keepLines w:val="0"/>
              <w:widowControl w:val="0"/>
              <w:rPr>
                <w:lang w:eastAsia="zh-CN"/>
              </w:rPr>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77777777" w:rsidR="00BB5226" w:rsidRDefault="00BB5226" w:rsidP="00064DCF">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7777777" w:rsidR="00BB5226" w:rsidRDefault="00BB5226" w:rsidP="00064DCF">
            <w:pPr>
              <w:pStyle w:val="TAL"/>
              <w:keepNext w:val="0"/>
              <w:keepLines w:val="0"/>
              <w:widowControl w:val="0"/>
              <w:ind w:left="113"/>
              <w:rPr>
                <w:lang w:eastAsia="zh-CN"/>
              </w:rPr>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BB5226" w:rsidRDefault="00BB5226" w:rsidP="00064DCF">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BB5226" w:rsidRDefault="00BB5226" w:rsidP="00064DCF">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77777777" w:rsidR="00BB5226" w:rsidRDefault="00BB5226" w:rsidP="00064DCF">
            <w:pPr>
              <w:pStyle w:val="TAL"/>
              <w:keepNext w:val="0"/>
              <w:keepLines w:val="0"/>
              <w:widowControl w:val="0"/>
              <w:rPr>
                <w:lang w:eastAsia="zh-CN"/>
              </w:rPr>
            </w:pPr>
            <w:r>
              <w:rPr>
                <w:rFonts w:hint="eastAsia"/>
                <w:lang w:val="en-US" w:eastAsia="zh-CN"/>
              </w:rPr>
              <w:t xml:space="preserve">IAB Cell Information </w:t>
            </w:r>
          </w:p>
          <w:p w14:paraId="0F28F41B"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BB5226" w:rsidRDefault="00BB5226" w:rsidP="00064DCF">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5588"/>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5595" w:name="_CR9_2"/>
      <w:bookmarkStart w:id="5596" w:name="_Toc98868281"/>
      <w:bookmarkStart w:id="5597" w:name="_Toc105174567"/>
      <w:bookmarkStart w:id="5598" w:name="_Toc106109404"/>
      <w:bookmarkStart w:id="5599" w:name="_Toc113825225"/>
      <w:bookmarkStart w:id="5600" w:name="_Toc146227824"/>
      <w:bookmarkStart w:id="5601" w:name="_Hlk138542411"/>
      <w:bookmarkEnd w:id="5595"/>
      <w:r w:rsidRPr="00FD0425">
        <w:t>9.2</w:t>
      </w:r>
      <w:r w:rsidRPr="00FD0425">
        <w:tab/>
        <w:t>Information Element definitions</w:t>
      </w:r>
      <w:bookmarkEnd w:id="5352"/>
      <w:bookmarkEnd w:id="5353"/>
      <w:bookmarkEnd w:id="5354"/>
      <w:bookmarkEnd w:id="5533"/>
      <w:bookmarkEnd w:id="5534"/>
      <w:bookmarkEnd w:id="5535"/>
      <w:bookmarkEnd w:id="5536"/>
      <w:bookmarkEnd w:id="5537"/>
      <w:bookmarkEnd w:id="5538"/>
      <w:bookmarkEnd w:id="5539"/>
      <w:bookmarkEnd w:id="5540"/>
      <w:bookmarkEnd w:id="5541"/>
      <w:bookmarkEnd w:id="5542"/>
      <w:bookmarkEnd w:id="5596"/>
      <w:bookmarkEnd w:id="5597"/>
      <w:bookmarkEnd w:id="5598"/>
      <w:bookmarkEnd w:id="5599"/>
      <w:bookmarkEnd w:id="5600"/>
    </w:p>
    <w:p w14:paraId="0F44583D" w14:textId="77777777" w:rsidR="00F02090" w:rsidRPr="00FD0425" w:rsidRDefault="00F02090" w:rsidP="00064DCF">
      <w:pPr>
        <w:pStyle w:val="Heading3"/>
        <w:keepNext w:val="0"/>
        <w:keepLines w:val="0"/>
        <w:widowControl w:val="0"/>
      </w:pPr>
      <w:bookmarkStart w:id="5602" w:name="_CR9_2_0"/>
      <w:bookmarkStart w:id="5603" w:name="_Toc20955234"/>
      <w:bookmarkStart w:id="5604" w:name="_Toc29991431"/>
      <w:bookmarkStart w:id="5605" w:name="_Toc36555831"/>
      <w:bookmarkStart w:id="5606" w:name="_Toc44497551"/>
      <w:bookmarkStart w:id="5607" w:name="_Toc45107939"/>
      <w:bookmarkStart w:id="5608" w:name="_Toc45901559"/>
      <w:bookmarkStart w:id="5609" w:name="_Toc51850638"/>
      <w:bookmarkStart w:id="5610" w:name="_Toc56693641"/>
      <w:bookmarkStart w:id="5611" w:name="_Toc64447184"/>
      <w:bookmarkStart w:id="5612" w:name="_Toc66286678"/>
      <w:bookmarkStart w:id="5613" w:name="_Toc74151373"/>
      <w:bookmarkStart w:id="5614" w:name="_Toc88653845"/>
      <w:bookmarkStart w:id="5615" w:name="_Toc97904201"/>
      <w:bookmarkStart w:id="5616" w:name="_Toc98868282"/>
      <w:bookmarkStart w:id="5617" w:name="_Toc105174568"/>
      <w:bookmarkStart w:id="5618" w:name="_Toc106109405"/>
      <w:bookmarkStart w:id="5619" w:name="_Toc113825226"/>
      <w:bookmarkStart w:id="5620" w:name="_Toc146227825"/>
      <w:bookmarkEnd w:id="5602"/>
      <w:r w:rsidRPr="00FD0425">
        <w:t>9.2.0</w:t>
      </w:r>
      <w:r w:rsidRPr="00FD0425">
        <w:tab/>
        <w:t>General</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5621" w:name="_CR9_2_1"/>
      <w:bookmarkStart w:id="5622" w:name="_Toc20955235"/>
      <w:bookmarkStart w:id="5623" w:name="_Toc29991432"/>
      <w:bookmarkStart w:id="5624" w:name="_Toc36555832"/>
      <w:bookmarkStart w:id="5625" w:name="_Toc44497552"/>
      <w:bookmarkStart w:id="5626" w:name="_Toc45107940"/>
      <w:bookmarkStart w:id="5627" w:name="_Toc45901560"/>
      <w:bookmarkStart w:id="5628" w:name="_Toc51850639"/>
      <w:bookmarkStart w:id="5629" w:name="_Toc56693642"/>
      <w:bookmarkStart w:id="5630" w:name="_Toc64447185"/>
      <w:bookmarkStart w:id="5631" w:name="_Toc66286679"/>
      <w:bookmarkStart w:id="5632" w:name="_Toc74151374"/>
      <w:bookmarkStart w:id="5633" w:name="_Toc88653846"/>
      <w:bookmarkStart w:id="5634" w:name="_Toc97904202"/>
      <w:bookmarkStart w:id="5635" w:name="_Toc98868283"/>
      <w:bookmarkStart w:id="5636" w:name="_Toc105174569"/>
      <w:bookmarkStart w:id="5637" w:name="_Toc106109406"/>
      <w:bookmarkStart w:id="5638" w:name="_Toc113825227"/>
      <w:bookmarkStart w:id="5639" w:name="_Toc146227826"/>
      <w:bookmarkEnd w:id="5621"/>
      <w:r w:rsidRPr="00FD0425">
        <w:t>9.2.1</w:t>
      </w:r>
      <w:r w:rsidRPr="00FD0425">
        <w:tab/>
        <w:t>Container and List IE definitions</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14:paraId="79871135" w14:textId="77777777" w:rsidR="00F02090" w:rsidRPr="00FD0425" w:rsidRDefault="00F02090" w:rsidP="00064DCF">
      <w:pPr>
        <w:pStyle w:val="Heading4"/>
        <w:keepNext w:val="0"/>
        <w:keepLines w:val="0"/>
        <w:widowControl w:val="0"/>
      </w:pPr>
      <w:bookmarkStart w:id="5640" w:name="_CR9_2_1_1"/>
      <w:bookmarkStart w:id="5641" w:name="_Toc20955236"/>
      <w:bookmarkStart w:id="5642" w:name="_Toc29991433"/>
      <w:bookmarkStart w:id="5643" w:name="_Toc36555833"/>
      <w:bookmarkStart w:id="5644" w:name="_Toc44497553"/>
      <w:bookmarkStart w:id="5645" w:name="_Toc45107941"/>
      <w:bookmarkStart w:id="5646" w:name="_Toc45901561"/>
      <w:bookmarkStart w:id="5647" w:name="_Toc51850640"/>
      <w:bookmarkStart w:id="5648" w:name="_Toc56693643"/>
      <w:bookmarkStart w:id="5649" w:name="_Toc64447186"/>
      <w:bookmarkStart w:id="5650" w:name="_Toc66286680"/>
      <w:bookmarkStart w:id="5651" w:name="_Toc74151375"/>
      <w:bookmarkStart w:id="5652" w:name="_Toc88653847"/>
      <w:bookmarkStart w:id="5653" w:name="_Toc97904203"/>
      <w:bookmarkStart w:id="5654" w:name="_Toc98868284"/>
      <w:bookmarkStart w:id="5655" w:name="_Toc105174570"/>
      <w:bookmarkStart w:id="5656" w:name="_Toc106109407"/>
      <w:bookmarkStart w:id="5657" w:name="_Toc113825228"/>
      <w:bookmarkStart w:id="5658" w:name="_Toc146227827"/>
      <w:bookmarkEnd w:id="5640"/>
      <w:r w:rsidRPr="00FD0425">
        <w:t>9.2.1.1</w:t>
      </w:r>
      <w:r w:rsidRPr="00FD0425">
        <w:tab/>
        <w:t>PDU Session Resources To Be Setup List</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588FF97A" w14:textId="77777777" w:rsidR="004D37B9" w:rsidRPr="00FD0425" w:rsidRDefault="004D37B9"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rFonts w:eastAsia="SimSun"/>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rFonts w:eastAsia="SimSun"/>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5659" w:name="_Hlk525921959"/>
            <w:r w:rsidRPr="000F61A6">
              <w:rPr>
                <w:snapToGrid w:val="0"/>
                <w:lang w:val="fr-FR"/>
              </w:rPr>
              <w:t>Source DL NG-U TNL Information</w:t>
            </w:r>
            <w:bookmarkEnd w:id="5659"/>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D12C2C7" w14:textId="77777777" w:rsidR="004D37B9" w:rsidRPr="00FD0425" w:rsidRDefault="004D37B9" w:rsidP="00064DCF">
            <w:pPr>
              <w:pStyle w:val="TAL"/>
              <w:keepNext w:val="0"/>
              <w:keepLines w:val="0"/>
              <w:widowControl w:val="0"/>
              <w:rPr>
                <w:lang w:eastAsia="ja-JP"/>
              </w:rPr>
            </w:pPr>
            <w:r w:rsidRPr="00FD0425">
              <w:rPr>
                <w:lang w:eastAsia="ja-JP"/>
              </w:rPr>
              <w:t>UP Transport Layer Information 9.2.3.30</w:t>
            </w:r>
          </w:p>
        </w:tc>
        <w:tc>
          <w:tcPr>
            <w:tcW w:w="1728" w:type="dxa"/>
          </w:tcPr>
          <w:p w14:paraId="33C72994" w14:textId="77777777" w:rsidR="004D37B9" w:rsidRPr="00FD0425" w:rsidRDefault="004D37B9" w:rsidP="00064DC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5660" w:name="_Hlk44431505"/>
            <w:r>
              <w:rPr>
                <w:rFonts w:cs="Arial"/>
                <w:lang w:eastAsia="ja-JP"/>
              </w:rPr>
              <w:t>9.2.3.</w:t>
            </w:r>
            <w:bookmarkEnd w:id="5660"/>
            <w:r w:rsidR="00091811">
              <w:rPr>
                <w:rFonts w:cs="Arial"/>
                <w:lang w:eastAsia="ja-JP"/>
              </w:rPr>
              <w:t>114</w:t>
            </w:r>
          </w:p>
        </w:tc>
        <w:tc>
          <w:tcPr>
            <w:tcW w:w="1728" w:type="dxa"/>
          </w:tcPr>
          <w:p w14:paraId="33B4D318" w14:textId="77777777" w:rsidR="0097209E" w:rsidRPr="00FD0425" w:rsidRDefault="0097209E" w:rsidP="00064DCF">
            <w:pPr>
              <w:pStyle w:val="TAL"/>
              <w:keepNext w:val="0"/>
              <w:keepLines w:val="0"/>
              <w:widowControl w:val="0"/>
              <w:rPr>
                <w:iCs/>
                <w:lang w:eastAsia="ja-JP"/>
              </w:rPr>
            </w:pP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rPr>
                <w:rFonts w:eastAsia="SimSun"/>
              </w:rPr>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rPr>
                <w:rFonts w:eastAsia="SimSun"/>
              </w:rPr>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5C8FD919" w14:textId="77777777" w:rsidR="0097209E" w:rsidRPr="00FD0425" w:rsidRDefault="0097209E" w:rsidP="00064DCF">
            <w:pPr>
              <w:pStyle w:val="TAL"/>
              <w:keepNext w:val="0"/>
              <w:keepLines w:val="0"/>
              <w:widowControl w:val="0"/>
              <w:rPr>
                <w:rFonts w:eastAsia="SimSun"/>
                <w:lang w:eastAsia="zh-CN"/>
              </w:rPr>
            </w:pPr>
            <w:r w:rsidRPr="003A5F4E">
              <w:rPr>
                <w:rFonts w:eastAsia="SimSun"/>
              </w:rPr>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C21789" w14:paraId="4FDF82A1" w14:textId="77777777" w:rsidTr="00064DCF">
        <w:trPr>
          <w:jc w:val="center"/>
        </w:trPr>
        <w:tc>
          <w:tcPr>
            <w:tcW w:w="2160" w:type="dxa"/>
          </w:tcPr>
          <w:p w14:paraId="1F715DC8" w14:textId="77777777" w:rsidR="0097209E" w:rsidRPr="00FD0425" w:rsidDel="00C21789" w:rsidRDefault="0097209E" w:rsidP="00064DC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97209E" w:rsidRPr="00FD0425" w:rsidDel="00C21789" w:rsidRDefault="0097209E" w:rsidP="00064DCF">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97209E" w:rsidRPr="00FD0425" w:rsidDel="00C21789" w:rsidRDefault="0097209E" w:rsidP="00064DCF">
            <w:pPr>
              <w:pStyle w:val="TAL"/>
              <w:keepNext w:val="0"/>
              <w:keepLines w:val="0"/>
              <w:widowControl w:val="0"/>
              <w:rPr>
                <w:bCs/>
                <w:i/>
                <w:szCs w:val="18"/>
                <w:lang w:eastAsia="ja-JP"/>
              </w:rPr>
            </w:pPr>
          </w:p>
        </w:tc>
        <w:tc>
          <w:tcPr>
            <w:tcW w:w="1512" w:type="dxa"/>
          </w:tcPr>
          <w:p w14:paraId="05CEEB5B" w14:textId="77777777" w:rsidR="0097209E" w:rsidRPr="00FD0425" w:rsidDel="00C21789" w:rsidRDefault="0097209E" w:rsidP="00064DCF">
            <w:pPr>
              <w:pStyle w:val="TAL"/>
              <w:keepNext w:val="0"/>
              <w:keepLines w:val="0"/>
              <w:widowControl w:val="0"/>
              <w:rPr>
                <w:lang w:eastAsia="ja-JP"/>
              </w:rPr>
            </w:pPr>
            <w:r w:rsidRPr="00FD0425">
              <w:rPr>
                <w:lang w:eastAsia="ja-JP"/>
              </w:rPr>
              <w:t>9.2.1.17</w:t>
            </w:r>
          </w:p>
        </w:tc>
        <w:tc>
          <w:tcPr>
            <w:tcW w:w="1728" w:type="dxa"/>
          </w:tcPr>
          <w:p w14:paraId="6E27C2A5" w14:textId="77777777" w:rsidR="0097209E" w:rsidRPr="00FD0425" w:rsidDel="00C21789" w:rsidRDefault="0097209E" w:rsidP="00064DCF">
            <w:pPr>
              <w:pStyle w:val="TAL"/>
              <w:keepNext w:val="0"/>
              <w:keepLines w:val="0"/>
              <w:widowControl w:val="0"/>
              <w:rPr>
                <w:szCs w:val="18"/>
                <w:lang w:eastAsia="ja-JP"/>
              </w:rPr>
            </w:pPr>
          </w:p>
        </w:tc>
        <w:tc>
          <w:tcPr>
            <w:tcW w:w="1080" w:type="dxa"/>
          </w:tcPr>
          <w:p w14:paraId="066323D0" w14:textId="77777777" w:rsidR="0097209E" w:rsidRPr="00FD0425" w:rsidDel="00C21789" w:rsidRDefault="0097209E" w:rsidP="00064DCF">
            <w:pPr>
              <w:pStyle w:val="TAC"/>
              <w:keepNext w:val="0"/>
              <w:keepLines w:val="0"/>
              <w:widowControl w:val="0"/>
              <w:rPr>
                <w:lang w:eastAsia="ja-JP"/>
              </w:rPr>
            </w:pPr>
            <w:r w:rsidRPr="00FD0425">
              <w:rPr>
                <w:lang w:eastAsia="ja-JP"/>
              </w:rPr>
              <w:t>–</w:t>
            </w:r>
          </w:p>
        </w:tc>
        <w:tc>
          <w:tcPr>
            <w:tcW w:w="1080" w:type="dxa"/>
          </w:tcPr>
          <w:p w14:paraId="24619D62" w14:textId="77777777" w:rsidR="0097209E" w:rsidRPr="00FD0425" w:rsidDel="00C21789" w:rsidRDefault="0097209E" w:rsidP="00064DCF">
            <w:pPr>
              <w:pStyle w:val="TAC"/>
              <w:keepNext w:val="0"/>
              <w:keepLines w:val="0"/>
              <w:widowControl w:val="0"/>
              <w:rPr>
                <w:lang w:eastAsia="ja-JP"/>
              </w:rPr>
            </w:pPr>
          </w:p>
        </w:tc>
      </w:tr>
      <w:tr w:rsidR="001156CE" w:rsidRPr="00FD0425" w:rsidDel="00C21789" w14:paraId="3F33380A" w14:textId="77777777" w:rsidTr="00064DCF">
        <w:trPr>
          <w:jc w:val="center"/>
        </w:trPr>
        <w:tc>
          <w:tcPr>
            <w:tcW w:w="2160" w:type="dxa"/>
          </w:tcPr>
          <w:p w14:paraId="4CA34603" w14:textId="77777777" w:rsidR="001156CE" w:rsidRPr="00FD0425" w:rsidRDefault="001156CE" w:rsidP="00064DC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1156CE" w:rsidRPr="00FD0425" w:rsidRDefault="001156CE" w:rsidP="00064DCF">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1156CE" w:rsidRPr="00FD0425" w:rsidDel="00C21789" w:rsidRDefault="001156CE" w:rsidP="00064DCF">
            <w:pPr>
              <w:pStyle w:val="TAL"/>
              <w:keepNext w:val="0"/>
              <w:keepLines w:val="0"/>
              <w:widowControl w:val="0"/>
              <w:rPr>
                <w:bCs/>
                <w:i/>
                <w:szCs w:val="18"/>
                <w:lang w:eastAsia="ja-JP"/>
              </w:rPr>
            </w:pPr>
          </w:p>
        </w:tc>
        <w:tc>
          <w:tcPr>
            <w:tcW w:w="1512" w:type="dxa"/>
          </w:tcPr>
          <w:p w14:paraId="71D4D117" w14:textId="77777777" w:rsidR="001156CE" w:rsidRPr="00FD0425" w:rsidRDefault="001156CE" w:rsidP="00064DC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0C665E5D" w14:textId="77777777" w:rsidR="001156CE" w:rsidRPr="00FD0425" w:rsidDel="00C21789" w:rsidRDefault="001156CE" w:rsidP="00064DC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1156CE" w:rsidRPr="00FD0425" w:rsidRDefault="001156CE" w:rsidP="00064DCF">
            <w:pPr>
              <w:pStyle w:val="TAC"/>
              <w:keepNext w:val="0"/>
              <w:keepLines w:val="0"/>
              <w:widowControl w:val="0"/>
              <w:rPr>
                <w:lang w:eastAsia="ja-JP"/>
              </w:rPr>
            </w:pPr>
            <w:r w:rsidRPr="00283AA6">
              <w:rPr>
                <w:lang w:eastAsia="zh-CN"/>
              </w:rPr>
              <w:t>YES</w:t>
            </w:r>
          </w:p>
        </w:tc>
        <w:tc>
          <w:tcPr>
            <w:tcW w:w="1080" w:type="dxa"/>
          </w:tcPr>
          <w:p w14:paraId="590F68C5" w14:textId="77777777" w:rsidR="001156CE" w:rsidRPr="00FD0425" w:rsidDel="00C21789" w:rsidRDefault="001156CE" w:rsidP="00064DCF">
            <w:pPr>
              <w:pStyle w:val="TAC"/>
              <w:keepNext w:val="0"/>
              <w:keepLines w:val="0"/>
              <w:widowControl w:val="0"/>
              <w:rPr>
                <w:lang w:eastAsia="ja-JP"/>
              </w:rPr>
            </w:pPr>
            <w:r w:rsidRPr="00283AA6">
              <w:rPr>
                <w:lang w:eastAsia="zh-CN"/>
              </w:rPr>
              <w:t>ignore</w:t>
            </w:r>
          </w:p>
        </w:tc>
      </w:tr>
      <w:tr w:rsidR="007854FC" w:rsidRPr="00FD0425" w:rsidDel="00C21789" w14:paraId="7986D692" w14:textId="77777777" w:rsidTr="0071124C">
        <w:trPr>
          <w:jc w:val="center"/>
        </w:trPr>
        <w:tc>
          <w:tcPr>
            <w:tcW w:w="2160" w:type="dxa"/>
          </w:tcPr>
          <w:p w14:paraId="704BE245" w14:textId="0F5D5E5C" w:rsidR="007854FC" w:rsidRPr="00283AA6" w:rsidRDefault="007854FC" w:rsidP="007854FC">
            <w:pPr>
              <w:pStyle w:val="TAL"/>
              <w:keepNext w:val="0"/>
              <w:keepLines w:val="0"/>
              <w:widowControl w:val="0"/>
              <w:ind w:left="227"/>
              <w:rPr>
                <w:lang w:eastAsia="zh-CN"/>
              </w:rPr>
            </w:pPr>
            <w:r w:rsidRPr="00FD0425">
              <w:rPr>
                <w:lang w:eastAsia="ja-JP"/>
              </w:rPr>
              <w:t>&gt;&gt; Common Network Instance</w:t>
            </w:r>
          </w:p>
        </w:tc>
        <w:tc>
          <w:tcPr>
            <w:tcW w:w="1080" w:type="dxa"/>
          </w:tcPr>
          <w:p w14:paraId="2A3461D6" w14:textId="0BF9B5DC" w:rsidR="007854FC" w:rsidRPr="00283AA6" w:rsidRDefault="007854FC" w:rsidP="007854FC">
            <w:pPr>
              <w:pStyle w:val="TAL"/>
              <w:keepNext w:val="0"/>
              <w:keepLines w:val="0"/>
              <w:widowControl w:val="0"/>
              <w:rPr>
                <w:lang w:eastAsia="zh-CN"/>
              </w:rPr>
            </w:pPr>
            <w:r w:rsidRPr="00FD0425">
              <w:rPr>
                <w:lang w:eastAsia="ja-JP"/>
              </w:rPr>
              <w:t>O</w:t>
            </w:r>
          </w:p>
        </w:tc>
        <w:tc>
          <w:tcPr>
            <w:tcW w:w="1080" w:type="dxa"/>
          </w:tcPr>
          <w:p w14:paraId="369A1075"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F761771" w14:textId="05C26283" w:rsidR="007854FC" w:rsidRPr="00283AA6" w:rsidRDefault="007854FC" w:rsidP="007854FC">
            <w:pPr>
              <w:pStyle w:val="TAL"/>
              <w:keepNext w:val="0"/>
              <w:keepLines w:val="0"/>
              <w:widowControl w:val="0"/>
              <w:rPr>
                <w:lang w:eastAsia="zh-CN"/>
              </w:rPr>
            </w:pPr>
            <w:r w:rsidRPr="00FD0425">
              <w:rPr>
                <w:lang w:eastAsia="ja-JP"/>
              </w:rPr>
              <w:t>9.2.3.92</w:t>
            </w:r>
          </w:p>
        </w:tc>
        <w:tc>
          <w:tcPr>
            <w:tcW w:w="1728" w:type="dxa"/>
          </w:tcPr>
          <w:p w14:paraId="006E3A13" w14:textId="77777777" w:rsidR="007854FC" w:rsidRPr="00283AA6" w:rsidRDefault="007854FC" w:rsidP="007854FC">
            <w:pPr>
              <w:pStyle w:val="TAL"/>
              <w:keepNext w:val="0"/>
              <w:keepLines w:val="0"/>
              <w:widowControl w:val="0"/>
              <w:rPr>
                <w:lang w:eastAsia="zh-CN"/>
              </w:rPr>
            </w:pPr>
          </w:p>
        </w:tc>
        <w:tc>
          <w:tcPr>
            <w:tcW w:w="1080" w:type="dxa"/>
          </w:tcPr>
          <w:p w14:paraId="1FB68D39" w14:textId="0D49E7CD" w:rsidR="007854FC" w:rsidRPr="00283AA6" w:rsidRDefault="007854FC" w:rsidP="007854FC">
            <w:pPr>
              <w:pStyle w:val="TAC"/>
              <w:keepNext w:val="0"/>
              <w:keepLines w:val="0"/>
              <w:widowControl w:val="0"/>
              <w:rPr>
                <w:lang w:eastAsia="zh-CN"/>
              </w:rPr>
            </w:pPr>
            <w:r w:rsidRPr="00FD0425">
              <w:rPr>
                <w:lang w:eastAsia="zh-CN"/>
              </w:rPr>
              <w:t>YES</w:t>
            </w:r>
          </w:p>
        </w:tc>
        <w:tc>
          <w:tcPr>
            <w:tcW w:w="1080" w:type="dxa"/>
          </w:tcPr>
          <w:p w14:paraId="39547E87" w14:textId="674E5D64" w:rsidR="007854FC" w:rsidRPr="00283AA6" w:rsidRDefault="007854FC" w:rsidP="007854FC">
            <w:pPr>
              <w:pStyle w:val="TAC"/>
              <w:keepNext w:val="0"/>
              <w:keepLines w:val="0"/>
              <w:widowControl w:val="0"/>
              <w:rPr>
                <w:lang w:eastAsia="zh-CN"/>
              </w:rPr>
            </w:pPr>
            <w:r w:rsidRPr="00FD0425">
              <w:rPr>
                <w:lang w:eastAsia="zh-CN"/>
              </w:rPr>
              <w:t>ignore</w:t>
            </w:r>
          </w:p>
        </w:tc>
      </w:tr>
      <w:tr w:rsidR="007854FC" w:rsidRPr="00FD0425" w:rsidDel="00C21789" w14:paraId="3C071FD1" w14:textId="77777777" w:rsidTr="0071124C">
        <w:trPr>
          <w:jc w:val="center"/>
        </w:trPr>
        <w:tc>
          <w:tcPr>
            <w:tcW w:w="2160" w:type="dxa"/>
          </w:tcPr>
          <w:p w14:paraId="269495BF" w14:textId="4461AED4" w:rsidR="007854FC" w:rsidRPr="00283AA6" w:rsidRDefault="007854FC" w:rsidP="007854FC">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2D418E8A" w14:textId="727CCB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470608E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D90EF78" w14:textId="388EB7C9" w:rsidR="007854FC" w:rsidRPr="00283AA6" w:rsidRDefault="007854FC" w:rsidP="007854FC">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4C3FAF1A" w14:textId="562D69F8" w:rsidR="007854FC" w:rsidRPr="00283AA6" w:rsidRDefault="007854FC" w:rsidP="007854FC">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422D507C" w14:textId="274721AB" w:rsidR="007854FC" w:rsidRPr="00283AA6" w:rsidRDefault="007854FC" w:rsidP="007854FC">
            <w:pPr>
              <w:pStyle w:val="TAC"/>
              <w:keepNext w:val="0"/>
              <w:keepLines w:val="0"/>
              <w:widowControl w:val="0"/>
              <w:rPr>
                <w:lang w:eastAsia="zh-CN"/>
              </w:rPr>
            </w:pPr>
            <w:r>
              <w:rPr>
                <w:rFonts w:eastAsia="SimSun"/>
              </w:rPr>
              <w:t>YES</w:t>
            </w:r>
          </w:p>
        </w:tc>
        <w:tc>
          <w:tcPr>
            <w:tcW w:w="1080" w:type="dxa"/>
          </w:tcPr>
          <w:p w14:paraId="5F758F4B" w14:textId="6EE3570A" w:rsidR="007854FC" w:rsidRPr="00283AA6" w:rsidRDefault="007854FC" w:rsidP="007854FC">
            <w:pPr>
              <w:pStyle w:val="TAC"/>
              <w:keepNext w:val="0"/>
              <w:keepLines w:val="0"/>
              <w:widowControl w:val="0"/>
              <w:rPr>
                <w:lang w:eastAsia="zh-CN"/>
              </w:rPr>
            </w:pPr>
            <w:r>
              <w:rPr>
                <w:rFonts w:eastAsia="SimSun"/>
                <w:lang w:eastAsia="zh-CN"/>
              </w:rPr>
              <w:t>ignore</w:t>
            </w:r>
          </w:p>
        </w:tc>
      </w:tr>
      <w:tr w:rsidR="007854FC" w:rsidRPr="00FD0425" w:rsidDel="00C21789" w14:paraId="7B9B3DD0" w14:textId="77777777" w:rsidTr="0071124C">
        <w:trPr>
          <w:jc w:val="center"/>
        </w:trPr>
        <w:tc>
          <w:tcPr>
            <w:tcW w:w="2160" w:type="dxa"/>
          </w:tcPr>
          <w:p w14:paraId="16E959A2" w14:textId="228F0422" w:rsidR="007854FC" w:rsidRPr="00283AA6" w:rsidRDefault="007854FC" w:rsidP="007854FC">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112069B5" w14:textId="639E5C99" w:rsidR="007854FC" w:rsidRPr="00283AA6" w:rsidRDefault="007854FC" w:rsidP="007854FC">
            <w:pPr>
              <w:pStyle w:val="TAL"/>
              <w:keepNext w:val="0"/>
              <w:keepLines w:val="0"/>
              <w:widowControl w:val="0"/>
              <w:rPr>
                <w:lang w:eastAsia="zh-CN"/>
              </w:rPr>
            </w:pPr>
            <w:r w:rsidRPr="007D44E5">
              <w:rPr>
                <w:rFonts w:eastAsia="SimSun" w:hint="eastAsia"/>
                <w:lang w:eastAsia="zh-CN"/>
              </w:rPr>
              <w:t>O</w:t>
            </w:r>
          </w:p>
        </w:tc>
        <w:tc>
          <w:tcPr>
            <w:tcW w:w="1080" w:type="dxa"/>
          </w:tcPr>
          <w:p w14:paraId="2383EDA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7417358" w14:textId="4D534807"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44F2AF9D" w14:textId="0EFF0458"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2D48002A" w14:textId="6856689A" w:rsidR="007854FC" w:rsidRPr="00283AA6" w:rsidRDefault="007854FC" w:rsidP="007854FC">
            <w:pPr>
              <w:pStyle w:val="TAC"/>
              <w:keepNext w:val="0"/>
              <w:keepLines w:val="0"/>
              <w:widowControl w:val="0"/>
              <w:rPr>
                <w:lang w:eastAsia="zh-CN"/>
              </w:rPr>
            </w:pPr>
            <w:r w:rsidRPr="007D44E5">
              <w:rPr>
                <w:rFonts w:eastAsia="SimSun"/>
                <w:lang w:eastAsia="zh-CN"/>
              </w:rPr>
              <w:t>YES</w:t>
            </w:r>
          </w:p>
        </w:tc>
        <w:tc>
          <w:tcPr>
            <w:tcW w:w="1080" w:type="dxa"/>
          </w:tcPr>
          <w:p w14:paraId="3E3B14D6" w14:textId="55F7C478" w:rsidR="007854FC" w:rsidRPr="00283AA6" w:rsidRDefault="007854FC" w:rsidP="007854FC">
            <w:pPr>
              <w:pStyle w:val="TAC"/>
              <w:keepNext w:val="0"/>
              <w:keepLines w:val="0"/>
              <w:widowControl w:val="0"/>
              <w:rPr>
                <w:lang w:eastAsia="zh-CN"/>
              </w:rPr>
            </w:pPr>
            <w:r w:rsidRPr="007D44E5">
              <w:rPr>
                <w:rFonts w:eastAsia="SimSun"/>
                <w:lang w:eastAsia="zh-CN"/>
              </w:rPr>
              <w:t>ignore</w:t>
            </w:r>
          </w:p>
        </w:tc>
      </w:tr>
      <w:tr w:rsidR="007854FC" w:rsidRPr="00FD0425" w:rsidDel="00C21789" w14:paraId="39D5D447" w14:textId="77777777" w:rsidTr="0071124C">
        <w:trPr>
          <w:jc w:val="center"/>
        </w:trPr>
        <w:tc>
          <w:tcPr>
            <w:tcW w:w="2160" w:type="dxa"/>
          </w:tcPr>
          <w:p w14:paraId="3DB6F184" w14:textId="1D391859" w:rsidR="007854FC" w:rsidRPr="00283AA6" w:rsidRDefault="007854FC" w:rsidP="007854FC">
            <w:pPr>
              <w:pStyle w:val="TAL"/>
              <w:keepNext w:val="0"/>
              <w:keepLines w:val="0"/>
              <w:widowControl w:val="0"/>
              <w:ind w:left="227"/>
              <w:rPr>
                <w:lang w:eastAsia="zh-CN"/>
              </w:rPr>
            </w:pPr>
            <w:r w:rsidRPr="007D44E5">
              <w:rPr>
                <w:rFonts w:eastAsia="SimSun"/>
              </w:rPr>
              <w:t>&gt;&gt;Redundant Common Network Instance</w:t>
            </w:r>
          </w:p>
        </w:tc>
        <w:tc>
          <w:tcPr>
            <w:tcW w:w="1080" w:type="dxa"/>
          </w:tcPr>
          <w:p w14:paraId="2E5C2A26" w14:textId="3267BF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20C9BB7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1213844" w14:textId="77777777" w:rsidR="007854FC" w:rsidRPr="007D44E5" w:rsidRDefault="007854FC" w:rsidP="00064DCF">
            <w:pPr>
              <w:pStyle w:val="TAL"/>
              <w:keepNext w:val="0"/>
              <w:keepLines w:val="0"/>
              <w:widowControl w:val="0"/>
              <w:rPr>
                <w:rFonts w:eastAsia="SimSun"/>
              </w:rPr>
            </w:pPr>
            <w:r>
              <w:rPr>
                <w:rFonts w:eastAsia="SimSun"/>
              </w:rPr>
              <w:t xml:space="preserve">Common </w:t>
            </w:r>
            <w:r w:rsidRPr="007D44E5">
              <w:rPr>
                <w:rFonts w:eastAsia="SimSun"/>
              </w:rPr>
              <w:t>Network Instance</w:t>
            </w:r>
          </w:p>
          <w:p w14:paraId="76288409" w14:textId="02787B1F" w:rsidR="007854FC" w:rsidRPr="00283AA6" w:rsidRDefault="007854FC" w:rsidP="007854FC">
            <w:pPr>
              <w:pStyle w:val="TAL"/>
              <w:keepNext w:val="0"/>
              <w:keepLines w:val="0"/>
              <w:widowControl w:val="0"/>
              <w:rPr>
                <w:lang w:eastAsia="zh-CN"/>
              </w:rPr>
            </w:pPr>
            <w:r w:rsidRPr="007D44E5">
              <w:rPr>
                <w:rFonts w:eastAsia="SimSun"/>
              </w:rPr>
              <w:t>9.2.3.92</w:t>
            </w:r>
          </w:p>
        </w:tc>
        <w:tc>
          <w:tcPr>
            <w:tcW w:w="1728" w:type="dxa"/>
          </w:tcPr>
          <w:p w14:paraId="0B5E50FF" w14:textId="77777777" w:rsidR="007854FC" w:rsidRPr="00283AA6" w:rsidRDefault="007854FC" w:rsidP="007854FC">
            <w:pPr>
              <w:pStyle w:val="TAL"/>
              <w:keepNext w:val="0"/>
              <w:keepLines w:val="0"/>
              <w:widowControl w:val="0"/>
              <w:rPr>
                <w:lang w:eastAsia="zh-CN"/>
              </w:rPr>
            </w:pPr>
          </w:p>
        </w:tc>
        <w:tc>
          <w:tcPr>
            <w:tcW w:w="1080" w:type="dxa"/>
          </w:tcPr>
          <w:p w14:paraId="3C5606B3" w14:textId="631815BF" w:rsidR="007854FC" w:rsidRPr="00283AA6" w:rsidRDefault="007854FC" w:rsidP="007854FC">
            <w:pPr>
              <w:pStyle w:val="TAC"/>
              <w:keepNext w:val="0"/>
              <w:keepLines w:val="0"/>
              <w:widowControl w:val="0"/>
              <w:rPr>
                <w:lang w:eastAsia="zh-CN"/>
              </w:rPr>
            </w:pPr>
            <w:r w:rsidRPr="007D44E5">
              <w:rPr>
                <w:rFonts w:eastAsia="SimSun"/>
              </w:rPr>
              <w:t>YES</w:t>
            </w:r>
          </w:p>
        </w:tc>
        <w:tc>
          <w:tcPr>
            <w:tcW w:w="1080" w:type="dxa"/>
          </w:tcPr>
          <w:p w14:paraId="4B4BE67B" w14:textId="2E073727" w:rsidR="007854FC" w:rsidRPr="00283AA6" w:rsidRDefault="007854FC" w:rsidP="007854FC">
            <w:pPr>
              <w:pStyle w:val="TAC"/>
              <w:keepNext w:val="0"/>
              <w:keepLines w:val="0"/>
              <w:widowControl w:val="0"/>
              <w:rPr>
                <w:lang w:eastAsia="zh-CN"/>
              </w:rPr>
            </w:pPr>
            <w:r w:rsidRPr="007D44E5">
              <w:rPr>
                <w:rFonts w:eastAsia="SimSun" w:hint="eastAsia"/>
                <w:lang w:eastAsia="zh-CN"/>
              </w:rPr>
              <w:t>ignore</w:t>
            </w:r>
          </w:p>
        </w:tc>
      </w:tr>
      <w:tr w:rsidR="007854FC" w:rsidRPr="00FD0425" w:rsidDel="00C21789" w14:paraId="7CE5739A" w14:textId="77777777" w:rsidTr="0071124C">
        <w:trPr>
          <w:jc w:val="center"/>
        </w:trPr>
        <w:tc>
          <w:tcPr>
            <w:tcW w:w="2160" w:type="dxa"/>
          </w:tcPr>
          <w:p w14:paraId="6D836EF4" w14:textId="65DB99D3" w:rsidR="007854FC" w:rsidRPr="00283AA6" w:rsidRDefault="007854FC" w:rsidP="007854FC">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7854FC" w:rsidRPr="00283AA6" w:rsidRDefault="007854FC" w:rsidP="007854FC">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3BA21DF" w14:textId="561DF96F" w:rsidR="007854FC" w:rsidRPr="00283AA6" w:rsidRDefault="007854FC" w:rsidP="007854FC">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7854FC" w:rsidRPr="00283AA6" w:rsidRDefault="007854FC" w:rsidP="007854FC">
            <w:pPr>
              <w:pStyle w:val="TAL"/>
              <w:keepNext w:val="0"/>
              <w:keepLines w:val="0"/>
              <w:widowControl w:val="0"/>
              <w:rPr>
                <w:lang w:eastAsia="zh-CN"/>
              </w:rPr>
            </w:pPr>
          </w:p>
        </w:tc>
        <w:tc>
          <w:tcPr>
            <w:tcW w:w="1080" w:type="dxa"/>
          </w:tcPr>
          <w:p w14:paraId="5DBDAF13" w14:textId="56F6F8BB" w:rsidR="007854FC" w:rsidRPr="00283AA6" w:rsidRDefault="007854FC" w:rsidP="007854FC">
            <w:pPr>
              <w:pStyle w:val="TAC"/>
              <w:keepNext w:val="0"/>
              <w:keepLines w:val="0"/>
              <w:widowControl w:val="0"/>
              <w:rPr>
                <w:lang w:eastAsia="zh-CN"/>
              </w:rPr>
            </w:pPr>
            <w:r w:rsidRPr="00D4004B">
              <w:rPr>
                <w:lang w:eastAsia="ja-JP"/>
              </w:rPr>
              <w:t>YES</w:t>
            </w:r>
          </w:p>
        </w:tc>
        <w:tc>
          <w:tcPr>
            <w:tcW w:w="1080" w:type="dxa"/>
          </w:tcPr>
          <w:p w14:paraId="50F25CF8" w14:textId="5BB0FCDE" w:rsidR="007854FC" w:rsidRPr="00283AA6" w:rsidRDefault="007854FC" w:rsidP="007854FC">
            <w:pPr>
              <w:pStyle w:val="TAC"/>
              <w:keepNext w:val="0"/>
              <w:keepLines w:val="0"/>
              <w:widowControl w:val="0"/>
              <w:rPr>
                <w:lang w:eastAsia="zh-CN"/>
              </w:rPr>
            </w:pPr>
            <w:r w:rsidRPr="00D4004B">
              <w:rPr>
                <w:rFonts w:hint="eastAsia"/>
                <w:lang w:eastAsia="ja-JP"/>
              </w:rPr>
              <w:t>ignore</w:t>
            </w:r>
          </w:p>
        </w:tc>
      </w:tr>
      <w:tr w:rsidR="007854FC" w:rsidRPr="00FD0425" w:rsidDel="00C21789" w14:paraId="69270B2D" w14:textId="77777777" w:rsidTr="0071124C">
        <w:trPr>
          <w:jc w:val="center"/>
        </w:trPr>
        <w:tc>
          <w:tcPr>
            <w:tcW w:w="2160" w:type="dxa"/>
          </w:tcPr>
          <w:p w14:paraId="7B690460" w14:textId="2FE1AFCF" w:rsidR="007854FC" w:rsidRPr="00283AA6" w:rsidRDefault="007854FC" w:rsidP="007854FC">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7854FC" w:rsidRPr="00283AA6" w:rsidRDefault="007854FC" w:rsidP="007854FC">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0F0941A" w14:textId="42AC1041" w:rsidR="007854FC" w:rsidRPr="00283AA6" w:rsidRDefault="007854FC" w:rsidP="007854FC">
            <w:pPr>
              <w:pStyle w:val="TAL"/>
              <w:keepNext w:val="0"/>
              <w:keepLines w:val="0"/>
              <w:widowControl w:val="0"/>
              <w:rPr>
                <w:lang w:eastAsia="zh-CN"/>
              </w:rPr>
            </w:pPr>
            <w:r w:rsidRPr="004A323A">
              <w:rPr>
                <w:lang w:eastAsia="zh-CN"/>
              </w:rPr>
              <w:t>9.2.1.37</w:t>
            </w:r>
          </w:p>
        </w:tc>
        <w:tc>
          <w:tcPr>
            <w:tcW w:w="1728" w:type="dxa"/>
          </w:tcPr>
          <w:p w14:paraId="386E97AA" w14:textId="77777777" w:rsidR="007854FC" w:rsidRPr="00283AA6" w:rsidRDefault="007854FC" w:rsidP="007854FC">
            <w:pPr>
              <w:pStyle w:val="TAL"/>
              <w:keepNext w:val="0"/>
              <w:keepLines w:val="0"/>
              <w:widowControl w:val="0"/>
              <w:rPr>
                <w:lang w:eastAsia="zh-CN"/>
              </w:rPr>
            </w:pPr>
          </w:p>
        </w:tc>
        <w:tc>
          <w:tcPr>
            <w:tcW w:w="1080" w:type="dxa"/>
          </w:tcPr>
          <w:p w14:paraId="05BD3605" w14:textId="5DF87670" w:rsidR="007854FC" w:rsidRPr="00283AA6" w:rsidRDefault="007854FC" w:rsidP="007854FC">
            <w:pPr>
              <w:pStyle w:val="TAC"/>
              <w:keepNext w:val="0"/>
              <w:keepLines w:val="0"/>
              <w:widowControl w:val="0"/>
              <w:rPr>
                <w:lang w:eastAsia="zh-CN"/>
              </w:rPr>
            </w:pPr>
            <w:r w:rsidRPr="00B74BD8">
              <w:rPr>
                <w:lang w:eastAsia="ja-JP"/>
              </w:rPr>
              <w:t>YES</w:t>
            </w:r>
          </w:p>
        </w:tc>
        <w:tc>
          <w:tcPr>
            <w:tcW w:w="1080" w:type="dxa"/>
          </w:tcPr>
          <w:p w14:paraId="46CE0873" w14:textId="1FE49356" w:rsidR="007854FC" w:rsidRPr="00283AA6" w:rsidRDefault="007854FC" w:rsidP="007854FC">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5661" w:name="_CR9_2_1_2"/>
      <w:bookmarkStart w:id="5662" w:name="_Toc20955237"/>
      <w:bookmarkStart w:id="5663" w:name="_Toc29991434"/>
      <w:bookmarkStart w:id="5664" w:name="_Toc36555834"/>
      <w:bookmarkStart w:id="5665" w:name="_Toc44497554"/>
      <w:bookmarkStart w:id="5666" w:name="_Toc45107942"/>
      <w:bookmarkStart w:id="5667" w:name="_Toc45901562"/>
      <w:bookmarkStart w:id="5668" w:name="_Toc51850641"/>
      <w:bookmarkStart w:id="5669" w:name="_Toc56693644"/>
      <w:bookmarkStart w:id="5670" w:name="_Toc64447187"/>
      <w:bookmarkStart w:id="5671" w:name="_Toc66286681"/>
      <w:bookmarkStart w:id="5672" w:name="_Toc74151376"/>
      <w:bookmarkStart w:id="5673" w:name="_Toc88653848"/>
      <w:bookmarkStart w:id="5674" w:name="_Toc97904204"/>
      <w:bookmarkStart w:id="5675" w:name="_Toc98868285"/>
      <w:bookmarkStart w:id="5676" w:name="_Toc105174571"/>
      <w:bookmarkStart w:id="5677" w:name="_Toc106109408"/>
      <w:bookmarkStart w:id="5678" w:name="_Toc113825229"/>
      <w:bookmarkStart w:id="5679" w:name="_Toc146227828"/>
      <w:bookmarkEnd w:id="5661"/>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064DCF">
            <w:pPr>
              <w:pStyle w:val="TALLeft1cm"/>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064DCF">
            <w:pPr>
              <w:pStyle w:val="TALLeft1cm"/>
              <w:keepNext w:val="0"/>
              <w:keepLines w:val="0"/>
              <w:widowControl w:val="0"/>
              <w:rPr>
                <w:rFonts w:eastAsia="Batang"/>
                <w:lang w:eastAsia="ja-JP"/>
              </w:rPr>
            </w:pPr>
            <w:bookmarkStart w:id="5680"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3DBF570C" w14:textId="77777777"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5680"/>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5681" w:name="_CR9_2_1_3"/>
      <w:bookmarkStart w:id="5682" w:name="_Toc20955238"/>
      <w:bookmarkStart w:id="5683" w:name="_Toc29991435"/>
      <w:bookmarkStart w:id="5684" w:name="_Toc36555835"/>
      <w:bookmarkStart w:id="5685" w:name="_Toc44497555"/>
      <w:bookmarkStart w:id="5686" w:name="_Toc45107943"/>
      <w:bookmarkStart w:id="5687" w:name="_Toc45901563"/>
      <w:bookmarkStart w:id="5688" w:name="_Toc51850642"/>
      <w:bookmarkStart w:id="5689" w:name="_Toc56693645"/>
      <w:bookmarkStart w:id="5690" w:name="_Toc64447188"/>
      <w:bookmarkStart w:id="5691" w:name="_Toc66286682"/>
      <w:bookmarkStart w:id="5692" w:name="_Toc74151377"/>
      <w:bookmarkStart w:id="5693" w:name="_Toc88653849"/>
      <w:bookmarkStart w:id="5694" w:name="_Toc97904205"/>
      <w:bookmarkStart w:id="5695" w:name="_Toc98868286"/>
      <w:bookmarkStart w:id="5696" w:name="_Toc105174572"/>
      <w:bookmarkStart w:id="5697" w:name="_Toc106109409"/>
      <w:bookmarkStart w:id="5698" w:name="_Toc113825230"/>
      <w:bookmarkStart w:id="5699" w:name="_Toc146227829"/>
      <w:bookmarkEnd w:id="5681"/>
      <w:r w:rsidRPr="00FD0425">
        <w:t>9.2.1.3</w:t>
      </w:r>
      <w:r w:rsidRPr="00FD0425">
        <w:tab/>
        <w:t>PDU Session Resources Not Admitted List</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5700" w:name="_CR9_2_1_4"/>
      <w:bookmarkStart w:id="5701" w:name="_Toc20955239"/>
      <w:bookmarkStart w:id="5702" w:name="_Toc29991436"/>
      <w:bookmarkStart w:id="5703" w:name="_Toc36555836"/>
      <w:bookmarkStart w:id="5704" w:name="_Toc44497556"/>
      <w:bookmarkStart w:id="5705" w:name="_Toc45107944"/>
      <w:bookmarkStart w:id="5706" w:name="_Toc45901564"/>
      <w:bookmarkStart w:id="5707" w:name="_Toc51850643"/>
      <w:bookmarkStart w:id="5708" w:name="_Toc56693646"/>
      <w:bookmarkStart w:id="5709" w:name="_Toc64447189"/>
      <w:bookmarkStart w:id="5710" w:name="_Toc66286683"/>
      <w:bookmarkStart w:id="5711" w:name="_Toc74151378"/>
      <w:bookmarkStart w:id="5712" w:name="_Toc88653850"/>
      <w:bookmarkStart w:id="5713" w:name="_Toc97904206"/>
      <w:bookmarkStart w:id="5714" w:name="_Toc98868287"/>
      <w:bookmarkStart w:id="5715" w:name="_Toc105174573"/>
      <w:bookmarkStart w:id="5716" w:name="_Toc106109410"/>
      <w:bookmarkStart w:id="5717" w:name="_Toc113825231"/>
      <w:bookmarkStart w:id="5718" w:name="_Toc146227830"/>
      <w:bookmarkEnd w:id="5700"/>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5719" w:name="_CR9_2_1_4a"/>
      <w:bookmarkStart w:id="5720" w:name="_Toc20955240"/>
      <w:bookmarkStart w:id="5721" w:name="_Toc29991437"/>
      <w:bookmarkStart w:id="5722" w:name="_Toc36555837"/>
      <w:bookmarkStart w:id="5723" w:name="_Toc44497557"/>
      <w:bookmarkStart w:id="5724" w:name="_Toc45107945"/>
      <w:bookmarkStart w:id="5725" w:name="_Toc45901565"/>
      <w:bookmarkStart w:id="5726" w:name="_Toc51850644"/>
      <w:bookmarkStart w:id="5727" w:name="_Toc56693647"/>
      <w:bookmarkStart w:id="5728" w:name="_Toc64447190"/>
      <w:bookmarkStart w:id="5729" w:name="_Toc66286684"/>
      <w:bookmarkStart w:id="5730" w:name="_Toc74151379"/>
      <w:bookmarkStart w:id="5731" w:name="_Toc88653851"/>
      <w:bookmarkStart w:id="5732" w:name="_Toc97904207"/>
      <w:bookmarkStart w:id="5733" w:name="_Toc98868288"/>
      <w:bookmarkStart w:id="5734" w:name="_Toc105174574"/>
      <w:bookmarkStart w:id="5735" w:name="_Toc106109411"/>
      <w:bookmarkStart w:id="5736" w:name="_Toc113825232"/>
      <w:bookmarkStart w:id="5737" w:name="_Toc146227831"/>
      <w:bookmarkEnd w:id="5719"/>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5738" w:name="_CR9_2_1_5"/>
      <w:bookmarkStart w:id="5739" w:name="_Toc20955241"/>
      <w:bookmarkStart w:id="5740" w:name="_Toc29991438"/>
      <w:bookmarkStart w:id="5741" w:name="_Toc36555838"/>
      <w:bookmarkStart w:id="5742" w:name="_Toc44497558"/>
      <w:bookmarkStart w:id="5743" w:name="_Toc45107946"/>
      <w:bookmarkStart w:id="5744" w:name="_Toc45901566"/>
      <w:bookmarkStart w:id="5745" w:name="_Toc51850645"/>
      <w:bookmarkStart w:id="5746" w:name="_Toc56693648"/>
      <w:bookmarkStart w:id="5747" w:name="_Toc64447191"/>
      <w:bookmarkStart w:id="5748" w:name="_Toc66286685"/>
      <w:bookmarkStart w:id="5749" w:name="_Toc74151380"/>
      <w:bookmarkStart w:id="5750" w:name="_Toc88653852"/>
      <w:bookmarkStart w:id="5751" w:name="_Toc97904208"/>
      <w:bookmarkStart w:id="5752" w:name="_Toc98868289"/>
      <w:bookmarkStart w:id="5753" w:name="_Toc105174575"/>
      <w:bookmarkStart w:id="5754" w:name="_Toc106109412"/>
      <w:bookmarkStart w:id="5755" w:name="_Toc113825233"/>
      <w:bookmarkStart w:id="5756" w:name="_Toc146227832"/>
      <w:bookmarkEnd w:id="5738"/>
      <w:r w:rsidRPr="00FD0425">
        <w:t>9.2.1.5</w:t>
      </w:r>
      <w:r w:rsidRPr="00FD0425">
        <w:tab/>
        <w:t>PDU Session Resource Setup Info – SN terminated</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4D22C998" w14:textId="77777777" w:rsidR="00F02090" w:rsidRPr="00FD0425" w:rsidRDefault="00F02090" w:rsidP="00064DCF">
      <w:pPr>
        <w:widowControl w:val="0"/>
      </w:pPr>
      <w:bookmarkStart w:id="5757"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57CE6C1E" w14:textId="77777777" w:rsidR="009019B4" w:rsidRPr="00FD0425" w:rsidRDefault="009019B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rFonts w:eastAsia="SimSun"/>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rFonts w:eastAsia="SimSun"/>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rPr>
                <w:rFonts w:eastAsia="SimSun"/>
              </w:rPr>
              <w:t>9.2.3.</w:t>
            </w:r>
            <w:r w:rsidR="00091811">
              <w:rPr>
                <w:rFonts w:eastAsia="SimSun"/>
              </w:rPr>
              <w:t>114</w:t>
            </w:r>
          </w:p>
        </w:tc>
        <w:tc>
          <w:tcPr>
            <w:tcW w:w="1728" w:type="dxa"/>
          </w:tcPr>
          <w:p w14:paraId="5FD71B63" w14:textId="77777777" w:rsidR="0097209E" w:rsidRPr="00FD0425" w:rsidRDefault="0097209E" w:rsidP="00064DCF">
            <w:pPr>
              <w:pStyle w:val="TAL"/>
              <w:keepNext w:val="0"/>
              <w:keepLines w:val="0"/>
              <w:widowControl w:val="0"/>
              <w:rPr>
                <w:iCs/>
                <w:lang w:eastAsia="ja-JP"/>
              </w:rPr>
            </w:pP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5758" w:name="_Hlk44431615"/>
            <w:r>
              <w:rPr>
                <w:rFonts w:eastAsia="SimSun"/>
              </w:rPr>
              <w:t>9.2.3.</w:t>
            </w:r>
            <w:bookmarkEnd w:id="5758"/>
            <w:r w:rsidR="00091811">
              <w:rPr>
                <w:rFonts w:eastAsia="SimSun"/>
              </w:rPr>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rPr>
                <w:rFonts w:eastAsia="SimSun"/>
              </w:rPr>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5757"/>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5759" w:name="_CR9_2_1_6"/>
      <w:bookmarkStart w:id="5760" w:name="_Toc20955242"/>
      <w:bookmarkStart w:id="5761" w:name="_Toc29991439"/>
      <w:bookmarkStart w:id="5762" w:name="_Toc36555839"/>
      <w:bookmarkStart w:id="5763" w:name="_Toc44497559"/>
      <w:bookmarkStart w:id="5764" w:name="_Toc45107947"/>
      <w:bookmarkStart w:id="5765" w:name="_Toc45901567"/>
      <w:bookmarkStart w:id="5766" w:name="_Toc51850646"/>
      <w:bookmarkStart w:id="5767" w:name="_Toc56693649"/>
      <w:bookmarkStart w:id="5768" w:name="_Toc64447192"/>
      <w:bookmarkStart w:id="5769" w:name="_Toc66286686"/>
      <w:bookmarkStart w:id="5770" w:name="_Toc74151381"/>
      <w:bookmarkStart w:id="5771" w:name="_Toc88653853"/>
      <w:bookmarkStart w:id="5772" w:name="_Toc97904209"/>
      <w:bookmarkStart w:id="5773" w:name="_Toc98868290"/>
      <w:bookmarkStart w:id="5774" w:name="_Toc105174576"/>
      <w:bookmarkStart w:id="5775" w:name="_Toc106109413"/>
      <w:bookmarkStart w:id="5776" w:name="_Toc113825234"/>
      <w:bookmarkStart w:id="5777" w:name="_Toc146227833"/>
      <w:bookmarkEnd w:id="5759"/>
      <w:r w:rsidRPr="00FD0425">
        <w:t>9.2.1.6</w:t>
      </w:r>
      <w:r w:rsidRPr="00FD0425">
        <w:tab/>
        <w:t>PDU Session Resource Setup Response Info – SN terminated</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7AE06DC6"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5F268BD9" w14:textId="77777777" w:rsidR="00BA787F" w:rsidRPr="00FD0425" w:rsidRDefault="00BA787F"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031A888A"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rFonts w:eastAsia="SimSun"/>
                <w:iCs/>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rFonts w:eastAsia="SimSun"/>
                <w:iCs/>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C817EE" w14:textId="2EA38D72" w:rsidR="005A4AF7" w:rsidRPr="00FD0425" w:rsidRDefault="005A4AF7" w:rsidP="005A4AF7">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5F35CA3D" w14:textId="77777777" w:rsidR="005A4AF7" w:rsidRPr="00FD0425" w:rsidRDefault="005A4AF7" w:rsidP="005A4AF7">
            <w:pPr>
              <w:pStyle w:val="TAL"/>
              <w:keepNext w:val="0"/>
              <w:keepLines w:val="0"/>
              <w:widowControl w:val="0"/>
              <w:rPr>
                <w:lang w:eastAsia="ja-JP"/>
              </w:rPr>
            </w:pPr>
            <w:r w:rsidRPr="00FD0425">
              <w:rPr>
                <w:lang w:eastAsia="ja-JP"/>
              </w:rPr>
              <w:t>DRB List 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5778" w:name="_CR9_2_1_7"/>
      <w:bookmarkStart w:id="5779" w:name="_Toc20955243"/>
      <w:bookmarkStart w:id="5780" w:name="_Toc29991440"/>
      <w:bookmarkStart w:id="5781" w:name="_Toc36555840"/>
      <w:bookmarkStart w:id="5782" w:name="_Toc44497560"/>
      <w:bookmarkStart w:id="5783" w:name="_Toc45107948"/>
      <w:bookmarkStart w:id="5784" w:name="_Toc45901568"/>
      <w:bookmarkStart w:id="5785" w:name="_Toc51850647"/>
      <w:bookmarkStart w:id="5786" w:name="_Toc56693650"/>
      <w:bookmarkStart w:id="5787" w:name="_Toc64447193"/>
      <w:bookmarkStart w:id="5788" w:name="_Toc66286687"/>
      <w:bookmarkStart w:id="5789" w:name="_Toc74151382"/>
      <w:bookmarkStart w:id="5790" w:name="_Toc88653854"/>
      <w:bookmarkStart w:id="5791" w:name="_Toc97904210"/>
      <w:bookmarkStart w:id="5792" w:name="_Toc98868291"/>
      <w:bookmarkStart w:id="5793" w:name="_Toc105174577"/>
      <w:bookmarkStart w:id="5794" w:name="_Toc106109414"/>
      <w:bookmarkStart w:id="5795" w:name="_Toc113825235"/>
      <w:bookmarkStart w:id="5796" w:name="_Toc146227834"/>
      <w:bookmarkEnd w:id="5778"/>
      <w:r w:rsidRPr="00FD0425">
        <w:t>9.2.1.7</w:t>
      </w:r>
      <w:r w:rsidRPr="00FD0425">
        <w:tab/>
        <w:t>PDU Session Resource Setup Info – MN terminated</w:t>
      </w:r>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4921251" w14:textId="77777777" w:rsidR="00730CF0" w:rsidRPr="00FD0425" w:rsidRDefault="00730CF0"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Indicates the 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2ED20" w14:textId="75D3A437" w:rsidR="00E1312C" w:rsidRPr="00FD0425" w:rsidRDefault="00E1312C" w:rsidP="00E1312C">
            <w:pPr>
              <w:pStyle w:val="TAL"/>
              <w:keepNext w:val="0"/>
              <w:keepLines w:val="0"/>
              <w:widowControl w:val="0"/>
            </w:pPr>
            <w:r w:rsidRPr="00FD0425">
              <w:rPr>
                <w:lang w:eastAsia="ja-JP"/>
              </w:rPr>
              <w:t>UP 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5797" w:name="_CR9_2_1_8"/>
      <w:bookmarkStart w:id="5798" w:name="_Toc20955244"/>
      <w:bookmarkStart w:id="5799" w:name="_Toc29991441"/>
      <w:bookmarkStart w:id="5800" w:name="_Toc36555841"/>
      <w:bookmarkStart w:id="5801" w:name="_Toc44497561"/>
      <w:bookmarkStart w:id="5802" w:name="_Toc45107949"/>
      <w:bookmarkStart w:id="5803" w:name="_Toc45901569"/>
      <w:bookmarkStart w:id="5804" w:name="_Toc51850648"/>
      <w:bookmarkStart w:id="5805" w:name="_Toc56693651"/>
      <w:bookmarkStart w:id="5806" w:name="_Toc64447194"/>
      <w:bookmarkStart w:id="5807" w:name="_Toc66286688"/>
      <w:bookmarkStart w:id="5808" w:name="_Toc74151383"/>
      <w:bookmarkStart w:id="5809" w:name="_Toc88653855"/>
      <w:bookmarkStart w:id="5810" w:name="_Toc97904211"/>
      <w:bookmarkStart w:id="5811" w:name="_Toc98868292"/>
      <w:bookmarkStart w:id="5812" w:name="_Toc105174578"/>
      <w:bookmarkStart w:id="5813" w:name="_Toc106109415"/>
      <w:bookmarkStart w:id="5814" w:name="_Toc113825236"/>
      <w:bookmarkStart w:id="5815" w:name="_Toc146227835"/>
      <w:bookmarkEnd w:id="5797"/>
      <w:r w:rsidRPr="00FD0425">
        <w:t>9.2.1.8</w:t>
      </w:r>
      <w:r w:rsidRPr="00FD0425">
        <w:tab/>
        <w:t>PDU Session Resource Setup Response Info – MN terminated</w:t>
      </w:r>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56336C4" w14:textId="77777777" w:rsidR="006B2C9C" w:rsidRPr="00FD0425" w:rsidRDefault="006B2C9C"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7BA57FE4" w14:textId="77777777" w:rsidR="006B2C9C" w:rsidRPr="00FD0425" w:rsidRDefault="006B2C9C" w:rsidP="00064DCF">
            <w:pPr>
              <w:pStyle w:val="TAL"/>
              <w:keepNext w:val="0"/>
              <w:keepLines w:val="0"/>
              <w:widowControl w:val="0"/>
              <w:rPr>
                <w:lang w:eastAsia="ja-JP"/>
              </w:rPr>
            </w:pPr>
            <w:r w:rsidRPr="00FD0425">
              <w:rPr>
                <w:lang w:eastAsia="ja-JP"/>
              </w:rPr>
              <w:t>UP Transport Parameters 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CCCDE33" w14:textId="36B278A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rFonts w:eastAsia="SimSun"/>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5816" w:name="_CR9_2_1_9"/>
      <w:bookmarkStart w:id="5817" w:name="_Toc20955245"/>
      <w:bookmarkStart w:id="5818" w:name="_Toc29991442"/>
      <w:bookmarkStart w:id="5819" w:name="_Toc36555842"/>
      <w:bookmarkStart w:id="5820" w:name="_Toc44497562"/>
      <w:bookmarkStart w:id="5821" w:name="_Toc45107950"/>
      <w:bookmarkStart w:id="5822" w:name="_Toc45901570"/>
      <w:bookmarkStart w:id="5823" w:name="_Toc51850649"/>
      <w:bookmarkStart w:id="5824" w:name="_Toc56693652"/>
      <w:bookmarkStart w:id="5825" w:name="_Toc64447195"/>
      <w:bookmarkStart w:id="5826" w:name="_Toc66286689"/>
      <w:bookmarkStart w:id="5827" w:name="_Toc74151384"/>
      <w:bookmarkStart w:id="5828" w:name="_Toc88653856"/>
      <w:bookmarkStart w:id="5829" w:name="_Toc97904212"/>
      <w:bookmarkStart w:id="5830" w:name="_Toc98868293"/>
      <w:bookmarkStart w:id="5831" w:name="_Toc105174579"/>
      <w:bookmarkStart w:id="5832" w:name="_Toc106109416"/>
      <w:bookmarkStart w:id="5833" w:name="_Toc113825237"/>
      <w:bookmarkStart w:id="5834" w:name="_Toc146227836"/>
      <w:bookmarkEnd w:id="5816"/>
      <w:r w:rsidRPr="00FD0425">
        <w:t>9.2.1.9</w:t>
      </w:r>
      <w:r w:rsidRPr="00FD0425">
        <w:tab/>
        <w:t>PDU Session Resource Modification Info – SN terminated</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627364D" w14:textId="77777777" w:rsidR="007475EC" w:rsidRPr="00FD0425" w:rsidRDefault="007475EC"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rFonts w:eastAsia="SimSun"/>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rFonts w:eastAsia="SimSun"/>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77777777" w:rsidR="007475EC" w:rsidRPr="00FD0425" w:rsidRDefault="007475EC"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77777777" w:rsidR="007475EC" w:rsidRPr="00FD0425" w:rsidRDefault="007475EC"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4F1E34E2" w14:textId="77777777" w:rsidR="0097209E" w:rsidRPr="00FD0425" w:rsidRDefault="0097209E" w:rsidP="00064DCF">
            <w:pPr>
              <w:pStyle w:val="TAL"/>
              <w:keepNext w:val="0"/>
              <w:keepLines w:val="0"/>
              <w:widowControl w:val="0"/>
              <w:rPr>
                <w:iCs/>
                <w:lang w:eastAsia="ja-JP"/>
              </w:rPr>
            </w:pP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77777777" w:rsidR="0097209E" w:rsidRPr="00FD0425" w:rsidRDefault="0097209E"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77777777" w:rsidR="0097209E" w:rsidRPr="00FD0425" w:rsidRDefault="0097209E"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rPr>
                <w:rFonts w:eastAsia="SimSun"/>
              </w:rPr>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06290958" w14:textId="77777777" w:rsidR="0097209E" w:rsidRPr="00FD0425" w:rsidRDefault="0097209E" w:rsidP="00064DCF">
            <w:pPr>
              <w:pStyle w:val="TAL"/>
              <w:keepNext w:val="0"/>
              <w:keepLines w:val="0"/>
              <w:widowControl w:val="0"/>
              <w:rPr>
                <w:iCs/>
                <w:lang w:eastAsia="ja-JP"/>
              </w:rPr>
            </w:pP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CD7878"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AC744"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6784B0" w14:textId="6AD13C6D" w:rsidR="00E1312C" w:rsidRPr="00FD0425" w:rsidRDefault="00E1312C" w:rsidP="00E1312C">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rPr>
                <w:rFonts w:eastAsia="SimSun"/>
              </w:rPr>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5835" w:name="_CR9_2_1_10"/>
      <w:bookmarkStart w:id="5836" w:name="_Toc20955246"/>
      <w:bookmarkStart w:id="5837" w:name="_Toc29991443"/>
      <w:bookmarkStart w:id="5838" w:name="_Toc36555843"/>
      <w:bookmarkStart w:id="5839" w:name="_Toc44497563"/>
      <w:bookmarkStart w:id="5840" w:name="_Toc45107951"/>
      <w:bookmarkStart w:id="5841" w:name="_Toc45901571"/>
      <w:bookmarkStart w:id="5842" w:name="_Toc51850650"/>
      <w:bookmarkStart w:id="5843" w:name="_Toc56693653"/>
      <w:bookmarkStart w:id="5844" w:name="_Toc64447196"/>
      <w:bookmarkStart w:id="5845" w:name="_Toc66286690"/>
      <w:bookmarkStart w:id="5846" w:name="_Toc74151385"/>
      <w:bookmarkStart w:id="5847" w:name="_Toc88653857"/>
      <w:bookmarkStart w:id="5848" w:name="_Toc97904213"/>
      <w:bookmarkStart w:id="5849" w:name="_Toc98868294"/>
      <w:bookmarkStart w:id="5850" w:name="_Toc105174580"/>
      <w:bookmarkStart w:id="5851" w:name="_Toc106109417"/>
      <w:bookmarkStart w:id="5852" w:name="_Toc113825238"/>
      <w:bookmarkStart w:id="5853" w:name="_Toc146227837"/>
      <w:bookmarkEnd w:id="5835"/>
      <w:r w:rsidRPr="00FD0425">
        <w:t>9.2.1.10</w:t>
      </w:r>
      <w:r w:rsidRPr="00FD0425">
        <w:tab/>
        <w:t>PDU Session Resource Modification Response Info – SN terminated</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69B4911C" w14:textId="77777777" w:rsidR="00BA787F" w:rsidRPr="00FD0425" w:rsidRDefault="00BA787F"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7B8BA6A5" w14:textId="77777777" w:rsidR="00BA787F" w:rsidRPr="00FD0425" w:rsidRDefault="00BA787F"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1061FFF6"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rFonts w:eastAsia="SimSun"/>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rFonts w:eastAsia="SimSun"/>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rFonts w:eastAsia="SimSun"/>
                <w:lang w:eastAsia="zh-CN"/>
              </w:rPr>
            </w:pPr>
            <w:r w:rsidRPr="00103C35">
              <w:rPr>
                <w:rFonts w:eastAsia="SimSun"/>
                <w:lang w:eastAsia="zh-CN"/>
              </w:rPr>
              <w:t>Transport Layer Address</w:t>
            </w:r>
          </w:p>
          <w:p w14:paraId="79A6789F" w14:textId="77777777" w:rsidR="00E46540" w:rsidRPr="00740EFB" w:rsidRDefault="00E46540" w:rsidP="00064DCF">
            <w:pPr>
              <w:pStyle w:val="TAL"/>
              <w:keepNext w:val="0"/>
              <w:keepLines w:val="0"/>
              <w:widowControl w:val="0"/>
              <w:rPr>
                <w:rFonts w:eastAsia="SimSun"/>
                <w:lang w:eastAsia="zh-CN"/>
              </w:rPr>
            </w:pPr>
            <w:r w:rsidRPr="00103C35">
              <w:rPr>
                <w:rFonts w:eastAsia="SimSun"/>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5F4AEA68" w14:textId="77777777" w:rsidR="00E46540" w:rsidRDefault="00E46540" w:rsidP="00064DCF">
            <w:pPr>
              <w:pStyle w:val="TAC"/>
              <w:keepNext w:val="0"/>
              <w:keepLines w:val="0"/>
              <w:widowControl w:val="0"/>
              <w:rPr>
                <w:rFonts w:eastAsia="SimSun"/>
                <w:lang w:eastAsia="ja-JP"/>
              </w:rPr>
            </w:pPr>
            <w:r w:rsidRPr="00103C35">
              <w:rPr>
                <w:rFonts w:eastAsia="SimSun"/>
                <w:lang w:eastAsia="ja-JP"/>
              </w:rPr>
              <w:t>YES</w:t>
            </w:r>
          </w:p>
        </w:tc>
        <w:tc>
          <w:tcPr>
            <w:tcW w:w="1080" w:type="dxa"/>
          </w:tcPr>
          <w:p w14:paraId="580F8507" w14:textId="77777777" w:rsidR="00E46540" w:rsidRDefault="00E46540" w:rsidP="00064DCF">
            <w:pPr>
              <w:pStyle w:val="TAC"/>
              <w:keepNext w:val="0"/>
              <w:keepLines w:val="0"/>
              <w:widowControl w:val="0"/>
              <w:rPr>
                <w:rFonts w:eastAsia="SimSun"/>
                <w:lang w:eastAsia="zh-CN"/>
              </w:rPr>
            </w:pPr>
            <w:r w:rsidRPr="00103C35">
              <w:rPr>
                <w:rFonts w:eastAsia="SimSun"/>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3D7A2265" w14:textId="6711B4B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43C9BA74" w14:textId="77777777" w:rsidR="00E1312C" w:rsidRPr="00FD0425" w:rsidRDefault="00E1312C" w:rsidP="00E1312C">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rFonts w:eastAsia="SimSun"/>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rFonts w:eastAsia="SimSun"/>
                <w:lang w:eastAsia="zh-CN"/>
              </w:rPr>
            </w:pPr>
            <w:r w:rsidRPr="00103C35">
              <w:rPr>
                <w:rFonts w:eastAsia="SimSun"/>
                <w:lang w:eastAsia="zh-CN"/>
              </w:rPr>
              <w:t>Transport Layer Address</w:t>
            </w:r>
          </w:p>
          <w:p w14:paraId="2B66DFAC" w14:textId="77777777" w:rsidR="00E1312C" w:rsidRPr="00740EFB" w:rsidRDefault="00E1312C" w:rsidP="00E1312C">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rFonts w:eastAsia="SimSun"/>
                <w:lang w:eastAsia="zh-CN"/>
              </w:rPr>
            </w:pPr>
            <w:r w:rsidRPr="00103C35">
              <w:rPr>
                <w:rFonts w:eastAsia="SimSun"/>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C6BBEA" w14:textId="66100EF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58027" w14:textId="77777777" w:rsidR="00E1312C" w:rsidRPr="006C30BC" w:rsidRDefault="00E1312C" w:rsidP="00E1312C">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62E562C8" w14:textId="77777777" w:rsidR="00E1312C" w:rsidRPr="00FD0425" w:rsidRDefault="00E1312C" w:rsidP="00E1312C">
            <w:pPr>
              <w:pStyle w:val="TAL"/>
              <w:keepNext w:val="0"/>
              <w:keepLines w:val="0"/>
              <w:widowControl w:val="0"/>
              <w:rPr>
                <w:lang w:eastAsia="ja-JP"/>
              </w:rPr>
            </w:pPr>
            <w:r w:rsidRPr="00FD0425">
              <w:rPr>
                <w:lang w:eastAsia="ja-JP"/>
              </w:rPr>
              <w:t>DRB List 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44E1B6C4" w14:textId="77777777" w:rsidR="00E1312C" w:rsidRPr="009354E2" w:rsidRDefault="00E1312C" w:rsidP="00E1312C">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rFonts w:eastAsia="SimSun"/>
                <w:lang w:eastAsia="zh-CN"/>
              </w:rPr>
            </w:pPr>
          </w:p>
        </w:tc>
        <w:tc>
          <w:tcPr>
            <w:tcW w:w="1512" w:type="dxa"/>
          </w:tcPr>
          <w:p w14:paraId="3DB0D25A" w14:textId="77777777" w:rsidR="00E1312C" w:rsidRPr="009354E2" w:rsidRDefault="00E1312C" w:rsidP="00E1312C">
            <w:pPr>
              <w:pStyle w:val="TAL"/>
              <w:keepNext w:val="0"/>
              <w:keepLines w:val="0"/>
              <w:widowControl w:val="0"/>
              <w:rPr>
                <w:rFonts w:eastAsia="SimSun"/>
                <w:lang w:eastAsia="zh-CN"/>
              </w:rPr>
            </w:pPr>
            <w:r w:rsidRPr="009354E2">
              <w:rPr>
                <w:rFonts w:eastAsia="SimSun"/>
                <w:lang w:eastAsia="zh-CN"/>
              </w:rPr>
              <w:t>UP Transport Layer Information</w:t>
            </w:r>
          </w:p>
          <w:p w14:paraId="4382AC4C"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0718C524"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C4FAE46"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YES</w:t>
            </w:r>
          </w:p>
        </w:tc>
        <w:tc>
          <w:tcPr>
            <w:tcW w:w="1080" w:type="dxa"/>
          </w:tcPr>
          <w:p w14:paraId="77DD961B"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rPr>
                <w:rFonts w:eastAsia="SimSun"/>
              </w:rPr>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rFonts w:eastAsia="SimSun"/>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rFonts w:eastAsia="SimSun"/>
                <w:lang w:eastAsia="zh-CN"/>
              </w:rPr>
            </w:pPr>
          </w:p>
        </w:tc>
        <w:tc>
          <w:tcPr>
            <w:tcW w:w="1512" w:type="dxa"/>
          </w:tcPr>
          <w:p w14:paraId="723F40EA" w14:textId="77777777" w:rsidR="00E1312C" w:rsidRPr="009354E2" w:rsidRDefault="00E1312C" w:rsidP="00E1312C">
            <w:pPr>
              <w:pStyle w:val="TAL"/>
              <w:keepNext w:val="0"/>
              <w:keepLines w:val="0"/>
              <w:widowControl w:val="0"/>
              <w:rPr>
                <w:rFonts w:eastAsia="SimSun"/>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rFonts w:eastAsia="SimSun"/>
                <w:lang w:eastAsia="zh-CN"/>
              </w:rPr>
            </w:pPr>
          </w:p>
        </w:tc>
        <w:tc>
          <w:tcPr>
            <w:tcW w:w="1080" w:type="dxa"/>
          </w:tcPr>
          <w:p w14:paraId="44B80DD4" w14:textId="77777777" w:rsidR="00E1312C" w:rsidRPr="009354E2" w:rsidRDefault="00E1312C" w:rsidP="00E1312C">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5854" w:name="_CR9_2_1_11"/>
      <w:bookmarkStart w:id="5855" w:name="_Toc20955247"/>
      <w:bookmarkStart w:id="5856" w:name="_Toc29991444"/>
      <w:bookmarkStart w:id="5857" w:name="_Toc36555844"/>
      <w:bookmarkStart w:id="5858" w:name="_Toc44497564"/>
      <w:bookmarkStart w:id="5859" w:name="_Toc45107952"/>
      <w:bookmarkStart w:id="5860" w:name="_Toc45901572"/>
      <w:bookmarkStart w:id="5861" w:name="_Toc51850651"/>
      <w:bookmarkStart w:id="5862" w:name="_Toc56693654"/>
      <w:bookmarkStart w:id="5863" w:name="_Toc64447197"/>
      <w:bookmarkStart w:id="5864" w:name="_Toc66286691"/>
      <w:bookmarkStart w:id="5865" w:name="_Toc74151386"/>
      <w:bookmarkStart w:id="5866" w:name="_Toc88653858"/>
      <w:bookmarkStart w:id="5867" w:name="_Toc97904214"/>
      <w:bookmarkStart w:id="5868" w:name="_Toc98868295"/>
      <w:bookmarkStart w:id="5869" w:name="_Toc105174581"/>
      <w:bookmarkStart w:id="5870" w:name="_Toc106109418"/>
      <w:bookmarkStart w:id="5871" w:name="_Toc113825239"/>
      <w:bookmarkStart w:id="5872" w:name="_Toc146227838"/>
      <w:bookmarkEnd w:id="5854"/>
      <w:r w:rsidRPr="00FD0425">
        <w:t>9.2.1.11</w:t>
      </w:r>
      <w:r w:rsidRPr="00FD0425">
        <w:tab/>
        <w:t>PDU Session Resource Modification Info – MN terminated</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610A02EE"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177596B2"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BB105A" w14:textId="795CF44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A95DBD" w14:textId="77777777" w:rsidR="00E1312C" w:rsidRPr="00FD0425" w:rsidRDefault="00E1312C" w:rsidP="00E1312C">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EBA86" w14:textId="77777777" w:rsidR="00E1312C" w:rsidRPr="00FD0425" w:rsidRDefault="00E1312C" w:rsidP="00E1312C">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CC860" w14:textId="7E76746C"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064DCF">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5873" w:name="_CR9_2_1_12"/>
      <w:bookmarkStart w:id="5874" w:name="_Toc20955248"/>
      <w:bookmarkStart w:id="5875" w:name="_Toc29991445"/>
      <w:bookmarkStart w:id="5876" w:name="_Toc36555845"/>
      <w:bookmarkStart w:id="5877" w:name="_Toc44497565"/>
      <w:bookmarkStart w:id="5878" w:name="_Toc45107953"/>
      <w:bookmarkStart w:id="5879" w:name="_Toc45901573"/>
      <w:bookmarkStart w:id="5880" w:name="_Toc51850652"/>
      <w:bookmarkStart w:id="5881" w:name="_Toc56693655"/>
      <w:bookmarkStart w:id="5882" w:name="_Toc64447198"/>
      <w:bookmarkStart w:id="5883" w:name="_Toc66286692"/>
      <w:bookmarkStart w:id="5884" w:name="_Toc74151387"/>
      <w:bookmarkStart w:id="5885" w:name="_Toc88653859"/>
      <w:bookmarkStart w:id="5886" w:name="_Toc97904215"/>
      <w:bookmarkStart w:id="5887" w:name="_Toc98868296"/>
      <w:bookmarkStart w:id="5888" w:name="_Toc105174582"/>
      <w:bookmarkStart w:id="5889" w:name="_Toc106109419"/>
      <w:bookmarkStart w:id="5890" w:name="_Toc113825240"/>
      <w:bookmarkStart w:id="5891" w:name="_Toc146227839"/>
      <w:bookmarkEnd w:id="5873"/>
      <w:r w:rsidRPr="00FD0425">
        <w:t>9.2.1.12</w:t>
      </w:r>
      <w:r w:rsidRPr="00FD0425">
        <w:tab/>
        <w:t>PDU Session Resource Modification Response Info – MN terminated</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rFonts w:eastAsia="SimSun"/>
                <w:noProof/>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4D17ACE" w14:textId="77777777" w:rsidR="00004997" w:rsidRPr="00FD0425" w:rsidRDefault="00004997" w:rsidP="00064DCF">
            <w:pPr>
              <w:pStyle w:val="TAL"/>
              <w:keepNext w:val="0"/>
              <w:keepLines w:val="0"/>
              <w:widowControl w:val="0"/>
              <w:rPr>
                <w:lang w:eastAsia="ja-JP"/>
              </w:rPr>
            </w:pPr>
            <w:r w:rsidRPr="00FD0425">
              <w:rPr>
                <w:lang w:eastAsia="ja-JP"/>
              </w:rPr>
              <w:t>UP Transport Parameters 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1D5C330" w14:textId="143442FD"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rFonts w:eastAsia="SimSun"/>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rFonts w:eastAsia="SimSun"/>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5892" w:name="_CR9_2_1_13"/>
      <w:bookmarkStart w:id="5893" w:name="_Toc20955249"/>
      <w:bookmarkStart w:id="5894" w:name="_Toc29991446"/>
      <w:bookmarkStart w:id="5895" w:name="_Toc36555846"/>
      <w:bookmarkStart w:id="5896" w:name="_Toc44497566"/>
      <w:bookmarkStart w:id="5897" w:name="_Toc45107954"/>
      <w:bookmarkStart w:id="5898" w:name="_Toc45901574"/>
      <w:bookmarkStart w:id="5899" w:name="_Toc51850653"/>
      <w:bookmarkStart w:id="5900" w:name="_Toc56693656"/>
      <w:bookmarkStart w:id="5901" w:name="_Toc64447199"/>
      <w:bookmarkStart w:id="5902" w:name="_Toc66286693"/>
      <w:bookmarkStart w:id="5903" w:name="_Toc74151388"/>
      <w:bookmarkStart w:id="5904" w:name="_Toc88653860"/>
      <w:bookmarkStart w:id="5905" w:name="_Toc97904216"/>
      <w:bookmarkStart w:id="5906" w:name="_Toc98868297"/>
      <w:bookmarkStart w:id="5907" w:name="_Toc105174583"/>
      <w:bookmarkStart w:id="5908" w:name="_Toc106109420"/>
      <w:bookmarkStart w:id="5909" w:name="_Toc113825241"/>
      <w:bookmarkStart w:id="5910" w:name="_Toc146227840"/>
      <w:bookmarkEnd w:id="5892"/>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0597CB34" w:rsidR="005B601F" w:rsidRPr="00FD0425" w:rsidRDefault="005B601F" w:rsidP="00064DCF">
            <w:pPr>
              <w:pStyle w:val="TAL"/>
              <w:keepNext w:val="0"/>
              <w:keepLines w:val="0"/>
              <w:widowControl w:val="0"/>
              <w:rPr>
                <w:lang w:eastAsia="ja-JP"/>
              </w:rPr>
            </w:pPr>
            <w:r w:rsidRPr="00FD0425">
              <w:rPr>
                <w:rFonts w:hint="eastAsia"/>
                <w:lang w:eastAsia="zh-CN"/>
              </w:rPr>
              <w:t>N</w:t>
            </w:r>
            <w:r w:rsidR="004E7F4F">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5911"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5911"/>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5912"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5912"/>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rFonts w:eastAsia="SimSun"/>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rFonts w:eastAsia="SimSun"/>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rFonts w:eastAsia="SimSun"/>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5913" w:name="_CR9_2_1_14"/>
      <w:bookmarkStart w:id="5914" w:name="_Toc20955250"/>
      <w:bookmarkStart w:id="5915" w:name="_Toc29991447"/>
      <w:bookmarkStart w:id="5916" w:name="_Toc36555847"/>
      <w:bookmarkStart w:id="5917" w:name="_Toc44497567"/>
      <w:bookmarkStart w:id="5918" w:name="_Toc45107955"/>
      <w:bookmarkStart w:id="5919" w:name="_Toc45901575"/>
      <w:bookmarkStart w:id="5920" w:name="_Toc51850654"/>
      <w:bookmarkStart w:id="5921" w:name="_Toc56693657"/>
      <w:bookmarkStart w:id="5922" w:name="_Toc64447200"/>
      <w:bookmarkStart w:id="5923" w:name="_Toc66286694"/>
      <w:bookmarkStart w:id="5924" w:name="_Toc74151389"/>
      <w:bookmarkStart w:id="5925" w:name="_Toc88653861"/>
      <w:bookmarkStart w:id="5926" w:name="_Toc97904217"/>
      <w:bookmarkStart w:id="5927" w:name="_Toc98868298"/>
      <w:bookmarkStart w:id="5928" w:name="_Toc105174584"/>
      <w:bookmarkStart w:id="5929" w:name="_Toc106109421"/>
      <w:bookmarkStart w:id="5930" w:name="_Toc113825242"/>
      <w:bookmarkStart w:id="5931" w:name="_Toc146227841"/>
      <w:bookmarkEnd w:id="5913"/>
      <w:r w:rsidRPr="00FD0425">
        <w:t>9.2.1.14</w:t>
      </w:r>
      <w:r w:rsidRPr="00FD0425">
        <w:tab/>
        <w:t>DRBs Subject To Status Transfer List</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0E55FEBA" w14:textId="77777777" w:rsidR="000F4E4F" w:rsidRPr="00FD0425" w:rsidRDefault="000F4E4F" w:rsidP="00064DC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3FC43B94" w14:textId="77777777" w:rsidR="000F4E4F" w:rsidRPr="00FD0425" w:rsidRDefault="000F4E4F" w:rsidP="00064DC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0F4E4F"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6292E"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0F4E4F" w:rsidRPr="00FD0425" w:rsidRDefault="000F4E4F" w:rsidP="00064DCF">
            <w:pPr>
              <w:pStyle w:val="TAC"/>
              <w:keepNext w:val="0"/>
              <w:keepLines w:val="0"/>
              <w:widowControl w:val="0"/>
              <w:rPr>
                <w:lang w:eastAsia="ja-JP"/>
              </w:rPr>
            </w:pPr>
          </w:p>
        </w:tc>
      </w:tr>
      <w:tr w:rsidR="000F4E4F"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0F4E4F" w:rsidRPr="00FD0425" w:rsidRDefault="000F4E4F" w:rsidP="00064DC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0F4E4F" w:rsidRPr="00FD0425" w:rsidRDefault="000F4E4F" w:rsidP="00064DCF">
            <w:pPr>
              <w:pStyle w:val="TAC"/>
              <w:keepNext w:val="0"/>
              <w:keepLines w:val="0"/>
              <w:widowControl w:val="0"/>
              <w:rPr>
                <w:lang w:eastAsia="ja-JP"/>
              </w:rPr>
            </w:pPr>
          </w:p>
        </w:tc>
      </w:tr>
      <w:tr w:rsidR="000F4E4F"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0C8F5"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0F4E4F" w:rsidRPr="00FD0425" w:rsidRDefault="000F4E4F" w:rsidP="00064DCF">
            <w:pPr>
              <w:pStyle w:val="TAC"/>
              <w:keepNext w:val="0"/>
              <w:keepLines w:val="0"/>
              <w:widowControl w:val="0"/>
              <w:rPr>
                <w:lang w:eastAsia="ja-JP"/>
              </w:rPr>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064DCF">
            <w:pPr>
              <w:pStyle w:val="TAL"/>
              <w:keepNext w:val="0"/>
              <w:keepLines w:val="0"/>
              <w:widowControl w:val="0"/>
              <w:rPr>
                <w:snapToGrid w:val="0"/>
                <w:lang w:eastAsia="ja-JP"/>
              </w:rPr>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5932" w:name="_CR9_2_1_15"/>
      <w:bookmarkStart w:id="5933" w:name="_Toc20955251"/>
      <w:bookmarkStart w:id="5934" w:name="_Toc29991448"/>
      <w:bookmarkStart w:id="5935" w:name="_Toc36555848"/>
      <w:bookmarkStart w:id="5936" w:name="_Toc44497568"/>
      <w:bookmarkStart w:id="5937" w:name="_Toc45107956"/>
      <w:bookmarkStart w:id="5938" w:name="_Toc45901576"/>
      <w:bookmarkStart w:id="5939" w:name="_Toc51850655"/>
      <w:bookmarkStart w:id="5940" w:name="_Toc56693658"/>
      <w:bookmarkStart w:id="5941" w:name="_Toc64447201"/>
      <w:bookmarkStart w:id="5942" w:name="_Toc66286695"/>
      <w:bookmarkStart w:id="5943" w:name="_Toc74151390"/>
      <w:bookmarkStart w:id="5944" w:name="_Toc88653862"/>
      <w:bookmarkStart w:id="5945" w:name="_Toc97904218"/>
      <w:bookmarkStart w:id="5946" w:name="_Toc98868299"/>
      <w:bookmarkStart w:id="5947" w:name="_Toc105174585"/>
      <w:bookmarkStart w:id="5948" w:name="_Toc106109422"/>
      <w:bookmarkStart w:id="5949" w:name="_Toc113825243"/>
      <w:bookmarkStart w:id="5950" w:name="_Toc146227842"/>
      <w:bookmarkEnd w:id="5932"/>
      <w:r w:rsidRPr="000F61A6">
        <w:t>9.2.1.15</w:t>
      </w:r>
      <w:r w:rsidRPr="000F61A6">
        <w:tab/>
        <w:t xml:space="preserve">DRB to </w:t>
      </w:r>
      <w:r w:rsidRPr="000F61A6">
        <w:rPr>
          <w:rFonts w:hint="eastAsia"/>
        </w:rPr>
        <w:t xml:space="preserve">QoS Flow </w:t>
      </w:r>
      <w:r w:rsidRPr="000F61A6">
        <w:t>Mapping List</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5951"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5951"/>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5952" w:name="_CR9_2_1_16"/>
      <w:bookmarkStart w:id="5953" w:name="_Toc20955252"/>
      <w:bookmarkStart w:id="5954" w:name="_Toc29991449"/>
      <w:bookmarkStart w:id="5955" w:name="_Toc36555849"/>
      <w:bookmarkStart w:id="5956" w:name="_Toc44497569"/>
      <w:bookmarkStart w:id="5957" w:name="_Toc45107957"/>
      <w:bookmarkStart w:id="5958" w:name="_Toc45901577"/>
      <w:bookmarkStart w:id="5959" w:name="_Toc51850656"/>
      <w:bookmarkStart w:id="5960" w:name="_Toc56693659"/>
      <w:bookmarkStart w:id="5961" w:name="_Toc64447202"/>
      <w:bookmarkStart w:id="5962" w:name="_Toc66286696"/>
      <w:bookmarkStart w:id="5963" w:name="_Toc74151391"/>
      <w:bookmarkStart w:id="5964" w:name="_Toc88653863"/>
      <w:bookmarkStart w:id="5965" w:name="_Toc97904219"/>
      <w:bookmarkStart w:id="5966" w:name="_Toc98868300"/>
      <w:bookmarkStart w:id="5967" w:name="_Toc105174586"/>
      <w:bookmarkStart w:id="5968" w:name="_Toc106109423"/>
      <w:bookmarkStart w:id="5969" w:name="_Toc113825244"/>
      <w:bookmarkStart w:id="5970" w:name="_Toc146227843"/>
      <w:bookmarkEnd w:id="5952"/>
      <w:r w:rsidRPr="000F61A6">
        <w:t>9.2.1.16</w:t>
      </w:r>
      <w:r w:rsidRPr="000F61A6">
        <w:tab/>
        <w:t>Data Forwarding Info from target NG-RAN node</w:t>
      </w:r>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5454FCF0"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674E430D" w14:textId="77777777" w:rsidR="00470EAD" w:rsidRPr="00FD0425" w:rsidRDefault="00470EAD"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4CF375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04B1BA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9163DC0" w14:textId="77777777" w:rsidR="00F02090" w:rsidRPr="00FD0425" w:rsidRDefault="00F02090" w:rsidP="00064DCF">
      <w:pPr>
        <w:widowControl w:val="0"/>
        <w:rPr>
          <w:rFonts w:eastAsia="SimSun"/>
          <w:lang w:eastAsia="zh-CN"/>
        </w:rPr>
      </w:pPr>
    </w:p>
    <w:p w14:paraId="754BB9E6" w14:textId="77777777" w:rsidR="00F02090" w:rsidRPr="00FD0425" w:rsidRDefault="00F02090" w:rsidP="00064DCF">
      <w:pPr>
        <w:pStyle w:val="Heading4"/>
        <w:keepNext w:val="0"/>
        <w:keepLines w:val="0"/>
        <w:widowControl w:val="0"/>
      </w:pPr>
      <w:bookmarkStart w:id="5971" w:name="_CR9_2_1_17"/>
      <w:bookmarkStart w:id="5972" w:name="_Toc20955253"/>
      <w:bookmarkStart w:id="5973" w:name="_Toc29991450"/>
      <w:bookmarkStart w:id="5974" w:name="_Toc36555850"/>
      <w:bookmarkStart w:id="5975" w:name="_Toc44497570"/>
      <w:bookmarkStart w:id="5976" w:name="_Toc45107958"/>
      <w:bookmarkStart w:id="5977" w:name="_Toc45901578"/>
      <w:bookmarkStart w:id="5978" w:name="_Toc51850657"/>
      <w:bookmarkStart w:id="5979" w:name="_Toc56693660"/>
      <w:bookmarkStart w:id="5980" w:name="_Toc64447203"/>
      <w:bookmarkStart w:id="5981" w:name="_Toc66286697"/>
      <w:bookmarkStart w:id="5982" w:name="_Toc74151392"/>
      <w:bookmarkStart w:id="5983" w:name="_Toc88653864"/>
      <w:bookmarkStart w:id="5984" w:name="_Toc97904220"/>
      <w:bookmarkStart w:id="5985" w:name="_Toc98868301"/>
      <w:bookmarkStart w:id="5986" w:name="_Toc105174587"/>
      <w:bookmarkStart w:id="5987" w:name="_Toc106109424"/>
      <w:bookmarkStart w:id="5988" w:name="_Toc113825245"/>
      <w:bookmarkStart w:id="5989" w:name="_Toc146227844"/>
      <w:bookmarkEnd w:id="5971"/>
      <w:r w:rsidRPr="00FD0425">
        <w:t>9.2.1.17</w:t>
      </w:r>
      <w:r w:rsidRPr="00FD0425">
        <w:tab/>
        <w:t>Data Forwarding and Offloading Info from source NG-RAN node</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5246AF">
            <w:pPr>
              <w:pStyle w:val="TAL"/>
              <w:rPr>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5246AF">
            <w:pPr>
              <w:pStyle w:val="TAL"/>
              <w:rPr>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5990" w:name="_CR9_2_1_18"/>
      <w:bookmarkStart w:id="5991" w:name="_Toc20955254"/>
      <w:bookmarkStart w:id="5992" w:name="_Toc29991451"/>
      <w:bookmarkStart w:id="5993" w:name="_Toc36555851"/>
      <w:bookmarkStart w:id="5994" w:name="_Toc44497571"/>
      <w:bookmarkStart w:id="5995" w:name="_Toc45107959"/>
      <w:bookmarkStart w:id="5996" w:name="_Toc45901579"/>
      <w:bookmarkStart w:id="5997" w:name="_Toc51850658"/>
      <w:bookmarkStart w:id="5998" w:name="_Toc56693661"/>
      <w:bookmarkStart w:id="5999" w:name="_Toc64447204"/>
      <w:bookmarkStart w:id="6000" w:name="_Toc66286698"/>
      <w:bookmarkStart w:id="6001" w:name="_Toc74151393"/>
      <w:bookmarkStart w:id="6002" w:name="_Toc88653865"/>
      <w:bookmarkStart w:id="6003" w:name="_Toc97904221"/>
      <w:bookmarkStart w:id="6004" w:name="_Toc98868302"/>
      <w:bookmarkStart w:id="6005" w:name="_Toc105174588"/>
      <w:bookmarkStart w:id="6006" w:name="_Toc106109425"/>
      <w:bookmarkStart w:id="6007" w:name="_Toc113825246"/>
      <w:bookmarkStart w:id="6008" w:name="_Toc146227845"/>
      <w:bookmarkEnd w:id="5990"/>
      <w:r w:rsidRPr="00FD0425">
        <w:t>9.2.1.18</w:t>
      </w:r>
      <w:r w:rsidRPr="00FD0425">
        <w:tab/>
        <w:t>PDU Session Resource Change Required Info – SN terminated</w:t>
      </w:r>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009" w:name="_CR9_2_1_19"/>
      <w:bookmarkStart w:id="6010" w:name="_Toc20955255"/>
      <w:bookmarkStart w:id="6011" w:name="_Toc29991452"/>
      <w:bookmarkStart w:id="6012" w:name="_Toc36555852"/>
      <w:bookmarkStart w:id="6013" w:name="_Toc44497572"/>
      <w:bookmarkStart w:id="6014" w:name="_Toc45107960"/>
      <w:bookmarkStart w:id="6015" w:name="_Toc45901580"/>
      <w:bookmarkStart w:id="6016" w:name="_Toc51850659"/>
      <w:bookmarkStart w:id="6017" w:name="_Toc56693662"/>
      <w:bookmarkStart w:id="6018" w:name="_Toc64447205"/>
      <w:bookmarkStart w:id="6019" w:name="_Toc66286699"/>
      <w:bookmarkStart w:id="6020" w:name="_Toc74151394"/>
      <w:bookmarkStart w:id="6021" w:name="_Toc88653866"/>
      <w:bookmarkStart w:id="6022" w:name="_Toc97904222"/>
      <w:bookmarkStart w:id="6023" w:name="_Toc98868303"/>
      <w:bookmarkStart w:id="6024" w:name="_Toc105174589"/>
      <w:bookmarkStart w:id="6025" w:name="_Toc106109426"/>
      <w:bookmarkStart w:id="6026" w:name="_Toc113825247"/>
      <w:bookmarkStart w:id="6027" w:name="_Toc146227846"/>
      <w:bookmarkEnd w:id="6009"/>
      <w:r w:rsidRPr="00FD0425">
        <w:t>9.2.1.19</w:t>
      </w:r>
      <w:r w:rsidRPr="00FD0425">
        <w:tab/>
        <w:t>PDU Session Resource Change Confirm Info – SN terminated</w:t>
      </w:r>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6AF0E10E"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028" w:name="_CR9_2_1_20"/>
      <w:bookmarkStart w:id="6029" w:name="_Toc20955256"/>
      <w:bookmarkStart w:id="6030" w:name="_Toc29991453"/>
      <w:bookmarkStart w:id="6031" w:name="_Toc36555853"/>
      <w:bookmarkStart w:id="6032" w:name="_Toc44497573"/>
      <w:bookmarkStart w:id="6033" w:name="_Toc45107961"/>
      <w:bookmarkStart w:id="6034" w:name="_Toc45901581"/>
      <w:bookmarkStart w:id="6035" w:name="_Toc51850660"/>
      <w:bookmarkStart w:id="6036" w:name="_Toc56693663"/>
      <w:bookmarkStart w:id="6037" w:name="_Toc64447206"/>
      <w:bookmarkStart w:id="6038" w:name="_Toc66286700"/>
      <w:bookmarkStart w:id="6039" w:name="_Toc74151395"/>
      <w:bookmarkStart w:id="6040" w:name="_Toc88653867"/>
      <w:bookmarkStart w:id="6041" w:name="_Toc97904223"/>
      <w:bookmarkStart w:id="6042" w:name="_Toc98868304"/>
      <w:bookmarkStart w:id="6043" w:name="_Toc105174590"/>
      <w:bookmarkStart w:id="6044" w:name="_Toc106109427"/>
      <w:bookmarkStart w:id="6045" w:name="_Toc113825248"/>
      <w:bookmarkStart w:id="6046" w:name="_Toc146227847"/>
      <w:bookmarkEnd w:id="6028"/>
      <w:r w:rsidRPr="00FD0425">
        <w:t>9.2.1.20</w:t>
      </w:r>
      <w:r w:rsidRPr="00FD0425">
        <w:tab/>
        <w:t>PDU Session Resource Modification Required Info – SN terminated</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25C1CCC9" w14:textId="77777777" w:rsidR="00004997" w:rsidRPr="00FD0425" w:rsidRDefault="00004997"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1446B9" w14:textId="77777777" w:rsidR="00004997" w:rsidRPr="00FD0425" w:rsidRDefault="00004997"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rsidP="005246AF">
            <w:pPr>
              <w:pStyle w:val="TAL"/>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5246AF">
            <w:pPr>
              <w:pStyle w:val="TAL"/>
              <w:rPr>
                <w:bCs/>
                <w:i/>
                <w:szCs w:val="18"/>
                <w:lang w:eastAsia="ja-JP"/>
              </w:rPr>
            </w:pPr>
          </w:p>
        </w:tc>
        <w:tc>
          <w:tcPr>
            <w:tcW w:w="1512" w:type="dxa"/>
          </w:tcPr>
          <w:p w14:paraId="6F110BC0" w14:textId="77777777" w:rsidR="00004997" w:rsidRPr="00FD0425" w:rsidRDefault="00004997" w:rsidP="00064DCF">
            <w:pPr>
              <w:pStyle w:val="TAL"/>
              <w:keepNext w:val="0"/>
              <w:keepLines w:val="0"/>
              <w:widowControl w:val="0"/>
            </w:pPr>
            <w:r w:rsidRPr="00FD0425">
              <w:rPr>
                <w:lang w:eastAsia="ja-JP"/>
              </w:rPr>
              <w:t>UP Transport Parameters 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5246AF">
            <w:pPr>
              <w:pStyle w:val="TAL"/>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5246AF">
            <w:pPr>
              <w:pStyle w:val="TAL"/>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7920AE" w14:textId="43D9B4E9" w:rsidR="00E1312C" w:rsidRPr="00FD0425" w:rsidRDefault="00E1312C" w:rsidP="00E1312C">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5FF3A3" w14:textId="77777777" w:rsidR="00E1312C" w:rsidRPr="00FD0425" w:rsidRDefault="00E1312C" w:rsidP="00E1312C">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5C30D336" w14:textId="77777777" w:rsidR="00E1312C" w:rsidRPr="00FD0425" w:rsidRDefault="00E1312C" w:rsidP="00E1312C">
            <w:pPr>
              <w:pStyle w:val="TAL"/>
              <w:keepNext w:val="0"/>
              <w:keepLines w:val="0"/>
              <w:widowControl w:val="0"/>
            </w:pPr>
            <w:r w:rsidRPr="00FD0425">
              <w:rPr>
                <w:lang w:eastAsia="ja-JP"/>
              </w:rPr>
              <w:t>UP Transport Parameters 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FD3748F" w14:textId="77777777" w:rsidR="00E1312C" w:rsidRPr="00004997" w:rsidRDefault="00E1312C" w:rsidP="00E1312C">
            <w:pPr>
              <w:pStyle w:val="TAC"/>
              <w:keepNext w:val="0"/>
              <w:keepLines w:val="0"/>
              <w:widowControl w:val="0"/>
              <w:rPr>
                <w:rFonts w:eastAsia="SimSun"/>
              </w:rPr>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rPr>
                <w:rFonts w:eastAsia="SimSun"/>
              </w:rPr>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137307" w14:textId="01B03AAD"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047" w:name="_CR9_2_1_21"/>
      <w:bookmarkStart w:id="6048" w:name="_Toc20955257"/>
      <w:bookmarkStart w:id="6049" w:name="_Toc29991454"/>
      <w:bookmarkStart w:id="6050" w:name="_Toc36555854"/>
      <w:bookmarkStart w:id="6051" w:name="_Toc44497574"/>
      <w:bookmarkStart w:id="6052" w:name="_Toc45107962"/>
      <w:bookmarkStart w:id="6053" w:name="_Toc45901582"/>
      <w:bookmarkStart w:id="6054" w:name="_Toc51850661"/>
      <w:bookmarkStart w:id="6055" w:name="_Toc56693664"/>
      <w:bookmarkStart w:id="6056" w:name="_Toc64447207"/>
      <w:bookmarkStart w:id="6057" w:name="_Toc66286701"/>
      <w:bookmarkStart w:id="6058" w:name="_Toc74151396"/>
      <w:bookmarkStart w:id="6059" w:name="_Toc88653868"/>
      <w:bookmarkStart w:id="6060" w:name="_Toc97904224"/>
      <w:bookmarkStart w:id="6061" w:name="_Toc98868305"/>
      <w:bookmarkStart w:id="6062" w:name="_Toc105174591"/>
      <w:bookmarkStart w:id="6063" w:name="_Toc106109428"/>
      <w:bookmarkStart w:id="6064" w:name="_Toc113825249"/>
      <w:bookmarkStart w:id="6065" w:name="_Toc146227848"/>
      <w:bookmarkEnd w:id="6047"/>
      <w:r w:rsidRPr="00FD0425">
        <w:t>9.2.1.21</w:t>
      </w:r>
      <w:r w:rsidRPr="00FD0425">
        <w:tab/>
        <w:t>PDU Session Resource Modification Confirm Info – SN terminated</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02F23287"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rFonts w:eastAsia="SimSun"/>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rFonts w:eastAsia="SimSun"/>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63777CA" w14:textId="77777777" w:rsidR="00BA787F" w:rsidRPr="00FD0425" w:rsidRDefault="00BA787F" w:rsidP="00064DC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3AA1A0B4"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9B3F2E2" w14:textId="6619E275"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788A26AD" w14:textId="77777777" w:rsidR="00E1312C" w:rsidRPr="00FD0425" w:rsidRDefault="00E1312C" w:rsidP="00E1312C">
            <w:pPr>
              <w:pStyle w:val="TAL"/>
              <w:keepNext w:val="0"/>
              <w:keepLines w:val="0"/>
              <w:widowControl w:val="0"/>
              <w:rPr>
                <w:lang w:val="sv-SE" w:eastAsia="ja-JP"/>
              </w:rPr>
            </w:pPr>
            <w:r w:rsidRPr="00FD0425">
              <w:rPr>
                <w:lang w:val="sv-SE" w:eastAsia="ja-JP"/>
              </w:rPr>
              <w:t>DRB List 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066" w:name="_CR9_2_1_22"/>
      <w:bookmarkStart w:id="6067" w:name="_Toc20955258"/>
      <w:bookmarkStart w:id="6068" w:name="_Toc29991455"/>
      <w:bookmarkStart w:id="6069" w:name="_Toc36555855"/>
      <w:bookmarkStart w:id="6070" w:name="_Toc44497575"/>
      <w:bookmarkStart w:id="6071" w:name="_Toc45107963"/>
      <w:bookmarkStart w:id="6072" w:name="_Toc45901583"/>
      <w:bookmarkStart w:id="6073" w:name="_Toc51850662"/>
      <w:bookmarkStart w:id="6074" w:name="_Toc56693665"/>
      <w:bookmarkStart w:id="6075" w:name="_Toc64447208"/>
      <w:bookmarkStart w:id="6076" w:name="_Toc66286702"/>
      <w:bookmarkStart w:id="6077" w:name="_Toc74151397"/>
      <w:bookmarkStart w:id="6078" w:name="_Toc88653869"/>
      <w:bookmarkStart w:id="6079" w:name="_Toc97904225"/>
      <w:bookmarkStart w:id="6080" w:name="_Toc98868306"/>
      <w:bookmarkStart w:id="6081" w:name="_Toc105174592"/>
      <w:bookmarkStart w:id="6082" w:name="_Toc106109429"/>
      <w:bookmarkStart w:id="6083" w:name="_Toc113825250"/>
      <w:bookmarkStart w:id="6084" w:name="_Toc146227849"/>
      <w:bookmarkEnd w:id="6066"/>
      <w:r w:rsidRPr="00FD0425">
        <w:t>9.2.1.22</w:t>
      </w:r>
      <w:r w:rsidRPr="00FD0425">
        <w:tab/>
        <w:t>PDU Session Resource Modification Required Info – MN terminated</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4A856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9F554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145AA" w14:textId="5E153408"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085" w:name="_CR9_2_1_23"/>
      <w:bookmarkStart w:id="6086" w:name="_Toc20955259"/>
      <w:bookmarkStart w:id="6087" w:name="_Toc29991456"/>
      <w:bookmarkStart w:id="6088" w:name="_Toc36555856"/>
      <w:bookmarkStart w:id="6089" w:name="_Toc44497576"/>
      <w:bookmarkStart w:id="6090" w:name="_Toc45107964"/>
      <w:bookmarkStart w:id="6091" w:name="_Toc45901584"/>
      <w:bookmarkStart w:id="6092" w:name="_Toc51850663"/>
      <w:bookmarkStart w:id="6093" w:name="_Toc56693666"/>
      <w:bookmarkStart w:id="6094" w:name="_Toc64447209"/>
      <w:bookmarkStart w:id="6095" w:name="_Toc66286703"/>
      <w:bookmarkStart w:id="6096" w:name="_Toc74151398"/>
      <w:bookmarkStart w:id="6097" w:name="_Toc88653870"/>
      <w:bookmarkStart w:id="6098" w:name="_Toc97904226"/>
      <w:bookmarkStart w:id="6099" w:name="_Toc98868307"/>
      <w:bookmarkStart w:id="6100" w:name="_Toc105174593"/>
      <w:bookmarkStart w:id="6101" w:name="_Toc106109430"/>
      <w:bookmarkStart w:id="6102" w:name="_Toc113825251"/>
      <w:bookmarkStart w:id="6103" w:name="_Toc146227850"/>
      <w:bookmarkEnd w:id="6085"/>
      <w:r w:rsidRPr="00FD0425">
        <w:t>9.2.1.23</w:t>
      </w:r>
      <w:r w:rsidRPr="00FD0425">
        <w:tab/>
        <w:t>PDU Session Resource Modification Confirm Info – MN terminated</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p>
    <w:p w14:paraId="0C8ADADC" w14:textId="2B5B4D1A" w:rsidR="00F02090" w:rsidRPr="00FD0425" w:rsidRDefault="00F02090" w:rsidP="00064DCF">
      <w:pPr>
        <w:widowControl w:val="0"/>
      </w:pPr>
      <w:r w:rsidRPr="00FD0425">
        <w:t>This IE contains the PDU session resource related result of an S-NG-RAN node initiated modification of DRBs configured with an MN terminated bearer option.</w:t>
      </w:r>
    </w:p>
    <w:p w14:paraId="45FAD3E2" w14:textId="77777777" w:rsidR="00F02090" w:rsidRPr="00FD0425" w:rsidRDefault="00F02090" w:rsidP="005246A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104" w:name="_CR9_2_1_24"/>
      <w:bookmarkStart w:id="6105" w:name="_Toc20955260"/>
      <w:bookmarkStart w:id="6106" w:name="_Toc29991457"/>
      <w:bookmarkStart w:id="6107" w:name="_Toc36555857"/>
      <w:bookmarkStart w:id="6108" w:name="_Toc44497577"/>
      <w:bookmarkStart w:id="6109" w:name="_Toc45107965"/>
      <w:bookmarkStart w:id="6110" w:name="_Toc45901585"/>
      <w:bookmarkStart w:id="6111" w:name="_Toc51850664"/>
      <w:bookmarkStart w:id="6112" w:name="_Toc56693667"/>
      <w:bookmarkStart w:id="6113" w:name="_Toc64447210"/>
      <w:bookmarkStart w:id="6114" w:name="_Toc66286704"/>
      <w:bookmarkStart w:id="6115" w:name="_Toc74151399"/>
      <w:bookmarkStart w:id="6116" w:name="_Toc88653871"/>
      <w:bookmarkStart w:id="6117" w:name="_Toc97904227"/>
      <w:bookmarkStart w:id="6118" w:name="_Toc98868308"/>
      <w:bookmarkStart w:id="6119" w:name="_Toc105174594"/>
      <w:bookmarkStart w:id="6120" w:name="_Toc106109431"/>
      <w:bookmarkStart w:id="6121" w:name="_Toc113825252"/>
      <w:bookmarkStart w:id="6122" w:name="_Toc146227851"/>
      <w:bookmarkEnd w:id="6104"/>
      <w:r w:rsidRPr="00FD0425">
        <w:t>9.2.1.24</w:t>
      </w:r>
      <w:r w:rsidRPr="00FD0425">
        <w:tab/>
        <w:t>PDU Session List with data forwarding request info</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49ECE3A5" w14:textId="77777777" w:rsidR="00CD7551" w:rsidRPr="00FD0425" w:rsidRDefault="00CD7551" w:rsidP="00064DCF">
            <w:pPr>
              <w:pStyle w:val="TAL"/>
              <w:keepNext w:val="0"/>
              <w:keepLines w:val="0"/>
              <w:widowControl w:val="0"/>
              <w:rPr>
                <w:lang w:eastAsia="ja-JP"/>
              </w:rPr>
            </w:pPr>
            <w:r w:rsidRPr="00FD0425">
              <w:rPr>
                <w:lang w:eastAsia="ja-JP"/>
              </w:rPr>
              <w:t>DRB to QoS Flow Mapping List 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6123" w:name="_CR9_2_1_25"/>
      <w:bookmarkStart w:id="6124" w:name="_Toc20955261"/>
      <w:bookmarkStart w:id="6125" w:name="_Toc29991458"/>
      <w:bookmarkStart w:id="6126" w:name="_Toc36555858"/>
      <w:bookmarkStart w:id="6127" w:name="_Toc44497578"/>
      <w:bookmarkStart w:id="6128" w:name="_Toc45107966"/>
      <w:bookmarkStart w:id="6129" w:name="_Toc45901586"/>
      <w:bookmarkStart w:id="6130" w:name="_Toc51850665"/>
      <w:bookmarkStart w:id="6131" w:name="_Toc56693668"/>
      <w:bookmarkStart w:id="6132" w:name="_Toc64447211"/>
      <w:bookmarkStart w:id="6133" w:name="_Toc66286705"/>
      <w:bookmarkStart w:id="6134" w:name="_Toc74151400"/>
      <w:bookmarkStart w:id="6135" w:name="_Toc88653872"/>
      <w:bookmarkStart w:id="6136" w:name="_Toc97904228"/>
      <w:bookmarkStart w:id="6137" w:name="_Toc98868309"/>
      <w:bookmarkStart w:id="6138" w:name="_Toc105174595"/>
      <w:bookmarkStart w:id="6139" w:name="_Toc106109432"/>
      <w:bookmarkStart w:id="6140" w:name="_Toc113825253"/>
      <w:bookmarkStart w:id="6141" w:name="_Toc146227852"/>
      <w:bookmarkEnd w:id="6123"/>
      <w:r w:rsidRPr="00FD0425">
        <w:t>9.2.1.25</w:t>
      </w:r>
      <w:r w:rsidRPr="00FD0425">
        <w:tab/>
        <w:t>PDU Session List with data forwarding info from the target node</w:t>
      </w:r>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5711CD7C"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6142" w:name="_CR9_2_1_26"/>
      <w:bookmarkStart w:id="6143" w:name="_Toc20955262"/>
      <w:bookmarkStart w:id="6144" w:name="_Toc29991459"/>
      <w:bookmarkStart w:id="6145" w:name="_Toc36555859"/>
      <w:bookmarkStart w:id="6146" w:name="_Toc44497579"/>
      <w:bookmarkStart w:id="6147" w:name="_Toc45107967"/>
      <w:bookmarkStart w:id="6148" w:name="_Toc45901587"/>
      <w:bookmarkStart w:id="6149" w:name="_Toc51850666"/>
      <w:bookmarkStart w:id="6150" w:name="_Toc56693669"/>
      <w:bookmarkStart w:id="6151" w:name="_Toc64447212"/>
      <w:bookmarkStart w:id="6152" w:name="_Toc66286706"/>
      <w:bookmarkStart w:id="6153" w:name="_Toc74151401"/>
      <w:bookmarkStart w:id="6154" w:name="_Toc88653873"/>
      <w:bookmarkStart w:id="6155" w:name="_Toc97904229"/>
      <w:bookmarkStart w:id="6156" w:name="_Toc98868310"/>
      <w:bookmarkStart w:id="6157" w:name="_Toc105174596"/>
      <w:bookmarkStart w:id="6158" w:name="_Toc106109433"/>
      <w:bookmarkStart w:id="6159" w:name="_Toc113825254"/>
      <w:bookmarkStart w:id="6160" w:name="_Toc146227853"/>
      <w:bookmarkEnd w:id="6142"/>
      <w:r w:rsidRPr="00FD0425">
        <w:t>9.2.1.26</w:t>
      </w:r>
      <w:r w:rsidRPr="00FD0425">
        <w:tab/>
        <w:t>PDU Session List with Cause</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064DCF">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6161" w:name="_CR9_2_1_27"/>
      <w:bookmarkStart w:id="6162" w:name="_Toc20955263"/>
      <w:bookmarkStart w:id="6163" w:name="_Toc29991460"/>
      <w:bookmarkStart w:id="6164" w:name="_Toc36555860"/>
      <w:bookmarkStart w:id="6165" w:name="_Toc44497580"/>
      <w:bookmarkStart w:id="6166" w:name="_Toc45107968"/>
      <w:bookmarkStart w:id="6167" w:name="_Toc45901588"/>
      <w:bookmarkStart w:id="6168" w:name="_Toc51850667"/>
      <w:bookmarkStart w:id="6169" w:name="_Toc56693670"/>
      <w:bookmarkStart w:id="6170" w:name="_Toc64447213"/>
      <w:bookmarkStart w:id="6171" w:name="_Toc66286707"/>
      <w:bookmarkStart w:id="6172" w:name="_Toc74151402"/>
      <w:bookmarkStart w:id="6173" w:name="_Toc88653874"/>
      <w:bookmarkStart w:id="6174" w:name="_Toc97904230"/>
      <w:bookmarkStart w:id="6175" w:name="_Toc98868311"/>
      <w:bookmarkStart w:id="6176" w:name="_Toc105174597"/>
      <w:bookmarkStart w:id="6177" w:name="_Toc106109434"/>
      <w:bookmarkStart w:id="6178" w:name="_Toc113825255"/>
      <w:bookmarkStart w:id="6179" w:name="_Toc146227854"/>
      <w:bookmarkEnd w:id="6161"/>
      <w:r w:rsidRPr="00FD0425">
        <w:t>9.2.1.27</w:t>
      </w:r>
      <w:r w:rsidRPr="00FD0425">
        <w:tab/>
        <w:t>PDU Session List</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6180" w:name="_CR9_2_1_28"/>
      <w:bookmarkStart w:id="6181" w:name="_Toc20955264"/>
      <w:bookmarkStart w:id="6182" w:name="_Toc29991461"/>
      <w:bookmarkStart w:id="6183" w:name="_Toc36555861"/>
      <w:bookmarkStart w:id="6184" w:name="_Toc44497581"/>
      <w:bookmarkStart w:id="6185" w:name="_Toc45107969"/>
      <w:bookmarkStart w:id="6186" w:name="_Toc45901589"/>
      <w:bookmarkStart w:id="6187" w:name="_Toc51850668"/>
      <w:bookmarkStart w:id="6188" w:name="_Toc56693671"/>
      <w:bookmarkStart w:id="6189" w:name="_Toc64447214"/>
      <w:bookmarkStart w:id="6190" w:name="_Toc66286708"/>
      <w:bookmarkStart w:id="6191" w:name="_Toc74151403"/>
      <w:bookmarkStart w:id="6192" w:name="_Toc88653875"/>
      <w:bookmarkStart w:id="6193" w:name="_Toc97904231"/>
      <w:bookmarkStart w:id="6194" w:name="_Toc98868312"/>
      <w:bookmarkStart w:id="6195" w:name="_Toc105174598"/>
      <w:bookmarkStart w:id="6196" w:name="_Toc106109435"/>
      <w:bookmarkStart w:id="6197" w:name="_Toc113825256"/>
      <w:bookmarkStart w:id="6198" w:name="_Toc146227855"/>
      <w:bookmarkEnd w:id="6180"/>
      <w:r w:rsidRPr="00FD0425">
        <w:t>9.2.1.28</w:t>
      </w:r>
      <w:r w:rsidRPr="00FD0425">
        <w:tab/>
        <w:t>DRB List with Cause</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6199" w:name="_CR9_2_1_29"/>
      <w:bookmarkStart w:id="6200" w:name="_Toc20955265"/>
      <w:bookmarkStart w:id="6201" w:name="_Toc29991462"/>
      <w:bookmarkStart w:id="6202" w:name="_Toc36555862"/>
      <w:bookmarkStart w:id="6203" w:name="_Toc44497582"/>
      <w:bookmarkStart w:id="6204" w:name="_Toc45107970"/>
      <w:bookmarkStart w:id="6205" w:name="_Toc45901590"/>
      <w:bookmarkStart w:id="6206" w:name="_Toc51850669"/>
      <w:bookmarkStart w:id="6207" w:name="_Toc56693672"/>
      <w:bookmarkStart w:id="6208" w:name="_Toc64447215"/>
      <w:bookmarkStart w:id="6209" w:name="_Toc66286709"/>
      <w:bookmarkStart w:id="6210" w:name="_Toc74151404"/>
      <w:bookmarkStart w:id="6211" w:name="_Toc88653876"/>
      <w:bookmarkStart w:id="6212" w:name="_Toc97904232"/>
      <w:bookmarkStart w:id="6213" w:name="_Toc98868313"/>
      <w:bookmarkStart w:id="6214" w:name="_Toc105174599"/>
      <w:bookmarkStart w:id="6215" w:name="_Toc106109436"/>
      <w:bookmarkStart w:id="6216" w:name="_Toc113825257"/>
      <w:bookmarkStart w:id="6217" w:name="_Toc146227856"/>
      <w:bookmarkEnd w:id="6199"/>
      <w:r w:rsidRPr="00FD0425">
        <w:t>9.2.1.29</w:t>
      </w:r>
      <w:r w:rsidRPr="00FD0425">
        <w:tab/>
        <w:t>DRB List</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6218" w:name="_CR9_2_1_30"/>
      <w:bookmarkStart w:id="6219" w:name="_Toc20955266"/>
      <w:bookmarkStart w:id="6220" w:name="_Toc29991463"/>
      <w:bookmarkStart w:id="6221" w:name="_Toc36555863"/>
      <w:bookmarkStart w:id="6222" w:name="_Toc44497583"/>
      <w:bookmarkStart w:id="6223" w:name="_Toc45107971"/>
      <w:bookmarkStart w:id="6224" w:name="_Toc45901591"/>
      <w:bookmarkStart w:id="6225" w:name="_Toc51850670"/>
      <w:bookmarkStart w:id="6226" w:name="_Toc56693673"/>
      <w:bookmarkStart w:id="6227" w:name="_Toc64447216"/>
      <w:bookmarkStart w:id="6228" w:name="_Toc66286710"/>
      <w:bookmarkStart w:id="6229" w:name="_Toc74151405"/>
      <w:bookmarkStart w:id="6230" w:name="_Toc88653877"/>
      <w:bookmarkStart w:id="6231" w:name="_Toc97904233"/>
      <w:bookmarkStart w:id="6232" w:name="_Toc98868314"/>
      <w:bookmarkStart w:id="6233" w:name="_Toc105174600"/>
      <w:bookmarkStart w:id="6234" w:name="_Toc106109437"/>
      <w:bookmarkStart w:id="6235" w:name="_Toc113825258"/>
      <w:bookmarkStart w:id="6236" w:name="_Toc146227857"/>
      <w:bookmarkEnd w:id="6218"/>
      <w:r w:rsidRPr="00FD0425">
        <w:t>9.2.1.30</w:t>
      </w:r>
      <w:r w:rsidRPr="00FD0425">
        <w:tab/>
        <w:t>PDU Session Resource Setup Complete Info – SN terminated</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2B2A4788"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DC71992"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6237" w:name="_CR9_2_1_31"/>
      <w:bookmarkStart w:id="6238" w:name="_Toc20955267"/>
      <w:bookmarkStart w:id="6239" w:name="_Toc29991464"/>
      <w:bookmarkStart w:id="6240" w:name="_Toc36555864"/>
      <w:bookmarkStart w:id="6241" w:name="_Toc44497584"/>
      <w:bookmarkStart w:id="6242" w:name="_Toc45107972"/>
      <w:bookmarkStart w:id="6243" w:name="_Toc45901592"/>
      <w:bookmarkStart w:id="6244" w:name="_Toc51850671"/>
      <w:bookmarkStart w:id="6245" w:name="_Toc56693674"/>
      <w:bookmarkStart w:id="6246" w:name="_Toc64447217"/>
      <w:bookmarkStart w:id="6247" w:name="_Toc66286711"/>
      <w:bookmarkStart w:id="6248" w:name="_Toc74151406"/>
      <w:bookmarkStart w:id="6249" w:name="_Toc88653878"/>
      <w:bookmarkStart w:id="6250" w:name="_Toc97904234"/>
      <w:bookmarkStart w:id="6251" w:name="_Toc98868315"/>
      <w:bookmarkStart w:id="6252" w:name="_Toc105174601"/>
      <w:bookmarkStart w:id="6253" w:name="_Toc106109438"/>
      <w:bookmarkStart w:id="6254" w:name="_Toc113825259"/>
      <w:bookmarkStart w:id="6255" w:name="_Toc146227858"/>
      <w:bookmarkEnd w:id="6237"/>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5246AF">
            <w:pPr>
              <w:pStyle w:val="TAL"/>
              <w:rPr>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6256" w:name="_CR9_2_1_32"/>
      <w:bookmarkStart w:id="6257" w:name="_Toc20955268"/>
      <w:bookmarkStart w:id="6258" w:name="_Toc29991465"/>
      <w:bookmarkStart w:id="6259" w:name="_Toc36555865"/>
      <w:bookmarkStart w:id="6260" w:name="_Toc44497585"/>
      <w:bookmarkStart w:id="6261" w:name="_Toc45107973"/>
      <w:bookmarkStart w:id="6262" w:name="_Toc45901593"/>
      <w:bookmarkStart w:id="6263" w:name="_Toc51850672"/>
      <w:bookmarkStart w:id="6264" w:name="_Toc56693675"/>
      <w:bookmarkStart w:id="6265" w:name="_Toc64447218"/>
      <w:bookmarkStart w:id="6266" w:name="_Toc66286712"/>
      <w:bookmarkStart w:id="6267" w:name="_Toc74151407"/>
      <w:bookmarkStart w:id="6268" w:name="_Toc88653879"/>
      <w:bookmarkStart w:id="6269" w:name="_Toc97904235"/>
      <w:bookmarkStart w:id="6270" w:name="_Toc98868316"/>
      <w:bookmarkStart w:id="6271" w:name="_Toc105174602"/>
      <w:bookmarkStart w:id="6272" w:name="_Toc106109439"/>
      <w:bookmarkStart w:id="6273" w:name="_Toc113825260"/>
      <w:bookmarkStart w:id="6274" w:name="_Toc146227859"/>
      <w:bookmarkEnd w:id="6256"/>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064DCF">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5246AF">
            <w:pPr>
              <w:pStyle w:val="TAL"/>
              <w:rPr>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5246AF">
            <w:pPr>
              <w:pStyle w:val="TAL"/>
              <w:rPr>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6275" w:name="_CR9_2_1_33"/>
      <w:bookmarkStart w:id="6276" w:name="_Toc14207848"/>
      <w:bookmarkStart w:id="6277" w:name="_Toc44497586"/>
      <w:bookmarkStart w:id="6278" w:name="_Toc45107974"/>
      <w:bookmarkStart w:id="6279" w:name="_Toc45901594"/>
      <w:bookmarkStart w:id="6280" w:name="_Toc51850673"/>
      <w:bookmarkStart w:id="6281" w:name="_Toc56693676"/>
      <w:bookmarkStart w:id="6282" w:name="_Toc64447219"/>
      <w:bookmarkStart w:id="6283" w:name="_Toc66286713"/>
      <w:bookmarkStart w:id="6284" w:name="_Toc74151408"/>
      <w:bookmarkStart w:id="6285" w:name="_Toc88653880"/>
      <w:bookmarkStart w:id="6286" w:name="_Toc97904236"/>
      <w:bookmarkStart w:id="6287" w:name="_Toc98868317"/>
      <w:bookmarkStart w:id="6288" w:name="_Toc105174603"/>
      <w:bookmarkStart w:id="6289" w:name="_Toc106109440"/>
      <w:bookmarkStart w:id="6290" w:name="_Toc113825261"/>
      <w:bookmarkStart w:id="6291" w:name="_Toc146227860"/>
      <w:bookmarkEnd w:id="6275"/>
      <w:r w:rsidRPr="00945051">
        <w:t>9.2.</w:t>
      </w:r>
      <w:r w:rsidRPr="00945051">
        <w:rPr>
          <w:rFonts w:hint="eastAsia"/>
          <w:lang w:eastAsia="zh-CN"/>
        </w:rPr>
        <w:t>1.</w:t>
      </w:r>
      <w:r>
        <w:t>33</w:t>
      </w:r>
      <w:r w:rsidRPr="00945051">
        <w:tab/>
      </w:r>
      <w:bookmarkEnd w:id="6276"/>
      <w:r w:rsidRPr="00945051">
        <w:rPr>
          <w:lang w:eastAsia="ja-JP"/>
        </w:rPr>
        <w:t xml:space="preserve">DAPS </w:t>
      </w:r>
      <w:r>
        <w:rPr>
          <w:lang w:eastAsia="ja-JP"/>
        </w:rPr>
        <w:t xml:space="preserve">Request </w:t>
      </w:r>
      <w:r w:rsidRPr="00945051">
        <w:rPr>
          <w:lang w:eastAsia="ja-JP"/>
        </w:rPr>
        <w:t>Information</w:t>
      </w:r>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6292" w:name="_CR9_2_1_34"/>
      <w:bookmarkStart w:id="6293" w:name="_Toc44497587"/>
      <w:bookmarkStart w:id="6294" w:name="_Toc45107975"/>
      <w:bookmarkStart w:id="6295" w:name="_Toc45901595"/>
      <w:bookmarkStart w:id="6296" w:name="_Toc51850674"/>
      <w:bookmarkStart w:id="6297" w:name="_Toc56693677"/>
      <w:bookmarkStart w:id="6298" w:name="_Toc64447220"/>
      <w:bookmarkStart w:id="6299" w:name="_Toc66286714"/>
      <w:bookmarkStart w:id="6300" w:name="_Toc74151409"/>
      <w:bookmarkStart w:id="6301" w:name="_Toc88653881"/>
      <w:bookmarkStart w:id="6302" w:name="_Toc97904237"/>
      <w:bookmarkStart w:id="6303" w:name="_Toc98868318"/>
      <w:bookmarkStart w:id="6304" w:name="_Toc105174604"/>
      <w:bookmarkStart w:id="6305" w:name="_Toc106109441"/>
      <w:bookmarkStart w:id="6306" w:name="_Toc113825262"/>
      <w:bookmarkStart w:id="6307" w:name="_Toc146227861"/>
      <w:bookmarkEnd w:id="6292"/>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6308" w:name="_CR9_2_1_35"/>
      <w:bookmarkStart w:id="6309" w:name="_Toc88653882"/>
      <w:bookmarkStart w:id="6310" w:name="_Toc97904238"/>
      <w:bookmarkStart w:id="6311" w:name="_Toc98868319"/>
      <w:bookmarkStart w:id="6312" w:name="_Toc105174605"/>
      <w:bookmarkStart w:id="6313" w:name="_Toc106109442"/>
      <w:bookmarkStart w:id="6314" w:name="_Toc113825263"/>
      <w:bookmarkStart w:id="6315" w:name="_Toc146227862"/>
      <w:bookmarkStart w:id="6316" w:name="_Toc13919465"/>
      <w:bookmarkStart w:id="6317" w:name="_Toc36556051"/>
      <w:bookmarkStart w:id="6318" w:name="_Toc45832993"/>
      <w:bookmarkStart w:id="6319" w:name="_Toc64447472"/>
      <w:bookmarkEnd w:id="6308"/>
      <w:r w:rsidRPr="002A55C4">
        <w:t>9.2.1.</w:t>
      </w:r>
      <w:r>
        <w:t>35</w:t>
      </w:r>
      <w:r w:rsidRPr="002A55C4">
        <w:tab/>
        <w:t>Data Forwarding Info from target E-UTRAN node</w:t>
      </w:r>
      <w:bookmarkEnd w:id="6309"/>
      <w:bookmarkEnd w:id="6310"/>
      <w:bookmarkEnd w:id="6311"/>
      <w:bookmarkEnd w:id="6312"/>
      <w:bookmarkEnd w:id="6313"/>
      <w:bookmarkEnd w:id="6314"/>
      <w:bookmarkEnd w:id="631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5DCC7B7A" w14:textId="77777777" w:rsidTr="00064DCF">
        <w:tc>
          <w:tcPr>
            <w:tcW w:w="2448" w:type="dxa"/>
          </w:tcPr>
          <w:p w14:paraId="49D19753" w14:textId="77777777" w:rsidR="004D1B57" w:rsidRPr="00205ABA" w:rsidRDefault="004D1B57" w:rsidP="00064DC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10204BFE" w14:textId="77777777" w:rsidR="004D1B57" w:rsidRPr="005246AF" w:rsidRDefault="004D1B57" w:rsidP="00064DCF">
            <w:pPr>
              <w:pStyle w:val="TAL"/>
              <w:keepNext w:val="0"/>
              <w:keepLines w:val="0"/>
              <w:widowControl w:val="0"/>
              <w:rPr>
                <w:bCs/>
                <w:i/>
                <w:iCs/>
                <w:szCs w:val="18"/>
                <w:lang w:eastAsia="ja-JP"/>
              </w:rPr>
            </w:pPr>
            <w:r w:rsidRPr="005246AF">
              <w:rPr>
                <w:bCs/>
                <w:i/>
                <w:iCs/>
                <w:szCs w:val="18"/>
                <w:lang w:eastAsia="ja-JP"/>
              </w:rPr>
              <w:t>1</w:t>
            </w:r>
          </w:p>
        </w:tc>
        <w:tc>
          <w:tcPr>
            <w:tcW w:w="1872" w:type="dxa"/>
          </w:tcPr>
          <w:p w14:paraId="420FF7E3" w14:textId="77777777" w:rsidR="004D1B57" w:rsidRPr="00205ABA" w:rsidRDefault="004D1B57" w:rsidP="00064DCF">
            <w:pPr>
              <w:pStyle w:val="TAL"/>
              <w:keepNext w:val="0"/>
              <w:keepLines w:val="0"/>
              <w:widowControl w:val="0"/>
              <w:rPr>
                <w:szCs w:val="18"/>
                <w:lang w:val="sv-SE" w:eastAsia="ja-JP"/>
              </w:rPr>
            </w:pPr>
          </w:p>
        </w:tc>
        <w:tc>
          <w:tcPr>
            <w:tcW w:w="2880" w:type="dxa"/>
          </w:tcPr>
          <w:p w14:paraId="79A5842C" w14:textId="77777777" w:rsidR="004D1B57" w:rsidRPr="00205ABA" w:rsidRDefault="004D1B57" w:rsidP="00064DCF">
            <w:pPr>
              <w:pStyle w:val="TAL"/>
              <w:keepNext w:val="0"/>
              <w:keepLines w:val="0"/>
              <w:widowControl w:val="0"/>
              <w:rPr>
                <w:szCs w:val="18"/>
                <w:lang w:eastAsia="ja-JP"/>
              </w:rPr>
            </w:pPr>
          </w:p>
        </w:tc>
      </w:tr>
      <w:tr w:rsidR="004D1B57" w:rsidRPr="00205ABA" w14:paraId="52D6C061" w14:textId="77777777" w:rsidTr="00064DCF">
        <w:tc>
          <w:tcPr>
            <w:tcW w:w="2448" w:type="dxa"/>
          </w:tcPr>
          <w:p w14:paraId="08A9DBF4" w14:textId="77777777" w:rsidR="004D1B57" w:rsidRPr="00205ABA" w:rsidRDefault="004D1B57" w:rsidP="00064DC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64C79B52" w14:textId="77777777" w:rsidR="004D1B57" w:rsidRPr="005246AF" w:rsidRDefault="004D1B57" w:rsidP="00064DCF">
            <w:pPr>
              <w:pStyle w:val="TAL"/>
              <w:keepNext w:val="0"/>
              <w:keepLines w:val="0"/>
              <w:widowControl w:val="0"/>
              <w:rPr>
                <w:i/>
                <w:iCs/>
                <w:szCs w:val="18"/>
                <w:lang w:eastAsia="ja-JP"/>
              </w:rPr>
            </w:pPr>
            <w:r w:rsidRPr="005246AF">
              <w:rPr>
                <w:bCs/>
                <w:i/>
                <w:iCs/>
                <w:szCs w:val="18"/>
                <w:lang w:eastAsia="ja-JP"/>
              </w:rPr>
              <w:t>1..&lt;</w:t>
            </w:r>
            <w:r w:rsidRPr="005246AF">
              <w:rPr>
                <w:i/>
                <w:iCs/>
                <w:szCs w:val="18"/>
              </w:rPr>
              <w:t xml:space="preserve"> </w:t>
            </w:r>
            <w:r w:rsidRPr="005246AF">
              <w:rPr>
                <w:bCs/>
                <w:i/>
                <w:iCs/>
                <w:szCs w:val="18"/>
                <w:lang w:eastAsia="ja-JP"/>
              </w:rPr>
              <w:t>maxnoofDataForwardingTunneltoE-UTRAN &gt;</w:t>
            </w:r>
          </w:p>
        </w:tc>
        <w:tc>
          <w:tcPr>
            <w:tcW w:w="1872" w:type="dxa"/>
          </w:tcPr>
          <w:p w14:paraId="589E76AC" w14:textId="77777777" w:rsidR="004D1B57" w:rsidRPr="00205ABA" w:rsidRDefault="004D1B57" w:rsidP="00064DCF">
            <w:pPr>
              <w:pStyle w:val="TAL"/>
              <w:keepNext w:val="0"/>
              <w:keepLines w:val="0"/>
              <w:widowControl w:val="0"/>
              <w:rPr>
                <w:szCs w:val="18"/>
                <w:lang w:eastAsia="ja-JP"/>
              </w:rPr>
            </w:pPr>
          </w:p>
        </w:tc>
        <w:tc>
          <w:tcPr>
            <w:tcW w:w="2880" w:type="dxa"/>
          </w:tcPr>
          <w:p w14:paraId="523B952D" w14:textId="77777777" w:rsidR="004D1B57" w:rsidRPr="00205ABA" w:rsidRDefault="004D1B57" w:rsidP="00064DCF">
            <w:pPr>
              <w:pStyle w:val="TAL"/>
              <w:keepNext w:val="0"/>
              <w:keepLines w:val="0"/>
              <w:widowControl w:val="0"/>
              <w:rPr>
                <w:szCs w:val="18"/>
                <w:lang w:eastAsia="ja-JP"/>
              </w:rPr>
            </w:pPr>
          </w:p>
        </w:tc>
      </w:tr>
      <w:tr w:rsidR="004D1B57" w:rsidRPr="00205ABA" w14:paraId="56FA2CC3" w14:textId="77777777" w:rsidTr="00064DCF">
        <w:tc>
          <w:tcPr>
            <w:tcW w:w="2448" w:type="dxa"/>
          </w:tcPr>
          <w:p w14:paraId="139F2BB2" w14:textId="77777777" w:rsidR="004D1B57" w:rsidRPr="00205ABA" w:rsidRDefault="004D1B57" w:rsidP="00064DC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4D1B57" w:rsidRPr="00205ABA" w:rsidRDefault="004D1B57" w:rsidP="00064DCF">
            <w:pPr>
              <w:pStyle w:val="TAL"/>
              <w:keepNext w:val="0"/>
              <w:keepLines w:val="0"/>
              <w:widowControl w:val="0"/>
              <w:rPr>
                <w:szCs w:val="18"/>
                <w:lang w:eastAsia="ja-JP"/>
              </w:rPr>
            </w:pPr>
          </w:p>
        </w:tc>
        <w:tc>
          <w:tcPr>
            <w:tcW w:w="1872" w:type="dxa"/>
          </w:tcPr>
          <w:p w14:paraId="6074924F" w14:textId="77777777" w:rsidR="004D1B57" w:rsidRPr="00205ABA" w:rsidRDefault="004D1B57" w:rsidP="00064DC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731DBD75" w14:textId="77777777" w:rsidR="004D1B57" w:rsidRPr="00205ABA" w:rsidRDefault="004D1B57" w:rsidP="00064DCF">
            <w:pPr>
              <w:pStyle w:val="TAL"/>
              <w:keepNext w:val="0"/>
              <w:keepLines w:val="0"/>
              <w:widowControl w:val="0"/>
              <w:rPr>
                <w:szCs w:val="18"/>
                <w:lang w:eastAsia="zh-CN"/>
              </w:rPr>
            </w:pPr>
          </w:p>
        </w:tc>
      </w:tr>
      <w:tr w:rsidR="004D1B57" w:rsidRPr="00205ABA" w14:paraId="0EBAABA3" w14:textId="77777777" w:rsidTr="00064DCF">
        <w:tc>
          <w:tcPr>
            <w:tcW w:w="2448" w:type="dxa"/>
          </w:tcPr>
          <w:p w14:paraId="56940709" w14:textId="77777777" w:rsidR="004D1B57" w:rsidRPr="000F2AFC" w:rsidRDefault="004D1B57" w:rsidP="00064DC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08AE58A6" w14:textId="77777777" w:rsidR="004D1B57" w:rsidRPr="005246AF" w:rsidRDefault="004D1B57" w:rsidP="00064DCF">
            <w:pPr>
              <w:pStyle w:val="TAL"/>
              <w:keepNext w:val="0"/>
              <w:keepLines w:val="0"/>
              <w:widowControl w:val="0"/>
              <w:rPr>
                <w:i/>
                <w:iCs/>
                <w:szCs w:val="18"/>
                <w:lang w:eastAsia="zh-CN"/>
              </w:rPr>
            </w:pPr>
            <w:r w:rsidRPr="005246AF">
              <w:rPr>
                <w:i/>
                <w:iCs/>
                <w:szCs w:val="18"/>
                <w:lang w:eastAsia="zh-CN"/>
              </w:rPr>
              <w:t>1</w:t>
            </w:r>
          </w:p>
        </w:tc>
        <w:tc>
          <w:tcPr>
            <w:tcW w:w="1872" w:type="dxa"/>
          </w:tcPr>
          <w:p w14:paraId="238B8052" w14:textId="77777777" w:rsidR="004D1B57" w:rsidRPr="00205ABA" w:rsidRDefault="004D1B57" w:rsidP="00064DCF">
            <w:pPr>
              <w:pStyle w:val="TAL"/>
              <w:keepNext w:val="0"/>
              <w:keepLines w:val="0"/>
              <w:widowControl w:val="0"/>
              <w:rPr>
                <w:szCs w:val="18"/>
                <w:lang w:eastAsia="ja-JP"/>
              </w:rPr>
            </w:pPr>
          </w:p>
        </w:tc>
        <w:tc>
          <w:tcPr>
            <w:tcW w:w="2880" w:type="dxa"/>
          </w:tcPr>
          <w:p w14:paraId="39C67D1E" w14:textId="77777777" w:rsidR="004D1B57" w:rsidRPr="00205ABA" w:rsidRDefault="004D1B57" w:rsidP="00064DCF">
            <w:pPr>
              <w:pStyle w:val="TAL"/>
              <w:keepNext w:val="0"/>
              <w:keepLines w:val="0"/>
              <w:widowControl w:val="0"/>
              <w:rPr>
                <w:szCs w:val="18"/>
                <w:lang w:eastAsia="ja-JP"/>
              </w:rPr>
            </w:pPr>
          </w:p>
        </w:tc>
      </w:tr>
      <w:tr w:rsidR="004D1B57"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4D1B57" w:rsidRPr="000F2AFC" w:rsidRDefault="004D1B57" w:rsidP="00064DC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4D1B57" w:rsidRPr="00205ABA" w:rsidRDefault="004D1B57" w:rsidP="00064DC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4D1B57" w:rsidRPr="005246AF" w:rsidRDefault="004D1B57" w:rsidP="00064DCF">
            <w:pPr>
              <w:pStyle w:val="TAL"/>
              <w:keepNext w:val="0"/>
              <w:keepLines w:val="0"/>
              <w:widowControl w:val="0"/>
              <w:rPr>
                <w:i/>
                <w:iCs/>
                <w:szCs w:val="18"/>
                <w:lang w:eastAsia="zh-CN"/>
              </w:rPr>
            </w:pPr>
            <w:r w:rsidRPr="005246AF">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4D1B57" w:rsidRPr="00205ABA" w:rsidRDefault="004D1B57" w:rsidP="00064DC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4D1B57" w:rsidRPr="00205ABA" w:rsidRDefault="004D1B57" w:rsidP="00064DCF">
            <w:pPr>
              <w:pStyle w:val="TAL"/>
              <w:keepNext w:val="0"/>
              <w:keepLines w:val="0"/>
              <w:widowControl w:val="0"/>
              <w:rPr>
                <w:szCs w:val="18"/>
                <w:lang w:eastAsia="ja-JP"/>
              </w:rPr>
            </w:pPr>
          </w:p>
        </w:tc>
      </w:tr>
      <w:tr w:rsidR="004D1B57"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4D1B57" w:rsidRPr="00205ABA" w:rsidRDefault="004D1B57" w:rsidP="00064DC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4D1B57" w:rsidRPr="00205ABA" w:rsidRDefault="004D1B57" w:rsidP="00064DC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4D1B57" w:rsidRPr="00205ABA" w:rsidRDefault="004D1B57" w:rsidP="00064DC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4D1B57" w:rsidRPr="00205ABA" w:rsidRDefault="004D1B57" w:rsidP="00064DCF">
            <w:pPr>
              <w:pStyle w:val="TAL"/>
              <w:keepNext w:val="0"/>
              <w:keepLines w:val="0"/>
              <w:widowControl w:val="0"/>
              <w:rPr>
                <w:szCs w:val="18"/>
                <w:lang w:eastAsia="ja-JP"/>
              </w:rPr>
            </w:pPr>
          </w:p>
        </w:tc>
      </w:tr>
      <w:bookmarkEnd w:id="6316"/>
      <w:bookmarkEnd w:id="6317"/>
      <w:bookmarkEnd w:id="6318"/>
      <w:bookmarkEnd w:id="6319"/>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F05CC3">
        <w:trP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6320" w:name="_CR9_2_1_36"/>
      <w:bookmarkStart w:id="6321" w:name="_Toc98868320"/>
      <w:bookmarkStart w:id="6322" w:name="_Toc105174606"/>
      <w:bookmarkStart w:id="6323" w:name="_Toc106109443"/>
      <w:bookmarkStart w:id="6324" w:name="_Toc113825264"/>
      <w:bookmarkStart w:id="6325" w:name="_Toc146227863"/>
      <w:bookmarkStart w:id="6326" w:name="_Toc20955269"/>
      <w:bookmarkStart w:id="6327" w:name="_Toc29991466"/>
      <w:bookmarkStart w:id="6328" w:name="_Toc36555866"/>
      <w:bookmarkStart w:id="6329" w:name="_Toc44497588"/>
      <w:bookmarkStart w:id="6330" w:name="_Toc45107976"/>
      <w:bookmarkStart w:id="6331" w:name="_Toc45901596"/>
      <w:bookmarkStart w:id="6332" w:name="_Toc51850675"/>
      <w:bookmarkStart w:id="6333" w:name="_Toc56693678"/>
      <w:bookmarkStart w:id="6334" w:name="_Toc64447221"/>
      <w:bookmarkStart w:id="6335" w:name="_Toc66286715"/>
      <w:bookmarkStart w:id="6336" w:name="_Toc74151410"/>
      <w:bookmarkStart w:id="6337" w:name="_Toc88653883"/>
      <w:bookmarkStart w:id="6338" w:name="_Toc97904239"/>
      <w:bookmarkEnd w:id="6320"/>
      <w:r w:rsidRPr="00821072">
        <w:t>9.2.1.</w:t>
      </w:r>
      <w:r>
        <w:t>36</w:t>
      </w:r>
      <w:r w:rsidRPr="00821072">
        <w:tab/>
        <w:t>MBS Session Information List</w:t>
      </w:r>
      <w:bookmarkEnd w:id="6321"/>
      <w:bookmarkEnd w:id="6322"/>
      <w:bookmarkEnd w:id="6323"/>
      <w:bookmarkEnd w:id="6324"/>
      <w:bookmarkEnd w:id="6325"/>
    </w:p>
    <w:p w14:paraId="533C5253" w14:textId="77777777" w:rsidR="00277C5C" w:rsidRPr="00064DCF" w:rsidRDefault="00277C5C" w:rsidP="00064DCF">
      <w:pPr>
        <w:widowControl w:val="0"/>
        <w:rPr>
          <w:rFonts w:eastAsia="CG Times (WN)"/>
          <w:szCs w:val="16"/>
        </w:rPr>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446C506"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4C2F127E"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E54B88"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8F7F7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1ACB82"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DFDFFB0"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717C0C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A0158F7" w14:textId="77777777" w:rsidR="00277C5C" w:rsidRPr="00B74BD8" w:rsidRDefault="00277C5C" w:rsidP="00064DCF">
            <w:pPr>
              <w:pStyle w:val="TAL"/>
              <w:keepNext w:val="0"/>
              <w:keepLines w:val="0"/>
              <w:widowControl w:val="0"/>
              <w:rPr>
                <w:b/>
                <w:lang w:eastAsia="ja-JP"/>
              </w:rPr>
            </w:pPr>
            <w:r w:rsidRPr="00B74BD8">
              <w:rPr>
                <w:b/>
                <w:lang w:eastAsia="ja-JP"/>
              </w:rPr>
              <w:t xml:space="preserve">MBS Session Information </w:t>
            </w:r>
            <w:r w:rsidR="00AD7696">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BEB0C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90B335"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7037EE4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CBC83C4" w14:textId="77777777" w:rsidR="00277C5C" w:rsidRPr="00B74BD8" w:rsidRDefault="00277C5C" w:rsidP="00064DCF">
            <w:pPr>
              <w:pStyle w:val="TAL"/>
              <w:keepNext w:val="0"/>
              <w:keepLines w:val="0"/>
              <w:widowControl w:val="0"/>
              <w:rPr>
                <w:szCs w:val="18"/>
              </w:rPr>
            </w:pPr>
          </w:p>
        </w:tc>
      </w:tr>
      <w:tr w:rsidR="00277C5C" w:rsidRPr="00B74BD8" w14:paraId="4B5D3550"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454AA20D"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B37A2D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6DFA74"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2DF568"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C2C5246" w14:textId="77777777" w:rsidR="00277C5C" w:rsidRPr="00B74BD8" w:rsidRDefault="00277C5C" w:rsidP="00064DCF">
            <w:pPr>
              <w:pStyle w:val="TAL"/>
              <w:keepNext w:val="0"/>
              <w:keepLines w:val="0"/>
              <w:widowControl w:val="0"/>
              <w:rPr>
                <w:szCs w:val="18"/>
              </w:rPr>
            </w:pPr>
          </w:p>
        </w:tc>
      </w:tr>
      <w:tr w:rsidR="00277C5C" w:rsidRPr="00B74BD8" w14:paraId="009485AA"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1D31341" w14:textId="77777777" w:rsidR="00277C5C" w:rsidRPr="00B74BD8" w:rsidRDefault="00277C5C" w:rsidP="00064DCF">
            <w:pPr>
              <w:pStyle w:val="TAL"/>
              <w:keepNext w:val="0"/>
              <w:keepLines w:val="0"/>
              <w:widowControl w:val="0"/>
              <w:ind w:left="113"/>
              <w:rPr>
                <w:lang w:eastAsia="ja-JP"/>
              </w:rPr>
            </w:pPr>
            <w:r w:rsidRPr="00B74BD8">
              <w:rPr>
                <w:lang w:eastAsia="ja-JP"/>
              </w:rPr>
              <w:t>&gt;MBS Area Session ID</w:t>
            </w:r>
          </w:p>
        </w:tc>
        <w:tc>
          <w:tcPr>
            <w:tcW w:w="1080" w:type="dxa"/>
            <w:tcBorders>
              <w:top w:val="single" w:sz="4" w:space="0" w:color="auto"/>
              <w:left w:val="single" w:sz="4" w:space="0" w:color="auto"/>
              <w:bottom w:val="single" w:sz="4" w:space="0" w:color="auto"/>
              <w:right w:val="single" w:sz="4" w:space="0" w:color="auto"/>
            </w:tcBorders>
          </w:tcPr>
          <w:p w14:paraId="2996929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833707"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4E2BE8B" w14:textId="77777777" w:rsidR="00277C5C" w:rsidRPr="00B74BD8" w:rsidRDefault="004A323A" w:rsidP="00064DCF">
            <w:pPr>
              <w:pStyle w:val="TAL"/>
              <w:keepNext w:val="0"/>
              <w:keepLines w:val="0"/>
              <w:widowControl w:val="0"/>
              <w:rPr>
                <w:lang w:eastAsia="ja-JP"/>
              </w:rPr>
            </w:pPr>
            <w:r w:rsidRPr="004A323A">
              <w:rPr>
                <w:lang w:eastAsia="ja-JP"/>
              </w:rPr>
              <w:t>9.2.3.148</w:t>
            </w:r>
          </w:p>
        </w:tc>
        <w:tc>
          <w:tcPr>
            <w:tcW w:w="2880" w:type="dxa"/>
            <w:tcBorders>
              <w:top w:val="single" w:sz="4" w:space="0" w:color="auto"/>
              <w:left w:val="single" w:sz="4" w:space="0" w:color="auto"/>
              <w:bottom w:val="single" w:sz="4" w:space="0" w:color="auto"/>
              <w:right w:val="single" w:sz="4" w:space="0" w:color="auto"/>
            </w:tcBorders>
          </w:tcPr>
          <w:p w14:paraId="59B49A69" w14:textId="77777777" w:rsidR="00277C5C" w:rsidRPr="00B74BD8" w:rsidRDefault="00277C5C" w:rsidP="00064DCF">
            <w:pPr>
              <w:pStyle w:val="TAL"/>
              <w:keepNext w:val="0"/>
              <w:keepLines w:val="0"/>
              <w:widowControl w:val="0"/>
              <w:rPr>
                <w:szCs w:val="18"/>
              </w:rPr>
            </w:pPr>
            <w:r w:rsidRPr="00B74BD8">
              <w:rPr>
                <w:szCs w:val="18"/>
              </w:rPr>
              <w:t>MBS Area Session ID of the UE at the NG-RAN node from which the UE context is transferred</w:t>
            </w:r>
          </w:p>
        </w:tc>
      </w:tr>
      <w:tr w:rsidR="00AD7696" w:rsidRPr="00B74BD8" w14:paraId="4C628DDF"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CD8843A" w14:textId="77777777" w:rsidR="00AD7696" w:rsidRPr="00B74BD8" w:rsidRDefault="00AD7696" w:rsidP="00064DCF">
            <w:pPr>
              <w:pStyle w:val="TAL"/>
              <w:keepNext w:val="0"/>
              <w:keepLines w:val="0"/>
              <w:widowControl w:val="0"/>
              <w:ind w:left="113"/>
              <w:rPr>
                <w:lang w:eastAsia="ja-JP"/>
              </w:rPr>
            </w:pPr>
            <w:r w:rsidRPr="00C8743A">
              <w:rPr>
                <w:b/>
                <w:bCs/>
                <w:lang w:eastAsia="ja-JP"/>
              </w:rPr>
              <w:t>&gt;Active MBS Session Information</w:t>
            </w:r>
          </w:p>
        </w:tc>
        <w:tc>
          <w:tcPr>
            <w:tcW w:w="1080" w:type="dxa"/>
            <w:tcBorders>
              <w:top w:val="single" w:sz="4" w:space="0" w:color="auto"/>
              <w:left w:val="single" w:sz="4" w:space="0" w:color="auto"/>
              <w:bottom w:val="single" w:sz="4" w:space="0" w:color="auto"/>
              <w:right w:val="single" w:sz="4" w:space="0" w:color="auto"/>
            </w:tcBorders>
          </w:tcPr>
          <w:p w14:paraId="79558B1F" w14:textId="77777777" w:rsidR="00AD7696" w:rsidRPr="00821072" w:rsidRDefault="00AD7696" w:rsidP="00064DCF">
            <w:pPr>
              <w:pStyle w:val="TAL"/>
              <w:keepNext w:val="0"/>
              <w:keepLines w:val="0"/>
              <w:widowControl w:val="0"/>
              <w:rPr>
                <w:rFonts w:eastAsia="CG Times (WN)"/>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1C718B3" w14:textId="77777777" w:rsidR="00AD7696" w:rsidRPr="00B74BD8" w:rsidRDefault="00AD7696"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B6F5C" w14:textId="77777777" w:rsidR="00AD7696" w:rsidRPr="004A323A" w:rsidRDefault="00AD769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BBD838" w14:textId="77777777" w:rsidR="00AD7696" w:rsidRPr="00B74BD8" w:rsidRDefault="00AD7696" w:rsidP="00064DCF">
            <w:pPr>
              <w:pStyle w:val="TAL"/>
              <w:keepNext w:val="0"/>
              <w:keepLines w:val="0"/>
              <w:widowControl w:val="0"/>
              <w:rPr>
                <w:szCs w:val="18"/>
              </w:rPr>
            </w:pPr>
          </w:p>
        </w:tc>
      </w:tr>
      <w:tr w:rsidR="00277C5C" w:rsidRPr="00B74BD8" w14:paraId="49987FF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BE98052" w14:textId="77777777" w:rsidR="00277C5C" w:rsidRPr="00821072" w:rsidRDefault="00AD7696" w:rsidP="00064DCF">
            <w:pPr>
              <w:pStyle w:val="TAL"/>
              <w:keepNext w:val="0"/>
              <w:keepLines w:val="0"/>
              <w:widowControl w:val="0"/>
              <w:ind w:left="227"/>
              <w:rPr>
                <w:rFonts w:eastAsia="CG Times (WN)"/>
                <w:lang w:eastAsia="ja-JP"/>
              </w:rPr>
            </w:pPr>
            <w:r>
              <w:rPr>
                <w:b/>
                <w:lang w:eastAsia="ja-JP"/>
              </w:rPr>
              <w:t>&gt;</w:t>
            </w:r>
            <w:r w:rsidR="00277C5C" w:rsidRPr="00B74BD8">
              <w:rPr>
                <w:b/>
                <w:lang w:eastAsia="ja-JP"/>
              </w:rPr>
              <w:t>&gt;MBS QoS Flows to Add List</w:t>
            </w:r>
          </w:p>
        </w:tc>
        <w:tc>
          <w:tcPr>
            <w:tcW w:w="1080" w:type="dxa"/>
            <w:tcBorders>
              <w:top w:val="single" w:sz="4" w:space="0" w:color="auto"/>
              <w:left w:val="single" w:sz="4" w:space="0" w:color="auto"/>
              <w:bottom w:val="single" w:sz="4" w:space="0" w:color="auto"/>
              <w:right w:val="single" w:sz="4" w:space="0" w:color="auto"/>
            </w:tcBorders>
          </w:tcPr>
          <w:p w14:paraId="47ECC199"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0CBF581" w14:textId="77777777" w:rsidR="00277C5C" w:rsidRPr="00B74BD8" w:rsidRDefault="00277C5C" w:rsidP="00064DCF">
            <w:pPr>
              <w:pStyle w:val="TAL"/>
              <w:keepNext w:val="0"/>
              <w:keepLines w:val="0"/>
              <w:widowControl w:val="0"/>
              <w:rPr>
                <w:i/>
                <w:lang w:eastAsia="ja-JP"/>
              </w:rPr>
            </w:pPr>
            <w:r w:rsidRPr="00821072">
              <w:rPr>
                <w:bCs/>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0B96376C"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CD8F0BF" w14:textId="77777777" w:rsidR="00277C5C" w:rsidRPr="00B74BD8" w:rsidRDefault="00277C5C" w:rsidP="00064DCF">
            <w:pPr>
              <w:pStyle w:val="TAL"/>
              <w:keepNext w:val="0"/>
              <w:keepLines w:val="0"/>
              <w:widowControl w:val="0"/>
              <w:rPr>
                <w:szCs w:val="18"/>
              </w:rPr>
            </w:pPr>
          </w:p>
        </w:tc>
      </w:tr>
      <w:tr w:rsidR="00277C5C" w:rsidRPr="00B74BD8" w14:paraId="65337345"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A710EFF"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B74BD8">
              <w:rPr>
                <w:lang w:eastAsia="ja-JP"/>
              </w:rPr>
              <w:t>MBS</w:t>
            </w:r>
            <w:r w:rsidR="00277C5C" w:rsidRPr="00821072">
              <w:rPr>
                <w:lang w:eastAsia="ja-JP"/>
              </w:rPr>
              <w:t xml:space="preserve"> QoS Flow Identifier</w:t>
            </w:r>
          </w:p>
        </w:tc>
        <w:tc>
          <w:tcPr>
            <w:tcW w:w="1080" w:type="dxa"/>
            <w:tcBorders>
              <w:top w:val="single" w:sz="4" w:space="0" w:color="auto"/>
              <w:left w:val="single" w:sz="4" w:space="0" w:color="auto"/>
              <w:bottom w:val="single" w:sz="4" w:space="0" w:color="auto"/>
              <w:right w:val="single" w:sz="4" w:space="0" w:color="auto"/>
            </w:tcBorders>
          </w:tcPr>
          <w:p w14:paraId="5E5953A8"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EB3A2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23007A" w14:textId="77777777" w:rsidR="00277C5C" w:rsidRPr="00821072" w:rsidRDefault="00277C5C" w:rsidP="00064DCF">
            <w:pPr>
              <w:pStyle w:val="TAL"/>
              <w:keepNext w:val="0"/>
              <w:keepLines w:val="0"/>
              <w:widowControl w:val="0"/>
              <w:rPr>
                <w:lang w:eastAsia="ja-JP"/>
              </w:rPr>
            </w:pPr>
            <w:r w:rsidRPr="00821072">
              <w:rPr>
                <w:lang w:eastAsia="ja-JP"/>
              </w:rPr>
              <w:t>QoS Flow Identifier</w:t>
            </w:r>
          </w:p>
          <w:p w14:paraId="63D60A08" w14:textId="77777777" w:rsidR="00277C5C" w:rsidRPr="00B74BD8" w:rsidRDefault="00277C5C" w:rsidP="00064DCF">
            <w:pPr>
              <w:pStyle w:val="TAL"/>
              <w:keepNext w:val="0"/>
              <w:keepLines w:val="0"/>
              <w:widowControl w:val="0"/>
              <w:rPr>
                <w:lang w:eastAsia="ja-JP"/>
              </w:rPr>
            </w:pPr>
            <w:r w:rsidRPr="00821072">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4BBA36" w14:textId="77777777" w:rsidR="00277C5C" w:rsidRPr="00B74BD8" w:rsidRDefault="00277C5C" w:rsidP="00064DCF">
            <w:pPr>
              <w:pStyle w:val="TAL"/>
              <w:keepNext w:val="0"/>
              <w:keepLines w:val="0"/>
              <w:widowControl w:val="0"/>
              <w:rPr>
                <w:szCs w:val="18"/>
              </w:rPr>
            </w:pPr>
          </w:p>
        </w:tc>
      </w:tr>
      <w:tr w:rsidR="00277C5C" w:rsidRPr="00B74BD8" w14:paraId="23856ED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1DA0D1D"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821072">
              <w:rPr>
                <w:lang w:eastAsia="ja-JP"/>
              </w:rPr>
              <w:t xml:space="preserve">MBS QoS Flow Level QoS </w:t>
            </w:r>
            <w:r w:rsidR="00277C5C" w:rsidRPr="00821072">
              <w:rPr>
                <w:i/>
                <w:lang w:eastAsia="ja-JP"/>
              </w:rPr>
              <w:t>Parameters</w:t>
            </w:r>
          </w:p>
        </w:tc>
        <w:tc>
          <w:tcPr>
            <w:tcW w:w="1080" w:type="dxa"/>
            <w:tcBorders>
              <w:top w:val="single" w:sz="4" w:space="0" w:color="auto"/>
              <w:left w:val="single" w:sz="4" w:space="0" w:color="auto"/>
              <w:bottom w:val="single" w:sz="4" w:space="0" w:color="auto"/>
              <w:right w:val="single" w:sz="4" w:space="0" w:color="auto"/>
            </w:tcBorders>
          </w:tcPr>
          <w:p w14:paraId="2535CC5B"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ED8918"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B11385" w14:textId="77777777" w:rsidR="00277C5C" w:rsidRPr="00821072" w:rsidRDefault="00277C5C" w:rsidP="00064DCF">
            <w:pPr>
              <w:pStyle w:val="TAL"/>
              <w:keepNext w:val="0"/>
              <w:keepLines w:val="0"/>
              <w:widowControl w:val="0"/>
              <w:rPr>
                <w:lang w:eastAsia="ja-JP"/>
              </w:rPr>
            </w:pPr>
            <w:r w:rsidRPr="00821072">
              <w:rPr>
                <w:lang w:eastAsia="ja-JP"/>
              </w:rPr>
              <w:t>QoS Flow Level QoS Parameters</w:t>
            </w:r>
          </w:p>
          <w:p w14:paraId="5E4698D3" w14:textId="77777777" w:rsidR="00277C5C" w:rsidRPr="00B74BD8" w:rsidRDefault="00277C5C" w:rsidP="00064DCF">
            <w:pPr>
              <w:pStyle w:val="TAL"/>
              <w:keepNext w:val="0"/>
              <w:keepLines w:val="0"/>
              <w:widowControl w:val="0"/>
              <w:rPr>
                <w:lang w:eastAsia="ja-JP"/>
              </w:rPr>
            </w:pPr>
            <w:r w:rsidRPr="00821072">
              <w:rPr>
                <w:lang w:eastAsia="ja-JP"/>
              </w:rPr>
              <w:t>9.2.3.5</w:t>
            </w:r>
          </w:p>
        </w:tc>
        <w:tc>
          <w:tcPr>
            <w:tcW w:w="2880" w:type="dxa"/>
            <w:tcBorders>
              <w:top w:val="single" w:sz="4" w:space="0" w:color="auto"/>
              <w:left w:val="single" w:sz="4" w:space="0" w:color="auto"/>
              <w:bottom w:val="single" w:sz="4" w:space="0" w:color="auto"/>
              <w:right w:val="single" w:sz="4" w:space="0" w:color="auto"/>
            </w:tcBorders>
          </w:tcPr>
          <w:p w14:paraId="5561C9BE" w14:textId="77777777" w:rsidR="00277C5C" w:rsidRPr="00B74BD8" w:rsidRDefault="00277C5C" w:rsidP="00064DCF">
            <w:pPr>
              <w:pStyle w:val="TAL"/>
              <w:keepNext w:val="0"/>
              <w:keepLines w:val="0"/>
              <w:widowControl w:val="0"/>
              <w:rPr>
                <w:szCs w:val="18"/>
              </w:rPr>
            </w:pPr>
          </w:p>
        </w:tc>
      </w:tr>
      <w:tr w:rsidR="0050146E" w:rsidRPr="00B74BD8" w14:paraId="56F55BFC"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0FB0341" w14:textId="77777777" w:rsidR="0050146E" w:rsidRDefault="0050146E" w:rsidP="00064DCF">
            <w:pPr>
              <w:pStyle w:val="TAL"/>
              <w:keepNext w:val="0"/>
              <w:keepLines w:val="0"/>
              <w:widowControl w:val="0"/>
              <w:ind w:left="227"/>
              <w:rPr>
                <w:i/>
                <w:lang w:eastAsia="ja-JP"/>
              </w:rPr>
            </w:pPr>
            <w:r>
              <w:rPr>
                <w:lang w:eastAsia="ja-JP"/>
              </w:rPr>
              <w:t>&gt;</w:t>
            </w:r>
            <w:r w:rsidRPr="006E1FA9">
              <w:rPr>
                <w:lang w:eastAsia="ja-JP"/>
              </w:rPr>
              <w:t>&gt;MBS Service Area</w:t>
            </w:r>
          </w:p>
        </w:tc>
        <w:tc>
          <w:tcPr>
            <w:tcW w:w="1080" w:type="dxa"/>
            <w:tcBorders>
              <w:top w:val="single" w:sz="4" w:space="0" w:color="auto"/>
              <w:left w:val="single" w:sz="4" w:space="0" w:color="auto"/>
              <w:bottom w:val="single" w:sz="4" w:space="0" w:color="auto"/>
              <w:right w:val="single" w:sz="4" w:space="0" w:color="auto"/>
            </w:tcBorders>
          </w:tcPr>
          <w:p w14:paraId="48B8AED4" w14:textId="77777777" w:rsidR="0050146E" w:rsidRPr="00821072" w:rsidRDefault="0050146E" w:rsidP="00064DCF">
            <w:pPr>
              <w:pStyle w:val="TAL"/>
              <w:keepNext w:val="0"/>
              <w:keepLines w:val="0"/>
              <w:widowControl w:val="0"/>
              <w:rPr>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17C92A" w14:textId="77777777" w:rsidR="0050146E" w:rsidRPr="00B74BD8" w:rsidRDefault="0050146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8D3B67" w14:textId="77777777" w:rsidR="0050146E" w:rsidRPr="00821072" w:rsidRDefault="0050146E" w:rsidP="00064DCF">
            <w:pPr>
              <w:pStyle w:val="TAL"/>
              <w:keepNext w:val="0"/>
              <w:keepLines w:val="0"/>
              <w:widowControl w:val="0"/>
              <w:rPr>
                <w:lang w:eastAsia="ja-JP"/>
              </w:rPr>
            </w:pPr>
            <w:r w:rsidRPr="006E1FA9">
              <w:rPr>
                <w:lang w:eastAsia="ja-JP"/>
              </w:rPr>
              <w:t>9.2.3.150</w:t>
            </w:r>
          </w:p>
        </w:tc>
        <w:tc>
          <w:tcPr>
            <w:tcW w:w="2880" w:type="dxa"/>
            <w:tcBorders>
              <w:top w:val="single" w:sz="4" w:space="0" w:color="auto"/>
              <w:left w:val="single" w:sz="4" w:space="0" w:color="auto"/>
              <w:bottom w:val="single" w:sz="4" w:space="0" w:color="auto"/>
              <w:right w:val="single" w:sz="4" w:space="0" w:color="auto"/>
            </w:tcBorders>
          </w:tcPr>
          <w:p w14:paraId="542CD507" w14:textId="77777777" w:rsidR="0050146E" w:rsidRPr="00B74BD8" w:rsidRDefault="0050146E" w:rsidP="00064DCF">
            <w:pPr>
              <w:pStyle w:val="TAL"/>
              <w:keepNext w:val="0"/>
              <w:keepLines w:val="0"/>
              <w:widowControl w:val="0"/>
              <w:rPr>
                <w:szCs w:val="18"/>
              </w:rPr>
            </w:pPr>
          </w:p>
        </w:tc>
      </w:tr>
      <w:tr w:rsidR="00277C5C" w:rsidRPr="00B74BD8" w14:paraId="31ED084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1DD6C8B6" w14:textId="77777777" w:rsidR="00277C5C" w:rsidRPr="00B74BD8" w:rsidRDefault="0050146E" w:rsidP="00064DCF">
            <w:pPr>
              <w:pStyle w:val="TAL"/>
              <w:keepNext w:val="0"/>
              <w:keepLines w:val="0"/>
              <w:widowControl w:val="0"/>
              <w:ind w:left="227"/>
              <w:rPr>
                <w:lang w:eastAsia="ja-JP"/>
              </w:rPr>
            </w:pPr>
            <w:r>
              <w:rPr>
                <w:rFonts w:eastAsia="CG Times (WN)"/>
                <w:lang w:eastAsia="ja-JP"/>
              </w:rPr>
              <w:t>&gt;</w:t>
            </w:r>
            <w:r w:rsidR="00277C5C" w:rsidRPr="00821072">
              <w:rPr>
                <w:rFonts w:eastAsia="CG Times (WN)"/>
                <w:lang w:eastAsia="ja-JP"/>
              </w:rPr>
              <w:t>&gt;MBS Mapping and Data Forwarding Request Info from source NG-RAN node</w:t>
            </w:r>
          </w:p>
        </w:tc>
        <w:tc>
          <w:tcPr>
            <w:tcW w:w="1080" w:type="dxa"/>
            <w:tcBorders>
              <w:top w:val="single" w:sz="4" w:space="0" w:color="auto"/>
              <w:left w:val="single" w:sz="4" w:space="0" w:color="auto"/>
              <w:bottom w:val="single" w:sz="4" w:space="0" w:color="auto"/>
              <w:right w:val="single" w:sz="4" w:space="0" w:color="auto"/>
            </w:tcBorders>
          </w:tcPr>
          <w:p w14:paraId="53DEB2C0"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17C5847"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35E2E" w14:textId="77777777" w:rsidR="00277C5C" w:rsidRPr="00B74BD8" w:rsidRDefault="004A323A" w:rsidP="00064DCF">
            <w:pPr>
              <w:pStyle w:val="TAL"/>
              <w:keepNext w:val="0"/>
              <w:keepLines w:val="0"/>
              <w:widowControl w:val="0"/>
              <w:rPr>
                <w:lang w:eastAsia="ja-JP"/>
              </w:rPr>
            </w:pPr>
            <w:r w:rsidRPr="004A323A">
              <w:rPr>
                <w:lang w:eastAsia="ja-JP"/>
              </w:rPr>
              <w:t>9.2.1.39</w:t>
            </w:r>
          </w:p>
          <w:p w14:paraId="2B50E201"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8FB0B4A" w14:textId="77777777" w:rsidR="00277C5C" w:rsidRPr="00B74BD8" w:rsidRDefault="00277C5C" w:rsidP="00064DCF">
            <w:pPr>
              <w:pStyle w:val="TAL"/>
              <w:keepNext w:val="0"/>
              <w:keepLines w:val="0"/>
              <w:widowControl w:val="0"/>
              <w:rPr>
                <w:szCs w:val="18"/>
              </w:rPr>
            </w:pP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6339" w:name="_CR9_2_1_37"/>
      <w:bookmarkStart w:id="6340" w:name="_Toc98868321"/>
      <w:bookmarkStart w:id="6341" w:name="_Toc105174607"/>
      <w:bookmarkStart w:id="6342" w:name="_Toc106109444"/>
      <w:bookmarkStart w:id="6343" w:name="_Toc113825265"/>
      <w:bookmarkStart w:id="6344" w:name="_Toc146227864"/>
      <w:bookmarkEnd w:id="6339"/>
      <w:r w:rsidRPr="00821072">
        <w:t>9.2.1.</w:t>
      </w:r>
      <w:r>
        <w:t>37</w:t>
      </w:r>
      <w:r w:rsidRPr="00821072">
        <w:tab/>
        <w:t>MBS Session Associated Information</w:t>
      </w:r>
      <w:bookmarkEnd w:id="6340"/>
      <w:bookmarkEnd w:id="6341"/>
      <w:bookmarkEnd w:id="6342"/>
      <w:bookmarkEnd w:id="6343"/>
      <w:bookmarkEnd w:id="6344"/>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6345" w:name="_CR9_2_1_38"/>
      <w:bookmarkStart w:id="6346" w:name="_Toc98868322"/>
      <w:bookmarkStart w:id="6347" w:name="_Toc105174608"/>
      <w:bookmarkStart w:id="6348" w:name="_Toc106109445"/>
      <w:bookmarkStart w:id="6349" w:name="_Toc113825266"/>
      <w:bookmarkStart w:id="6350" w:name="_Toc146227865"/>
      <w:bookmarkEnd w:id="6345"/>
      <w:r w:rsidRPr="00821072">
        <w:t>9.2.1.</w:t>
      </w:r>
      <w:r>
        <w:t>38</w:t>
      </w:r>
      <w:r w:rsidRPr="00821072">
        <w:tab/>
        <w:t>MBS Session Information Response List</w:t>
      </w:r>
      <w:bookmarkEnd w:id="6346"/>
      <w:bookmarkEnd w:id="6347"/>
      <w:bookmarkEnd w:id="6348"/>
      <w:bookmarkEnd w:id="6349"/>
      <w:bookmarkEnd w:id="6350"/>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6351" w:name="_CR9_2_1_39"/>
      <w:bookmarkStart w:id="6352" w:name="_Toc98868323"/>
      <w:bookmarkStart w:id="6353" w:name="_Toc105174609"/>
      <w:bookmarkStart w:id="6354" w:name="_Toc106109446"/>
      <w:bookmarkStart w:id="6355" w:name="_Toc113825267"/>
      <w:bookmarkStart w:id="6356" w:name="_Toc146227866"/>
      <w:bookmarkEnd w:id="6351"/>
      <w:r w:rsidRPr="00821072">
        <w:t>9.2.1.</w:t>
      </w:r>
      <w:r>
        <w:t>39</w:t>
      </w:r>
      <w:r w:rsidRPr="00821072">
        <w:tab/>
        <w:t>MBS Mapping and Data Forwarding Request Info from source NG-RAN node</w:t>
      </w:r>
      <w:bookmarkEnd w:id="6352"/>
      <w:bookmarkEnd w:id="6353"/>
      <w:bookmarkEnd w:id="6354"/>
      <w:bookmarkEnd w:id="6355"/>
      <w:bookmarkEnd w:id="6356"/>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D818CC">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6357" w:name="_CR9_2_1_40"/>
      <w:bookmarkStart w:id="6358" w:name="_Toc98868324"/>
      <w:bookmarkStart w:id="6359" w:name="_Toc105174610"/>
      <w:bookmarkStart w:id="6360" w:name="_Toc106109447"/>
      <w:bookmarkStart w:id="6361" w:name="_Toc113825268"/>
      <w:bookmarkStart w:id="6362" w:name="_Toc146227867"/>
      <w:bookmarkEnd w:id="6357"/>
      <w:r w:rsidRPr="00830898">
        <w:t>9.2.1.</w:t>
      </w:r>
      <w:r>
        <w:t>40</w:t>
      </w:r>
      <w:r w:rsidRPr="00830898">
        <w:tab/>
        <w:t>MBS Data Forwarding Response Info from target NG-RAN node</w:t>
      </w:r>
      <w:bookmarkEnd w:id="6358"/>
      <w:bookmarkEnd w:id="6359"/>
      <w:bookmarkEnd w:id="6360"/>
      <w:bookmarkEnd w:id="6361"/>
      <w:bookmarkEnd w:id="6362"/>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5405852B" w14:textId="77777777" w:rsidR="00277C5C" w:rsidRPr="00B74BD8" w:rsidRDefault="00277C5C" w:rsidP="00064DCF">
            <w:pPr>
              <w:pStyle w:val="TAL"/>
              <w:keepNext w:val="0"/>
              <w:keepLines w:val="0"/>
              <w:widowControl w:val="0"/>
              <w:rPr>
                <w:lang w:eastAsia="ja-JP"/>
              </w:rPr>
            </w:pPr>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064DCF">
      <w:pPr>
        <w:pStyle w:val="Heading3"/>
        <w:keepNext w:val="0"/>
        <w:keepLines w:val="0"/>
        <w:widowControl w:val="0"/>
      </w:pPr>
      <w:bookmarkStart w:id="6363" w:name="_CR9_2_2"/>
      <w:bookmarkStart w:id="6364" w:name="_Toc98868326"/>
      <w:bookmarkStart w:id="6365" w:name="_Toc105174611"/>
      <w:bookmarkStart w:id="6366" w:name="_Toc106109448"/>
      <w:bookmarkStart w:id="6367" w:name="_Toc113825269"/>
      <w:bookmarkStart w:id="6368" w:name="_Toc146227868"/>
      <w:bookmarkEnd w:id="6363"/>
      <w:r w:rsidRPr="00FD0425">
        <w:t>9.2.2</w:t>
      </w:r>
      <w:r w:rsidRPr="00FD0425">
        <w:tab/>
        <w:t>NG-RAN Node and Cell Configuration related IE definitions</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64"/>
      <w:bookmarkEnd w:id="6365"/>
      <w:bookmarkEnd w:id="6366"/>
      <w:bookmarkEnd w:id="6367"/>
      <w:bookmarkEnd w:id="6368"/>
    </w:p>
    <w:p w14:paraId="4D650E4F" w14:textId="77777777" w:rsidR="00F02090" w:rsidRPr="00FD0425" w:rsidRDefault="00F02090" w:rsidP="00064DCF">
      <w:pPr>
        <w:pStyle w:val="Heading4"/>
        <w:keepNext w:val="0"/>
        <w:keepLines w:val="0"/>
        <w:widowControl w:val="0"/>
      </w:pPr>
      <w:bookmarkStart w:id="6369" w:name="_CR9_2_2_1"/>
      <w:bookmarkStart w:id="6370" w:name="_Toc20955270"/>
      <w:bookmarkStart w:id="6371" w:name="_Toc29991467"/>
      <w:bookmarkStart w:id="6372" w:name="_Toc36555867"/>
      <w:bookmarkStart w:id="6373" w:name="_Toc44497589"/>
      <w:bookmarkStart w:id="6374" w:name="_Toc45107977"/>
      <w:bookmarkStart w:id="6375" w:name="_Toc45901597"/>
      <w:bookmarkStart w:id="6376" w:name="_Toc51850676"/>
      <w:bookmarkStart w:id="6377" w:name="_Toc56693679"/>
      <w:bookmarkStart w:id="6378" w:name="_Toc64447222"/>
      <w:bookmarkStart w:id="6379" w:name="_Toc66286716"/>
      <w:bookmarkStart w:id="6380" w:name="_Toc74151411"/>
      <w:bookmarkStart w:id="6381" w:name="_Toc88653884"/>
      <w:bookmarkStart w:id="6382" w:name="_Toc97904240"/>
      <w:bookmarkStart w:id="6383" w:name="_Toc98868327"/>
      <w:bookmarkStart w:id="6384" w:name="_Toc105174612"/>
      <w:bookmarkStart w:id="6385" w:name="_Toc106109449"/>
      <w:bookmarkStart w:id="6386" w:name="_Toc113825270"/>
      <w:bookmarkStart w:id="6387" w:name="_Toc146227869"/>
      <w:bookmarkEnd w:id="6369"/>
      <w:r w:rsidRPr="00FD0425">
        <w:t>9.2.2.1</w:t>
      </w:r>
      <w:r w:rsidRPr="00FD0425">
        <w:tab/>
        <w:t>Global gNB ID</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38E2B8E7" w14:textId="77777777" w:rsidR="00F02090" w:rsidRPr="00FD0425" w:rsidRDefault="00F02090" w:rsidP="00064DC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6388" w:name="_CR9_2_2_2"/>
      <w:bookmarkStart w:id="6389" w:name="_Toc20955271"/>
      <w:bookmarkStart w:id="6390" w:name="_Toc29991468"/>
      <w:bookmarkStart w:id="6391" w:name="_Toc36555868"/>
      <w:bookmarkStart w:id="6392" w:name="_Toc44497590"/>
      <w:bookmarkStart w:id="6393" w:name="_Toc45107978"/>
      <w:bookmarkStart w:id="6394" w:name="_Toc45901598"/>
      <w:bookmarkStart w:id="6395" w:name="_Toc51850677"/>
      <w:bookmarkStart w:id="6396" w:name="_Toc56693680"/>
      <w:bookmarkStart w:id="6397" w:name="_Toc64447223"/>
      <w:bookmarkStart w:id="6398" w:name="_Toc66286717"/>
      <w:bookmarkStart w:id="6399" w:name="_Toc74151412"/>
      <w:bookmarkStart w:id="6400" w:name="_Toc88653885"/>
      <w:bookmarkStart w:id="6401" w:name="_Toc97904241"/>
      <w:bookmarkStart w:id="6402" w:name="_Toc98868328"/>
      <w:bookmarkStart w:id="6403" w:name="_Toc105174613"/>
      <w:bookmarkStart w:id="6404" w:name="_Toc106109450"/>
      <w:bookmarkStart w:id="6405" w:name="_Toc113825271"/>
      <w:bookmarkStart w:id="6406" w:name="_Toc146227870"/>
      <w:bookmarkEnd w:id="6388"/>
      <w:r w:rsidRPr="00FD0425">
        <w:t>9.2.2.2</w:t>
      </w:r>
      <w:r w:rsidRPr="00FD0425">
        <w:tab/>
        <w:t>Global ng-eNB ID</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6407" w:name="_CR9_2_2_3"/>
      <w:bookmarkStart w:id="6408" w:name="_Toc20955272"/>
      <w:bookmarkStart w:id="6409" w:name="_Toc29991469"/>
      <w:bookmarkStart w:id="6410" w:name="_Toc36555869"/>
      <w:bookmarkStart w:id="6411" w:name="_Toc44497591"/>
      <w:bookmarkStart w:id="6412" w:name="_Toc45107979"/>
      <w:bookmarkStart w:id="6413" w:name="_Toc45901599"/>
      <w:bookmarkStart w:id="6414" w:name="_Toc51850678"/>
      <w:bookmarkStart w:id="6415" w:name="_Toc56693681"/>
      <w:bookmarkStart w:id="6416" w:name="_Toc64447224"/>
      <w:bookmarkStart w:id="6417" w:name="_Toc66286718"/>
      <w:bookmarkStart w:id="6418" w:name="_Toc74151413"/>
      <w:bookmarkStart w:id="6419" w:name="_Toc88653886"/>
      <w:bookmarkStart w:id="6420" w:name="_Toc97904242"/>
      <w:bookmarkStart w:id="6421" w:name="_Toc98868329"/>
      <w:bookmarkStart w:id="6422" w:name="_Toc105174614"/>
      <w:bookmarkStart w:id="6423" w:name="_Toc106109451"/>
      <w:bookmarkStart w:id="6424" w:name="_Toc113825272"/>
      <w:bookmarkStart w:id="6425" w:name="_Toc146227871"/>
      <w:bookmarkEnd w:id="6407"/>
      <w:r w:rsidRPr="00FD0425">
        <w:t>9.2.2.3</w:t>
      </w:r>
      <w:r w:rsidRPr="00FD0425">
        <w:tab/>
      </w:r>
      <w:bookmarkStart w:id="6426" w:name="_Hlk493679114"/>
      <w:r w:rsidRPr="00FD0425">
        <w:t>Global NG-RAN Node ID</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6427" w:name="_CR9_2_2_4"/>
      <w:bookmarkStart w:id="6428" w:name="_Toc20955273"/>
      <w:bookmarkStart w:id="6429" w:name="_Toc29991470"/>
      <w:bookmarkStart w:id="6430" w:name="_Toc36555870"/>
      <w:bookmarkStart w:id="6431" w:name="_Toc44497592"/>
      <w:bookmarkStart w:id="6432" w:name="_Toc45107980"/>
      <w:bookmarkStart w:id="6433" w:name="_Toc45901600"/>
      <w:bookmarkStart w:id="6434" w:name="_Toc51850679"/>
      <w:bookmarkStart w:id="6435" w:name="_Toc56693682"/>
      <w:bookmarkStart w:id="6436" w:name="_Toc64447225"/>
      <w:bookmarkStart w:id="6437" w:name="_Toc66286719"/>
      <w:bookmarkStart w:id="6438" w:name="_Toc74151414"/>
      <w:bookmarkStart w:id="6439" w:name="_Toc88653887"/>
      <w:bookmarkStart w:id="6440" w:name="_Toc97904243"/>
      <w:bookmarkStart w:id="6441" w:name="_Toc98868330"/>
      <w:bookmarkStart w:id="6442" w:name="_Toc105174615"/>
      <w:bookmarkStart w:id="6443" w:name="_Toc106109452"/>
      <w:bookmarkStart w:id="6444" w:name="_Toc113825273"/>
      <w:bookmarkStart w:id="6445" w:name="_Toc146227872"/>
      <w:bookmarkStart w:id="6446" w:name="_Hlk512606528"/>
      <w:bookmarkEnd w:id="6427"/>
      <w:r w:rsidRPr="00FD0425">
        <w:t>9.2.2.4</w:t>
      </w:r>
      <w:r w:rsidRPr="00FD0425">
        <w:tab/>
        <w:t>PLMN Identity</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4 to 1 of octet n encoding 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6447" w:name="_CR9_2_2_5"/>
      <w:bookmarkStart w:id="6448" w:name="_Toc20955274"/>
      <w:bookmarkStart w:id="6449" w:name="_Toc29991471"/>
      <w:bookmarkStart w:id="6450" w:name="_Toc36555871"/>
      <w:bookmarkStart w:id="6451" w:name="_Toc44497593"/>
      <w:bookmarkStart w:id="6452" w:name="_Toc45107981"/>
      <w:bookmarkStart w:id="6453" w:name="_Toc45901601"/>
      <w:bookmarkStart w:id="6454" w:name="_Toc51850680"/>
      <w:bookmarkStart w:id="6455" w:name="_Toc56693683"/>
      <w:bookmarkStart w:id="6456" w:name="_Toc64447226"/>
      <w:bookmarkStart w:id="6457" w:name="_Toc66286720"/>
      <w:bookmarkStart w:id="6458" w:name="_Toc74151415"/>
      <w:bookmarkStart w:id="6459" w:name="_Toc88653888"/>
      <w:bookmarkStart w:id="6460" w:name="_Toc97904244"/>
      <w:bookmarkStart w:id="6461" w:name="_Toc98868331"/>
      <w:bookmarkStart w:id="6462" w:name="_Toc105174616"/>
      <w:bookmarkStart w:id="6463" w:name="_Toc106109453"/>
      <w:bookmarkStart w:id="6464" w:name="_Toc113825274"/>
      <w:bookmarkStart w:id="6465" w:name="_Toc146227873"/>
      <w:bookmarkEnd w:id="6447"/>
      <w:r w:rsidRPr="00FD0425">
        <w:t>9.2.2.5</w:t>
      </w:r>
      <w:r w:rsidRPr="00FD0425">
        <w:tab/>
        <w:t>TAC</w:t>
      </w:r>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6466" w:name="_CR9_2_2_6"/>
      <w:bookmarkStart w:id="6467" w:name="_Toc20955275"/>
      <w:bookmarkStart w:id="6468" w:name="_Toc29991472"/>
      <w:bookmarkStart w:id="6469" w:name="_Toc36555872"/>
      <w:bookmarkStart w:id="6470" w:name="_Toc44497594"/>
      <w:bookmarkStart w:id="6471" w:name="_Toc45107982"/>
      <w:bookmarkStart w:id="6472" w:name="_Toc45901602"/>
      <w:bookmarkStart w:id="6473" w:name="_Toc51850681"/>
      <w:bookmarkStart w:id="6474" w:name="_Toc56693684"/>
      <w:bookmarkStart w:id="6475" w:name="_Toc64447227"/>
      <w:bookmarkStart w:id="6476" w:name="_Toc66286721"/>
      <w:bookmarkStart w:id="6477" w:name="_Toc74151416"/>
      <w:bookmarkStart w:id="6478" w:name="_Toc88653889"/>
      <w:bookmarkStart w:id="6479" w:name="_Toc97904245"/>
      <w:bookmarkStart w:id="6480" w:name="_Toc98868332"/>
      <w:bookmarkStart w:id="6481" w:name="_Toc105174617"/>
      <w:bookmarkStart w:id="6482" w:name="_Toc106109454"/>
      <w:bookmarkStart w:id="6483" w:name="_Toc113825275"/>
      <w:bookmarkStart w:id="6484" w:name="_Toc146227874"/>
      <w:bookmarkEnd w:id="6466"/>
      <w:r w:rsidRPr="00FD0425">
        <w:t>9.2.2.6</w:t>
      </w:r>
      <w:r w:rsidRPr="00FD0425">
        <w:tab/>
        <w:t>RAN Area Code</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6485" w:name="_CR9_2_2_7"/>
      <w:bookmarkStart w:id="6486" w:name="_Toc20955276"/>
      <w:bookmarkStart w:id="6487" w:name="_Toc29991473"/>
      <w:bookmarkStart w:id="6488" w:name="_Toc36555873"/>
      <w:bookmarkStart w:id="6489" w:name="_Toc44497595"/>
      <w:bookmarkStart w:id="6490" w:name="_Toc45107983"/>
      <w:bookmarkStart w:id="6491" w:name="_Toc45901603"/>
      <w:bookmarkStart w:id="6492" w:name="_Toc51850682"/>
      <w:bookmarkStart w:id="6493" w:name="_Toc56693685"/>
      <w:bookmarkStart w:id="6494" w:name="_Toc64447228"/>
      <w:bookmarkStart w:id="6495" w:name="_Toc66286722"/>
      <w:bookmarkStart w:id="6496" w:name="_Toc74151417"/>
      <w:bookmarkStart w:id="6497" w:name="_Toc88653890"/>
      <w:bookmarkStart w:id="6498" w:name="_Toc97904246"/>
      <w:bookmarkStart w:id="6499" w:name="_Toc98868333"/>
      <w:bookmarkStart w:id="6500" w:name="_Toc105174618"/>
      <w:bookmarkStart w:id="6501" w:name="_Toc106109455"/>
      <w:bookmarkStart w:id="6502" w:name="_Toc113825276"/>
      <w:bookmarkStart w:id="6503" w:name="_Toc146227875"/>
      <w:bookmarkEnd w:id="6485"/>
      <w:r w:rsidRPr="00FD0425">
        <w:t>9.2.2.7</w:t>
      </w:r>
      <w:r w:rsidRPr="00FD0425">
        <w:tab/>
        <w:t>NR CGI</w:t>
      </w:r>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6504" w:name="_CR9_2_2_8"/>
      <w:bookmarkStart w:id="6505" w:name="_Toc20955277"/>
      <w:bookmarkStart w:id="6506" w:name="_Toc29991474"/>
      <w:bookmarkStart w:id="6507" w:name="_Toc36555874"/>
      <w:bookmarkStart w:id="6508" w:name="_Toc44497596"/>
      <w:bookmarkStart w:id="6509" w:name="_Toc45107984"/>
      <w:bookmarkStart w:id="6510" w:name="_Toc45901604"/>
      <w:bookmarkStart w:id="6511" w:name="_Toc51850683"/>
      <w:bookmarkStart w:id="6512" w:name="_Toc56693686"/>
      <w:bookmarkStart w:id="6513" w:name="_Toc64447229"/>
      <w:bookmarkStart w:id="6514" w:name="_Toc66286723"/>
      <w:bookmarkStart w:id="6515" w:name="_Toc74151418"/>
      <w:bookmarkStart w:id="6516" w:name="_Toc88653891"/>
      <w:bookmarkStart w:id="6517" w:name="_Toc97904247"/>
      <w:bookmarkStart w:id="6518" w:name="_Toc98868334"/>
      <w:bookmarkStart w:id="6519" w:name="_Toc105174619"/>
      <w:bookmarkStart w:id="6520" w:name="_Toc106109456"/>
      <w:bookmarkStart w:id="6521" w:name="_Toc113825277"/>
      <w:bookmarkStart w:id="6522" w:name="_Toc146227876"/>
      <w:bookmarkEnd w:id="6504"/>
      <w:r w:rsidRPr="00FD0425">
        <w:t>9.2.2.8</w:t>
      </w:r>
      <w:r w:rsidRPr="00FD0425">
        <w:tab/>
        <w:t>E-UTRA CGI</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6523" w:name="_CR9_2_2_9"/>
      <w:bookmarkStart w:id="6524" w:name="_Toc20955278"/>
      <w:bookmarkStart w:id="6525" w:name="_Toc29991475"/>
      <w:bookmarkStart w:id="6526" w:name="_Toc36555875"/>
      <w:bookmarkStart w:id="6527" w:name="_Toc44497597"/>
      <w:bookmarkStart w:id="6528" w:name="_Toc45107985"/>
      <w:bookmarkStart w:id="6529" w:name="_Toc45901605"/>
      <w:bookmarkStart w:id="6530" w:name="_Toc51850684"/>
      <w:bookmarkStart w:id="6531" w:name="_Toc56693687"/>
      <w:bookmarkStart w:id="6532" w:name="_Toc64447230"/>
      <w:bookmarkStart w:id="6533" w:name="_Toc66286724"/>
      <w:bookmarkStart w:id="6534" w:name="_Toc74151419"/>
      <w:bookmarkStart w:id="6535" w:name="_Toc88653892"/>
      <w:bookmarkStart w:id="6536" w:name="_Toc97904248"/>
      <w:bookmarkStart w:id="6537" w:name="_Toc98868335"/>
      <w:bookmarkStart w:id="6538" w:name="_Toc105174620"/>
      <w:bookmarkStart w:id="6539" w:name="_Toc106109457"/>
      <w:bookmarkStart w:id="6540" w:name="_Toc113825278"/>
      <w:bookmarkStart w:id="6541" w:name="_Toc146227877"/>
      <w:bookmarkEnd w:id="6523"/>
      <w:r w:rsidRPr="000F61A6">
        <w:t>9.2.2.9</w:t>
      </w:r>
      <w:r w:rsidRPr="000F61A6">
        <w:tab/>
        <w:t>NG-RAN Cell Identity</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6542" w:name="_CR9_2_2_10"/>
      <w:bookmarkStart w:id="6543" w:name="_Toc20955279"/>
      <w:bookmarkStart w:id="6544" w:name="_Toc29991476"/>
      <w:bookmarkStart w:id="6545" w:name="_Toc36555876"/>
      <w:bookmarkStart w:id="6546" w:name="_Toc44497598"/>
      <w:bookmarkStart w:id="6547" w:name="_Toc45107986"/>
      <w:bookmarkStart w:id="6548" w:name="_Toc45901606"/>
      <w:bookmarkStart w:id="6549" w:name="_Toc51850685"/>
      <w:bookmarkStart w:id="6550" w:name="_Toc56693688"/>
      <w:bookmarkStart w:id="6551" w:name="_Toc64447231"/>
      <w:bookmarkStart w:id="6552" w:name="_Toc66286725"/>
      <w:bookmarkStart w:id="6553" w:name="_Toc74151420"/>
      <w:bookmarkStart w:id="6554" w:name="_Toc88653893"/>
      <w:bookmarkStart w:id="6555" w:name="_Toc97904249"/>
      <w:bookmarkStart w:id="6556" w:name="_Toc98868336"/>
      <w:bookmarkStart w:id="6557" w:name="_Toc105174621"/>
      <w:bookmarkStart w:id="6558" w:name="_Toc106109458"/>
      <w:bookmarkStart w:id="6559" w:name="_Toc113825279"/>
      <w:bookmarkStart w:id="6560" w:name="_Toc146227878"/>
      <w:bookmarkEnd w:id="6542"/>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6ECBA619" w14:textId="77777777" w:rsidR="00F02090" w:rsidRPr="00FD0425" w:rsidRDefault="00F02090" w:rsidP="00064DC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rFonts w:eastAsia="SimSun"/>
          <w:lang w:eastAsia="zh-CN"/>
        </w:rPr>
      </w:pPr>
    </w:p>
    <w:p w14:paraId="28509FA2" w14:textId="77777777" w:rsidR="00F02090" w:rsidRPr="000F61A6" w:rsidRDefault="00F02090" w:rsidP="00064DCF">
      <w:pPr>
        <w:pStyle w:val="Heading4"/>
        <w:keepNext w:val="0"/>
        <w:keepLines w:val="0"/>
        <w:widowControl w:val="0"/>
      </w:pPr>
      <w:bookmarkStart w:id="6561" w:name="_CR9_2_2_11"/>
      <w:bookmarkStart w:id="6562" w:name="_Toc20955280"/>
      <w:bookmarkStart w:id="6563" w:name="_Toc29991477"/>
      <w:bookmarkStart w:id="6564" w:name="_Toc36555877"/>
      <w:bookmarkStart w:id="6565" w:name="_Toc44497599"/>
      <w:bookmarkStart w:id="6566" w:name="_Toc45107987"/>
      <w:bookmarkStart w:id="6567" w:name="_Toc45901607"/>
      <w:bookmarkStart w:id="6568" w:name="_Toc51850686"/>
      <w:bookmarkStart w:id="6569" w:name="_Toc56693689"/>
      <w:bookmarkStart w:id="6570" w:name="_Toc64447232"/>
      <w:bookmarkStart w:id="6571" w:name="_Toc66286726"/>
      <w:bookmarkStart w:id="6572" w:name="_Toc74151421"/>
      <w:bookmarkStart w:id="6573" w:name="_Toc88653894"/>
      <w:bookmarkStart w:id="6574" w:name="_Toc97904250"/>
      <w:bookmarkStart w:id="6575" w:name="_Toc98868337"/>
      <w:bookmarkStart w:id="6576" w:name="_Toc105174622"/>
      <w:bookmarkStart w:id="6577" w:name="_Toc106109459"/>
      <w:bookmarkStart w:id="6578" w:name="_Toc113825280"/>
      <w:bookmarkStart w:id="6579" w:name="_Toc146227879"/>
      <w:bookmarkEnd w:id="6561"/>
      <w:r w:rsidRPr="000F61A6">
        <w:t>9.2.2.11</w:t>
      </w:r>
      <w:r w:rsidRPr="000F61A6">
        <w:tab/>
        <w:t>Served Cell Information NR</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eastAsia="SimSun" w:cs="Arial"/>
                <w:lang w:eastAsia="zh-CN"/>
              </w:rPr>
            </w:pPr>
            <w:bookmarkStart w:id="6580" w:name="_Hlk44419558"/>
            <w:r w:rsidRPr="007862BD">
              <w:rPr>
                <w:rFonts w:cs="Arial" w:hint="eastAsia"/>
                <w:lang w:eastAsia="zh-CN"/>
              </w:rPr>
              <w:t>9.2.2.</w:t>
            </w:r>
            <w:bookmarkEnd w:id="6580"/>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eastAsia="SimSun" w:cs="Arial"/>
                <w:lang w:eastAsia="zh-CN"/>
              </w:rPr>
            </w:pPr>
            <w:r w:rsidRPr="007862BD">
              <w:rPr>
                <w:rFonts w:eastAsia="SimSun"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6581" w:name="_Hlk44460063"/>
            <w:r w:rsidRPr="007862BD">
              <w:rPr>
                <w:rFonts w:eastAsia="SimSun" w:cs="Arial" w:hint="eastAsia"/>
                <w:lang w:eastAsia="zh-CN"/>
              </w:rPr>
              <w:t>9.2.2.</w:t>
            </w:r>
            <w:bookmarkEnd w:id="6581"/>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Configuration </w:t>
            </w:r>
          </w:p>
          <w:p w14:paraId="532B1AA7"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Configuration </w:t>
            </w:r>
          </w:p>
          <w:p w14:paraId="7427E835"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77777777" w:rsidR="00EC3F7D" w:rsidRPr="000F61A6" w:rsidRDefault="00EC3F7D" w:rsidP="00064DCF">
            <w:pPr>
              <w:pStyle w:val="TAL"/>
              <w:keepNext w:val="0"/>
              <w:keepLines w:val="0"/>
              <w:widowControl w:val="0"/>
              <w:rPr>
                <w:rFonts w:cs="Arial"/>
                <w:lang w:val="fr-FR"/>
              </w:rPr>
            </w:pPr>
            <w:r w:rsidRPr="000F61A6">
              <w:rPr>
                <w:rFonts w:cs="Arial"/>
                <w:lang w:val="fr-FR"/>
              </w:rPr>
              <w:t xml:space="preserve">gNB-DU Cell Resource Configuration </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D83CCA" w:rsidRPr="00FD0425" w:rsidRDefault="00D83CCA" w:rsidP="00064DCF">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D83CCA" w:rsidRPr="00FD0425" w:rsidRDefault="00D83CCA" w:rsidP="00064DCF">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D83CCA" w:rsidRPr="00FD0425" w:rsidRDefault="00D83CCA" w:rsidP="00064DCF">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D83CCA" w:rsidRPr="00FD0425" w:rsidRDefault="00201657" w:rsidP="00064DCF">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D83CCA" w:rsidRPr="00FD0425" w:rsidRDefault="00D83CCA" w:rsidP="00064DCF">
            <w:pPr>
              <w:pStyle w:val="TAC"/>
              <w:keepNext w:val="0"/>
              <w:keepLines w:val="0"/>
              <w:widowControl w:val="0"/>
              <w:rPr>
                <w:lang w:val="en-US"/>
              </w:rPr>
            </w:pPr>
          </w:p>
        </w:tc>
      </w:tr>
      <w:tr w:rsidR="00D83CCA"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D83CCA" w:rsidRPr="00FD0425" w:rsidRDefault="00D83CCA" w:rsidP="00064DC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D83CCA" w:rsidRPr="00FD0425" w:rsidRDefault="00D83CCA" w:rsidP="00064DCF">
            <w:pPr>
              <w:pStyle w:val="TAC"/>
              <w:keepNext w:val="0"/>
              <w:keepLines w:val="0"/>
              <w:widowControl w:val="0"/>
              <w:rPr>
                <w:lang w:val="en-US"/>
              </w:rPr>
            </w:pPr>
          </w:p>
        </w:tc>
      </w:tr>
      <w:tr w:rsidR="00D83CCA"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D83CCA" w:rsidRPr="00FD0425" w:rsidRDefault="00D83CCA" w:rsidP="00064DCF">
            <w:pPr>
              <w:pStyle w:val="TAL"/>
              <w:keepNext w:val="0"/>
              <w:keepLines w:val="0"/>
              <w:widowControl w:val="0"/>
              <w:rPr>
                <w:rFonts w:cs="Arial"/>
                <w:lang w:eastAsia="ja-JP"/>
              </w:rPr>
            </w:pPr>
            <w:bookmarkStart w:id="6582" w:name="_Hlk130985143"/>
            <w:r w:rsidRPr="00FD0425">
              <w:rPr>
                <w:rFonts w:cs="Arial"/>
                <w:b/>
                <w:lang w:eastAsia="ja-JP"/>
              </w:rPr>
              <w:t>Broadcast PLMN Identity Info List NR</w:t>
            </w:r>
            <w:bookmarkEnd w:id="6582"/>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D83CCA" w:rsidRPr="00FD0425" w:rsidRDefault="00D83CCA" w:rsidP="00064DC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68A9B5A9" w:rsidR="00201657" w:rsidRDefault="00201657" w:rsidP="00064DCF">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rFonts w:eastAsia="SimSun"/>
                <w:i/>
                <w:noProof/>
              </w:rPr>
              <w:t>PLMN-IdentityInfoList</w:t>
            </w:r>
            <w:r w:rsidRPr="00FD0425">
              <w:rPr>
                <w:rFonts w:eastAsia="SimSun"/>
                <w:noProof/>
              </w:rPr>
              <w:t xml:space="preserve"> IE </w:t>
            </w:r>
            <w:r>
              <w:rPr>
                <w:rFonts w:eastAsia="SimSun"/>
                <w:noProof/>
              </w:rPr>
              <w:t xml:space="preserve">and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w:t>
            </w:r>
            <w:r>
              <w:rPr>
                <w:rFonts w:eastAsia="SimSun"/>
                <w:noProof/>
              </w:rPr>
              <w:t>10</w:t>
            </w:r>
            <w:r w:rsidRPr="00FD0425">
              <w:rPr>
                <w:rFonts w:eastAsia="SimSun"/>
                <w:noProof/>
              </w:rPr>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rPr>
              <w:t xml:space="preserve">and NPN </w:t>
            </w:r>
            <w:r w:rsidRPr="003505CA">
              <w:rPr>
                <w:rFonts w:eastAsia="SimSun"/>
                <w:noProof/>
              </w:rPr>
              <w:t>identities</w:t>
            </w:r>
            <w:r>
              <w:rPr>
                <w:rFonts w:eastAsia="SimSun"/>
                <w:noProof/>
              </w:rPr>
              <w:t xml:space="preserve"> and associated information contained in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76715D05" w14:textId="77777777" w:rsidR="00C62558" w:rsidRPr="00FD0425" w:rsidRDefault="00201657" w:rsidP="00064DCF">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D83CCA" w:rsidRPr="00FD0425" w:rsidRDefault="00D83CCA"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D83CCA" w:rsidRPr="00FD0425" w:rsidRDefault="00D83CCA" w:rsidP="00064DCF">
            <w:pPr>
              <w:pStyle w:val="TAC"/>
              <w:keepNext w:val="0"/>
              <w:keepLines w:val="0"/>
              <w:widowControl w:val="0"/>
              <w:rPr>
                <w:lang w:val="en-US"/>
              </w:rPr>
            </w:pPr>
            <w:r w:rsidRPr="00FD0425">
              <w:rPr>
                <w:rFonts w:cs="Arial"/>
                <w:lang w:eastAsia="ja-JP"/>
              </w:rPr>
              <w:t>ignore</w:t>
            </w:r>
          </w:p>
        </w:tc>
      </w:tr>
      <w:tr w:rsidR="00D83CCA"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D83CCA" w:rsidRPr="00FD0425" w:rsidRDefault="00D83CCA" w:rsidP="00064DCF">
            <w:pPr>
              <w:pStyle w:val="TAL"/>
              <w:keepNext w:val="0"/>
              <w:keepLines w:val="0"/>
              <w:widowControl w:val="0"/>
              <w:ind w:left="113"/>
              <w:rPr>
                <w:rFonts w:cs="Arial"/>
                <w:lang w:eastAsia="ja-JP"/>
              </w:rPr>
            </w:pPr>
            <w:r w:rsidRPr="00FD0425">
              <w:rPr>
                <w:b/>
              </w:rPr>
              <w:t>&gt;</w:t>
            </w:r>
            <w:bookmarkStart w:id="6583" w:name="_Hlk130985175"/>
            <w:r w:rsidRPr="00FD0425">
              <w:rPr>
                <w:b/>
              </w:rPr>
              <w:t>Broadcast PLMNs</w:t>
            </w:r>
            <w:bookmarkEnd w:id="6583"/>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D83CCA" w:rsidRPr="00FD0425" w:rsidRDefault="00D83CCA" w:rsidP="00064DC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51AAFEB8" w:rsidR="00D83CCA" w:rsidRPr="00FD0425" w:rsidRDefault="00D83CCA" w:rsidP="00064DC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r w:rsidR="00201657">
              <w:rPr>
                <w:rFonts w:cs="Arial"/>
                <w:lang w:eastAsia="ja-JP"/>
              </w:rPr>
              <w:t>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D83CCA" w:rsidRPr="00FD0425" w:rsidRDefault="00D83CCA" w:rsidP="00064DCF">
            <w:pPr>
              <w:pStyle w:val="TAC"/>
              <w:keepNext w:val="0"/>
              <w:keepLines w:val="0"/>
              <w:widowControl w:val="0"/>
              <w:rPr>
                <w:lang w:val="en-US"/>
              </w:rPr>
            </w:pPr>
          </w:p>
        </w:tc>
      </w:tr>
      <w:tr w:rsidR="00D83CCA"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D83CCA" w:rsidRPr="00FD0425" w:rsidRDefault="00D83CCA" w:rsidP="00064DC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D83CCA" w:rsidRPr="00FD0425" w:rsidRDefault="00D83CCA" w:rsidP="00064DCF">
            <w:pPr>
              <w:pStyle w:val="TAC"/>
              <w:keepNext w:val="0"/>
              <w:keepLines w:val="0"/>
              <w:widowControl w:val="0"/>
              <w:rPr>
                <w:lang w:val="en-US"/>
              </w:rPr>
            </w:pPr>
          </w:p>
        </w:tc>
      </w:tr>
      <w:tr w:rsidR="00D83CCA"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D83CCA" w:rsidRPr="00FD0425" w:rsidRDefault="00D83CCA" w:rsidP="00064DC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D83CCA" w:rsidRPr="00FD0425" w:rsidRDefault="00D83CCA" w:rsidP="00064DC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D83CCA" w:rsidRPr="00FD0425" w:rsidRDefault="00D83CCA" w:rsidP="00064DCF">
            <w:pPr>
              <w:pStyle w:val="TAC"/>
              <w:keepNext w:val="0"/>
              <w:keepLines w:val="0"/>
              <w:widowControl w:val="0"/>
              <w:rPr>
                <w:lang w:val="en-US"/>
              </w:rPr>
            </w:pPr>
          </w:p>
        </w:tc>
      </w:tr>
      <w:tr w:rsidR="00D83CCA"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D83CCA" w:rsidRPr="00FD0425" w:rsidRDefault="00D83CCA" w:rsidP="00064DC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D83CCA" w:rsidRPr="00FD0425" w:rsidRDefault="00D83CCA" w:rsidP="00064DCF">
            <w:pPr>
              <w:pStyle w:val="TAC"/>
              <w:keepNext w:val="0"/>
              <w:keepLines w:val="0"/>
              <w:widowControl w:val="0"/>
              <w:rPr>
                <w:lang w:val="en-US"/>
              </w:rPr>
            </w:pPr>
          </w:p>
        </w:tc>
      </w:tr>
      <w:tr w:rsidR="00D83CCA"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D83CCA" w:rsidRPr="00FD0425" w:rsidRDefault="00D83CCA" w:rsidP="00064DC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RAN Area Code</w:t>
            </w:r>
          </w:p>
          <w:p w14:paraId="3DCCBEB3" w14:textId="77777777" w:rsidR="00D83CCA" w:rsidRPr="00FD0425" w:rsidRDefault="00D83CCA" w:rsidP="00064DC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D83CCA" w:rsidRPr="00FD0425" w:rsidRDefault="00D83CCA" w:rsidP="00064DCF">
            <w:pPr>
              <w:pStyle w:val="TAC"/>
              <w:keepNext w:val="0"/>
              <w:keepLines w:val="0"/>
              <w:widowControl w:val="0"/>
              <w:rPr>
                <w:lang w:val="en-US"/>
              </w:rPr>
            </w:pPr>
          </w:p>
        </w:tc>
      </w:tr>
      <w:tr w:rsidR="00134BCC"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34BCC" w:rsidRPr="00FD0425" w:rsidRDefault="00134BCC" w:rsidP="00064DC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34BCC" w:rsidRPr="00FD0425" w:rsidRDefault="00134BCC" w:rsidP="00064DC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34BCC" w:rsidRPr="00FD0425" w:rsidRDefault="00134BCC" w:rsidP="00064DC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34BCC" w:rsidRPr="00FD0425" w:rsidRDefault="00134BCC" w:rsidP="00064DCF">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34BCC" w:rsidRPr="00FD0425"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34BCC" w:rsidRPr="00FD0425" w:rsidRDefault="00134BCC" w:rsidP="00064DCF">
            <w:pPr>
              <w:pStyle w:val="TAC"/>
              <w:keepNext w:val="0"/>
              <w:keepLines w:val="0"/>
              <w:widowControl w:val="0"/>
              <w:rPr>
                <w:lang w:val="en-US"/>
              </w:rPr>
            </w:pPr>
            <w:r>
              <w:rPr>
                <w:rFonts w:cs="Arial"/>
                <w:lang w:val="fr-FR" w:eastAsia="ja-JP"/>
              </w:rPr>
              <w:t>ignore</w:t>
            </w:r>
          </w:p>
        </w:tc>
      </w:tr>
      <w:tr w:rsidR="00D83CCA"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D83CCA" w:rsidRPr="00FD0425" w:rsidRDefault="00D83CCA" w:rsidP="00064DC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D83CCA" w:rsidRPr="00FD0425" w:rsidRDefault="00D83CCA" w:rsidP="00064DC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D83CCA" w:rsidRPr="00FD0425" w:rsidRDefault="00D83CCA" w:rsidP="00064DCF">
            <w:pPr>
              <w:pStyle w:val="TAC"/>
              <w:keepNext w:val="0"/>
              <w:keepLines w:val="0"/>
              <w:widowControl w:val="0"/>
              <w:rPr>
                <w:lang w:val="en-US"/>
              </w:rPr>
            </w:pPr>
            <w:r>
              <w:rPr>
                <w:lang w:val="en-US"/>
              </w:rPr>
              <w:t>reject</w:t>
            </w:r>
          </w:p>
        </w:tc>
      </w:tr>
      <w:tr w:rsidR="00134BCC"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34BCC" w:rsidRDefault="00134BCC" w:rsidP="00064DC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34BCC" w:rsidRDefault="00134BCC" w:rsidP="00064DC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34BCC" w:rsidRDefault="00134BCC" w:rsidP="00064DCF">
            <w:pPr>
              <w:pStyle w:val="TAL"/>
              <w:keepNext w:val="0"/>
              <w:keepLines w:val="0"/>
              <w:widowControl w:val="0"/>
              <w:rPr>
                <w:rFonts w:eastAsia="SimSun"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34BCC" w:rsidRPr="009354E2" w:rsidRDefault="00134BCC" w:rsidP="00064DC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34BCC"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34BCC" w:rsidRDefault="00134BCC" w:rsidP="00064DCF">
            <w:pPr>
              <w:pStyle w:val="TAC"/>
              <w:keepNext w:val="0"/>
              <w:keepLines w:val="0"/>
              <w:widowControl w:val="0"/>
              <w:rPr>
                <w:lang w:val="en-US"/>
              </w:rPr>
            </w:pPr>
            <w:r>
              <w:rPr>
                <w:rFonts w:cs="Arial"/>
                <w:lang w:val="fr-FR" w:eastAsia="ja-JP"/>
              </w:rPr>
              <w:t>ignore</w:t>
            </w:r>
          </w:p>
        </w:tc>
      </w:tr>
      <w:tr w:rsidR="00D83CCA"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D83CCA" w:rsidRPr="00FD0425" w:rsidRDefault="00D83CCA" w:rsidP="00064DC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D83CCA" w:rsidRPr="00FD0425" w:rsidRDefault="00D83CCA" w:rsidP="00064DC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D83CCA" w:rsidRPr="00FD0425" w:rsidRDefault="00D83CCA" w:rsidP="00064DCF">
            <w:pPr>
              <w:pStyle w:val="TAC"/>
              <w:keepNext w:val="0"/>
              <w:keepLines w:val="0"/>
              <w:widowControl w:val="0"/>
              <w:rPr>
                <w:lang w:val="en-US"/>
              </w:rPr>
            </w:pPr>
            <w:r>
              <w:rPr>
                <w:lang w:val="en-US"/>
              </w:rPr>
              <w:t>reject</w:t>
            </w:r>
          </w:p>
        </w:tc>
      </w:tr>
      <w:tr w:rsidR="00D83CCA"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D83CCA" w:rsidRPr="00FD0425" w:rsidRDefault="00D83CCA" w:rsidP="00064DC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D83CCA" w:rsidRPr="00FD0425" w:rsidRDefault="00D83CCA" w:rsidP="00064DCF">
            <w:pPr>
              <w:pStyle w:val="TAL"/>
              <w:keepNext w:val="0"/>
              <w:keepLines w:val="0"/>
              <w:widowControl w:val="0"/>
              <w:rPr>
                <w:rFonts w:cs="Arial"/>
                <w:lang w:eastAsia="ja-JP"/>
              </w:rPr>
            </w:pPr>
            <w:bookmarkStart w:id="6584" w:name="_Hlk44419608"/>
            <w:r w:rsidRPr="00BB5C7A">
              <w:rPr>
                <w:rFonts w:cs="Arial" w:hint="eastAsia"/>
                <w:lang w:eastAsia="ja-JP"/>
              </w:rPr>
              <w:t>9.2.2.</w:t>
            </w:r>
            <w:bookmarkEnd w:id="6584"/>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D83CCA" w:rsidRPr="00FD0425" w:rsidRDefault="00D83CCA" w:rsidP="00064DC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D83CCA" w:rsidRPr="00FD0425" w:rsidRDefault="00D83CCA" w:rsidP="00064DC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27FAA905" w:rsidR="00D83CCA" w:rsidRPr="00FD0425" w:rsidRDefault="00201657" w:rsidP="00064DCF">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D83CCA" w:rsidRPr="00032767" w:rsidRDefault="00D83CCA" w:rsidP="00064DC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D83CCA" w:rsidRPr="00BB5C7A" w:rsidRDefault="00D83CCA" w:rsidP="00064DC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D83CCA" w:rsidRPr="00BB5C7A" w:rsidRDefault="00D83CCA" w:rsidP="00064DC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D83CCA" w:rsidRDefault="00D83CCA" w:rsidP="00064DCF">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FE0AE7" w:rsidRDefault="00FE0AE7" w:rsidP="00064DCF">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D83CCA" w:rsidRPr="00A70CC8" w:rsidRDefault="00D83CCA" w:rsidP="00064DC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D83CCA" w:rsidRPr="0059460A" w:rsidRDefault="00D83CCA" w:rsidP="00064DCF">
            <w:pPr>
              <w:pStyle w:val="TAC"/>
              <w:keepNext w:val="0"/>
              <w:keepLines w:val="0"/>
              <w:widowControl w:val="0"/>
              <w:rPr>
                <w:lang w:val="en-US"/>
              </w:rPr>
            </w:pPr>
            <w:r w:rsidRPr="00A80E7B">
              <w:rPr>
                <w:rFonts w:cs="Arial"/>
                <w:lang w:eastAsia="ja-JP"/>
              </w:rPr>
              <w:t>ignore</w:t>
            </w:r>
          </w:p>
        </w:tc>
      </w:tr>
      <w:tr w:rsidR="00106221"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06221" w:rsidRDefault="00106221" w:rsidP="00064DC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06221" w:rsidRDefault="00106221" w:rsidP="00064DC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06221" w:rsidRPr="00FD0425" w:rsidRDefault="0010622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06221" w:rsidRPr="003954ED" w:rsidRDefault="00106221" w:rsidP="00064DC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06221" w:rsidRDefault="00106221"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06221" w:rsidRPr="00A80E7B" w:rsidRDefault="00106221" w:rsidP="00064DC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06221" w:rsidRPr="00A80E7B" w:rsidRDefault="00DA251D" w:rsidP="00064DCF">
            <w:pPr>
              <w:pStyle w:val="TAC"/>
              <w:keepNext w:val="0"/>
              <w:keepLines w:val="0"/>
              <w:widowControl w:val="0"/>
              <w:rPr>
                <w:rFonts w:cs="Arial"/>
                <w:lang w:eastAsia="ja-JP"/>
              </w:rPr>
            </w:pPr>
            <w:r>
              <w:rPr>
                <w:lang w:val="en-US"/>
              </w:rPr>
              <w:t>i</w:t>
            </w:r>
            <w:r w:rsidR="00106221">
              <w:rPr>
                <w:lang w:val="en-US"/>
              </w:rPr>
              <w:t>gnore</w:t>
            </w:r>
          </w:p>
        </w:tc>
      </w:tr>
      <w:tr w:rsidR="00277C5C"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277C5C" w:rsidRPr="000F61A6" w:rsidRDefault="00277C5C" w:rsidP="00064DCF">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277C5C" w:rsidRPr="000F61A6"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277C5C" w:rsidRPr="00FD0425" w:rsidRDefault="00277C5C" w:rsidP="00064DCF">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277C5C" w:rsidRDefault="00277C5C"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5632E5EE" w:rsidR="00277C5C" w:rsidRDefault="00277C5C" w:rsidP="00064DCF">
            <w:pPr>
              <w:pStyle w:val="TAL"/>
              <w:keepNext w:val="0"/>
              <w:keepLines w:val="0"/>
              <w:widowControl w:val="0"/>
              <w:rPr>
                <w:lang w:val="en-US" w:eastAsia="zh-CN"/>
              </w:rPr>
            </w:pPr>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Frequency Selection Area Identities associated </w:t>
            </w:r>
            <w:r w:rsidR="00201657" w:rsidRPr="00700F19">
              <w:rPr>
                <w:lang w:eastAsia="ja-JP"/>
              </w:rPr>
              <w:t>to the NR Cell Identity</w:t>
            </w:r>
            <w:r w:rsidR="00201657">
              <w:rPr>
                <w:rFonts w:eastAsia="SimSun"/>
                <w:lang w:val="en-US" w:eastAsia="zh-CN"/>
              </w:rPr>
              <w:t xml:space="preserve"> in the </w:t>
            </w:r>
            <w:r w:rsidR="00010A65" w:rsidRPr="00010A65">
              <w:rPr>
                <w:rFonts w:eastAsia="SimSun"/>
                <w:i/>
                <w:iCs/>
                <w:lang w:val="en-US" w:eastAsia="zh-CN"/>
              </w:rPr>
              <w:t>NR CGI</w:t>
            </w:r>
            <w:r w:rsidR="00201657" w:rsidDel="007661A3">
              <w:rPr>
                <w:rFonts w:eastAsia="SimSun"/>
                <w:lang w:val="en-US" w:eastAsia="zh-CN"/>
              </w:rPr>
              <w:t xml:space="preserve"> </w:t>
            </w:r>
            <w:r w:rsidR="00201657">
              <w:rPr>
                <w:rFonts w:eastAsia="SimSun"/>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277C5C" w:rsidRDefault="00277C5C" w:rsidP="00064DCF">
            <w:pPr>
              <w:pStyle w:val="TAC"/>
              <w:keepNext w:val="0"/>
              <w:keepLines w:val="0"/>
              <w:widowControl w:val="0"/>
              <w:rPr>
                <w:lang w:val="en-US"/>
              </w:rPr>
            </w:pPr>
            <w:r>
              <w:rPr>
                <w:rFonts w:eastAsia="SimSun"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277C5C" w:rsidRDefault="00277C5C" w:rsidP="00064DCF">
            <w:pPr>
              <w:pStyle w:val="TAC"/>
              <w:keepNext w:val="0"/>
              <w:keepLines w:val="0"/>
              <w:widowControl w:val="0"/>
              <w:rPr>
                <w:lang w:val="en-US"/>
              </w:rPr>
            </w:pPr>
            <w:r>
              <w:t>ignore</w:t>
            </w:r>
          </w:p>
        </w:tc>
      </w:tr>
      <w:tr w:rsidR="00277C5C"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277C5C" w:rsidRPr="000F61A6" w:rsidRDefault="00277C5C" w:rsidP="00064DCF">
            <w:pPr>
              <w:pStyle w:val="TAL"/>
              <w:keepNext w:val="0"/>
              <w:keepLines w:val="0"/>
              <w:widowControl w:val="0"/>
              <w:ind w:left="113"/>
              <w:rPr>
                <w:lang w:eastAsia="ja-JP"/>
              </w:rPr>
            </w:pPr>
            <w:r>
              <w:t>&gt;</w:t>
            </w:r>
            <w:bookmarkStart w:id="6585" w:name="_Hlk130985373"/>
            <w:r>
              <w:t>MBS Frequency Selection Area Identity</w:t>
            </w:r>
            <w:bookmarkEnd w:id="6585"/>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277C5C" w:rsidRDefault="00277C5C" w:rsidP="00064DCF">
            <w:pPr>
              <w:pStyle w:val="TAL"/>
              <w:keepNext w:val="0"/>
              <w:keepLines w:val="0"/>
              <w:widowControl w:val="0"/>
              <w:rPr>
                <w:lang w:val="fr-FR" w:eastAsia="ja-JP"/>
              </w:rPr>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277C5C" w:rsidRDefault="00277C5C" w:rsidP="00064DCF">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277C5C" w:rsidRDefault="00201657" w:rsidP="00064DCF">
            <w:pPr>
              <w:pStyle w:val="TAL"/>
              <w:keepNext w:val="0"/>
              <w:keepLines w:val="0"/>
              <w:widowControl w:val="0"/>
              <w:rPr>
                <w:lang w:val="en-US" w:eastAsia="zh-CN"/>
              </w:rPr>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277C5C" w:rsidRDefault="00277C5C"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277C5C" w:rsidRDefault="00277C5C" w:rsidP="00064DCF">
            <w:pPr>
              <w:pStyle w:val="TAC"/>
              <w:keepNext w:val="0"/>
              <w:keepLines w:val="0"/>
              <w:widowControl w:val="0"/>
              <w:rPr>
                <w:lang w:val="en-US"/>
              </w:rPr>
            </w:pPr>
          </w:p>
        </w:tc>
      </w:tr>
      <w:tr w:rsidR="00B226A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B226A6" w:rsidRDefault="00B226A6" w:rsidP="00064DCF">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B226A6" w:rsidRDefault="00B226A6" w:rsidP="00064DCF">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B226A6" w:rsidRPr="00FD0425" w:rsidRDefault="00B226A6" w:rsidP="00064DCF">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B226A6" w:rsidRPr="00FD0425" w:rsidRDefault="00B226A6" w:rsidP="00064DCF">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B226A6" w:rsidRDefault="00B226A6" w:rsidP="00064DCF">
            <w:pPr>
              <w:pStyle w:val="TAC"/>
              <w:keepNext w:val="0"/>
              <w:keepLines w:val="0"/>
              <w:widowControl w:val="0"/>
              <w:rPr>
                <w:lang w:val="en-US"/>
              </w:rPr>
            </w:pPr>
            <w:r>
              <w:rPr>
                <w:lang w:val="en-US"/>
              </w:rPr>
              <w:t>ignore</w:t>
            </w:r>
          </w:p>
        </w:tc>
      </w:tr>
      <w:tr w:rsidR="00B226A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B226A6" w:rsidRDefault="00B226A6" w:rsidP="00064DCF">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B226A6" w:rsidRDefault="00B226A6" w:rsidP="00064DCF">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B226A6" w:rsidRPr="00FD0425" w:rsidRDefault="00B226A6" w:rsidP="00064DCF">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B226A6" w:rsidRDefault="00B226A6" w:rsidP="00064DCF">
            <w:pPr>
              <w:pStyle w:val="TAC"/>
              <w:keepNext w:val="0"/>
              <w:keepLines w:val="0"/>
              <w:widowControl w:val="0"/>
              <w:rPr>
                <w:lang w:val="en-US"/>
              </w:rPr>
            </w:pPr>
          </w:p>
        </w:tc>
      </w:tr>
      <w:tr w:rsidR="00B226A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B226A6" w:rsidRDefault="00B226A6" w:rsidP="00064DCF">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B226A6" w:rsidRDefault="00B226A6" w:rsidP="00064DCF">
            <w:pPr>
              <w:pStyle w:val="TAL"/>
              <w:keepNext w:val="0"/>
              <w:keepLines w:val="0"/>
              <w:widowControl w:val="0"/>
              <w:rPr>
                <w:rFonts w:eastAsia="SimSun"/>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B226A6" w:rsidRDefault="00B226A6" w:rsidP="00064DCF">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B226A6" w:rsidRDefault="00B226A6" w:rsidP="00064DCF">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58DE8A91" w14:textId="77777777" w:rsidR="00B226A6" w:rsidRDefault="00B226A6" w:rsidP="00064DCF">
            <w:pPr>
              <w:pStyle w:val="TAL"/>
              <w:keepNext w:val="0"/>
              <w:keepLines w:val="0"/>
              <w:widowControl w:val="0"/>
              <w:rPr>
                <w:lang w:eastAsia="ja-JP"/>
              </w:rPr>
            </w:pPr>
          </w:p>
          <w:p w14:paraId="6C76D349" w14:textId="77777777" w:rsidR="00B226A6" w:rsidRDefault="00B226A6" w:rsidP="00064DCF">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B226A6" w:rsidRDefault="00B226A6" w:rsidP="00064DCF">
            <w:pPr>
              <w:pStyle w:val="TAC"/>
              <w:keepNext w:val="0"/>
              <w:keepLines w:val="0"/>
              <w:widowControl w:val="0"/>
              <w:rPr>
                <w:lang w:val="en-US"/>
              </w:rPr>
            </w:pPr>
          </w:p>
        </w:tc>
      </w:tr>
      <w:tr w:rsidR="00B226A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B226A6" w:rsidRDefault="00B226A6" w:rsidP="00064DCF">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B226A6" w:rsidRDefault="00B226A6" w:rsidP="00064DCF">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B226A6" w:rsidRDefault="00B226A6" w:rsidP="00064DCF">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B226A6" w:rsidRDefault="00B226A6" w:rsidP="00064DCF">
            <w:pPr>
              <w:pStyle w:val="TAL"/>
              <w:keepNext w:val="0"/>
              <w:keepLines w:val="0"/>
              <w:widowControl w:val="0"/>
              <w:rPr>
                <w:rFonts w:cs="Arial"/>
                <w:szCs w:val="18"/>
                <w:lang w:eastAsia="ja-JP"/>
              </w:rPr>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B226A6" w:rsidRDefault="00B226A6" w:rsidP="00064DCF">
            <w:pPr>
              <w:pStyle w:val="TAC"/>
              <w:keepNext w:val="0"/>
              <w:keepLines w:val="0"/>
              <w:widowControl w:val="0"/>
              <w:rPr>
                <w:lang w:val="en-US"/>
              </w:rPr>
            </w:pPr>
          </w:p>
        </w:tc>
      </w:tr>
      <w:tr w:rsidR="00B226A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B226A6" w:rsidRDefault="00B226A6" w:rsidP="00064DCF">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B226A6" w:rsidRDefault="00B226A6" w:rsidP="00064DCF">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77777777" w:rsidR="00B226A6" w:rsidRDefault="00B226A6" w:rsidP="00064DCF">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B226A6" w:rsidRDefault="00B226A6" w:rsidP="00064DCF">
            <w:pPr>
              <w:pStyle w:val="TAC"/>
              <w:keepNext w:val="0"/>
              <w:keepLines w:val="0"/>
              <w:widowControl w:val="0"/>
              <w:rPr>
                <w:lang w:val="en-US"/>
              </w:rPr>
            </w:pPr>
          </w:p>
        </w:tc>
      </w:tr>
      <w:tr w:rsidR="00FE0AE7"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FE0AE7" w:rsidRPr="000F61A6" w:rsidRDefault="00FE0AE7" w:rsidP="00064DCF">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FE0AE7" w:rsidRPr="00791720" w:rsidRDefault="00FE0AE7" w:rsidP="00064DCF">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FE0AE7" w:rsidRPr="00B7658F" w:rsidRDefault="00FE0AE7" w:rsidP="00064DCF">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FE0AE7" w:rsidRDefault="00DA251D" w:rsidP="00064DCF">
            <w:pPr>
              <w:pStyle w:val="TAC"/>
              <w:keepNext w:val="0"/>
              <w:keepLines w:val="0"/>
              <w:widowControl w:val="0"/>
              <w:rPr>
                <w:lang w:val="en-US"/>
              </w:rPr>
            </w:pPr>
            <w:r>
              <w:rPr>
                <w:lang w:val="en-US"/>
              </w:rPr>
              <w:t>i</w:t>
            </w:r>
            <w:r w:rsidR="00FE0AE7" w:rsidRPr="00F6343E">
              <w:rPr>
                <w:lang w:val="en-US"/>
              </w:rPr>
              <w:t>gnore</w:t>
            </w:r>
          </w:p>
        </w:tc>
      </w:tr>
      <w:tr w:rsidR="00FE0AE7"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FE0AE7" w:rsidRPr="00B7658F" w:rsidRDefault="00FE0AE7" w:rsidP="00064DCF">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FE0AE7" w:rsidRPr="00B7658F" w:rsidRDefault="00FE0AE7" w:rsidP="00064DCF">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FE0AE7" w:rsidRPr="00B7658F" w:rsidRDefault="00FE0AE7" w:rsidP="00064DCF">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FE0AE7" w:rsidRPr="00DD1856" w:rsidRDefault="00FE0AE7" w:rsidP="00064DCF">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FE0AE7" w:rsidRDefault="00FE0AE7" w:rsidP="00064DCF">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FE0AE7" w:rsidRPr="00B7658F" w:rsidRDefault="00FE0AE7" w:rsidP="00064DCF">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FE0AE7" w:rsidRDefault="00FE0AE7" w:rsidP="00064DCF">
            <w:pPr>
              <w:pStyle w:val="TAC"/>
              <w:keepNext w:val="0"/>
              <w:keepLines w:val="0"/>
              <w:widowControl w:val="0"/>
              <w:rPr>
                <w:lang w:val="en-US"/>
              </w:rPr>
            </w:pPr>
          </w:p>
        </w:tc>
      </w:tr>
      <w:tr w:rsidR="00FE0AE7"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FE0AE7" w:rsidRPr="00B7658F" w:rsidRDefault="00FE0AE7" w:rsidP="00064DCF">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77777777" w:rsidR="00FE0AE7" w:rsidRPr="00FD0425" w:rsidRDefault="00FE0AE7" w:rsidP="00064DCF">
            <w:pPr>
              <w:pStyle w:val="TAL"/>
              <w:keepNext w:val="0"/>
              <w:keepLines w:val="0"/>
              <w:widowControl w:val="0"/>
              <w:rPr>
                <w:lang w:eastAsia="ja-JP"/>
              </w:rPr>
            </w:pPr>
            <w:r w:rsidRPr="00F6343E">
              <w:rPr>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FE0AE7" w:rsidRDefault="00FE0AE7" w:rsidP="00064DCF">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FE0AE7" w:rsidRDefault="00FE0AE7" w:rsidP="00064DCF">
            <w:pPr>
              <w:pStyle w:val="TAC"/>
              <w:keepNext w:val="0"/>
              <w:keepLines w:val="0"/>
              <w:widowControl w:val="0"/>
              <w:rPr>
                <w:lang w:val="en-US"/>
              </w:rPr>
            </w:pPr>
          </w:p>
        </w:tc>
      </w:tr>
      <w:tr w:rsidR="00FE0AE7"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FE0AE7" w:rsidRPr="00B7658F" w:rsidRDefault="00FE0AE7" w:rsidP="00064DCF">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FE0AE7" w:rsidRDefault="00FE0AE7" w:rsidP="00064DCF">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FE0AE7" w:rsidRDefault="00FE0AE7" w:rsidP="00064DCF">
            <w:pPr>
              <w:pStyle w:val="TAC"/>
              <w:keepNext w:val="0"/>
              <w:keepLines w:val="0"/>
              <w:widowControl w:val="0"/>
              <w:rPr>
                <w:lang w:val="en-US"/>
              </w:rPr>
            </w:pPr>
          </w:p>
        </w:tc>
      </w:tr>
      <w:tr w:rsidR="00FE0AE7"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FE0AE7" w:rsidRPr="00B7658F" w:rsidRDefault="00FE0AE7" w:rsidP="00064DCF">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FE0AE7" w:rsidRPr="00B7658F" w:rsidRDefault="00FE0AE7" w:rsidP="00064DCF">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FE0AE7" w:rsidRDefault="00FE0AE7" w:rsidP="00064DCF">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FE0AE7" w:rsidRDefault="00FE0AE7" w:rsidP="00064DCF">
            <w:pPr>
              <w:pStyle w:val="TAC"/>
              <w:keepNext w:val="0"/>
              <w:keepLines w:val="0"/>
              <w:widowControl w:val="0"/>
              <w:rPr>
                <w:lang w:val="en-US"/>
              </w:rPr>
            </w:pPr>
          </w:p>
        </w:tc>
      </w:tr>
      <w:tr w:rsidR="00CC5543"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CC5543" w:rsidRPr="00B7658F" w:rsidRDefault="00CC5543" w:rsidP="00064DCF">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CC5543" w:rsidRPr="00B7658F" w:rsidRDefault="00CC5543"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77777777" w:rsidR="00CC5543" w:rsidRPr="00FD0425" w:rsidRDefault="00CC5543" w:rsidP="00064DCF">
            <w:pPr>
              <w:pStyle w:val="TAL"/>
              <w:keepNext w:val="0"/>
              <w:keepLines w:val="0"/>
              <w:widowControl w:val="0"/>
              <w:rPr>
                <w:lang w:eastAsia="ja-JP"/>
              </w:rPr>
            </w:pPr>
            <w:r w:rsidRPr="00F6343E">
              <w:rPr>
                <w:lang w:eastAsia="ja-JP"/>
              </w:rPr>
              <w:t>1 .. &lt;</w:t>
            </w:r>
            <w:r w:rsidRPr="00F6343E">
              <w:rPr>
                <w:i/>
                <w:iCs/>
                <w:lang w:eastAsia="ja-JP"/>
              </w:rPr>
              <w:t>maxnoofCSIRSneighbourCell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CC5543" w:rsidRPr="00B7658F" w:rsidRDefault="00CC5543"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CC5543" w:rsidRDefault="00CC5543" w:rsidP="00064DCF">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CC5543" w:rsidRPr="00B7658F" w:rsidRDefault="00CC5543"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CC5543" w:rsidRDefault="00CC5543" w:rsidP="00064DCF">
            <w:pPr>
              <w:pStyle w:val="TAC"/>
              <w:keepNext w:val="0"/>
              <w:keepLines w:val="0"/>
              <w:widowControl w:val="0"/>
              <w:rPr>
                <w:lang w:val="en-US"/>
              </w:rPr>
            </w:pPr>
          </w:p>
        </w:tc>
      </w:tr>
      <w:tr w:rsidR="00FE0AE7"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FE0AE7" w:rsidRPr="00B7658F" w:rsidRDefault="00FE0AE7" w:rsidP="00064DCF">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FE0AE7" w:rsidRPr="00B7658F" w:rsidRDefault="00FE0AE7" w:rsidP="00064DCF">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FE0AE7" w:rsidRDefault="00FE0AE7" w:rsidP="00064DCF">
            <w:pPr>
              <w:pStyle w:val="TAC"/>
              <w:keepNext w:val="0"/>
              <w:keepLines w:val="0"/>
              <w:widowControl w:val="0"/>
              <w:rPr>
                <w:lang w:val="en-US"/>
              </w:rPr>
            </w:pPr>
          </w:p>
        </w:tc>
      </w:tr>
      <w:tr w:rsidR="00FE0AE7"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FE0AE7" w:rsidRPr="000F61A6" w:rsidRDefault="00FE0AE7" w:rsidP="00064DCF">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FE0AE7" w:rsidRPr="00FD0425" w:rsidRDefault="00FE0AE7" w:rsidP="00064DCF">
            <w:pPr>
              <w:pStyle w:val="TAL"/>
              <w:keepNext w:val="0"/>
              <w:keepLines w:val="0"/>
              <w:widowControl w:val="0"/>
              <w:rPr>
                <w:lang w:eastAsia="ja-JP"/>
              </w:rPr>
            </w:pPr>
            <w:r w:rsidRPr="00F6343E">
              <w:rPr>
                <w:lang w:eastAsia="ja-JP"/>
              </w:rPr>
              <w:t xml:space="preserve">1 .. &lt; </w:t>
            </w:r>
            <w:r w:rsidRPr="00F6343E">
              <w:rPr>
                <w:i/>
                <w:iCs/>
                <w:lang w:eastAsia="ja-JP"/>
              </w:rPr>
              <w:t>m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FE0AE7" w:rsidRDefault="00FE0AE7" w:rsidP="00064DCF">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FE0AE7" w:rsidRDefault="00FE0AE7" w:rsidP="00064DCF">
            <w:pPr>
              <w:pStyle w:val="TAC"/>
              <w:keepNext w:val="0"/>
              <w:keepLines w:val="0"/>
              <w:widowControl w:val="0"/>
              <w:rPr>
                <w:lang w:val="en-US"/>
              </w:rPr>
            </w:pPr>
          </w:p>
        </w:tc>
      </w:tr>
      <w:tr w:rsidR="00FE0AE7"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FE0AE7" w:rsidRPr="00B7658F" w:rsidRDefault="00FE0AE7" w:rsidP="00064DCF">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FE0AE7" w:rsidRDefault="00FE0AE7" w:rsidP="00064DCF">
            <w:pPr>
              <w:pStyle w:val="TAC"/>
              <w:keepNext w:val="0"/>
              <w:keepLines w:val="0"/>
              <w:widowControl w:val="0"/>
              <w:rPr>
                <w:lang w:val="en-US"/>
              </w:rPr>
            </w:pPr>
          </w:p>
        </w:tc>
      </w:tr>
      <w:tr w:rsidR="00A4291C"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A4291C" w:rsidRPr="00CD2D78" w:rsidRDefault="00A4291C" w:rsidP="00064DCF">
            <w:pPr>
              <w:pStyle w:val="TAL"/>
              <w:keepNext w:val="0"/>
              <w:keepLines w:val="0"/>
              <w:widowControl w:val="0"/>
              <w:rPr>
                <w:rFonts w:cs="Arial"/>
                <w:lang w:eastAsia="ja-JP"/>
              </w:rPr>
            </w:pPr>
            <w:bookmarkStart w:id="6586" w:name="_Hlk130985399"/>
            <w:r>
              <w:rPr>
                <w:lang w:val="fr-FR" w:eastAsia="ja-JP"/>
              </w:rPr>
              <w:t>RedCap Broadcast Information</w:t>
            </w:r>
            <w:bookmarkEnd w:id="6586"/>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A4291C" w:rsidRPr="00F6343E" w:rsidRDefault="00A4291C" w:rsidP="00064DCF">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A4291C" w:rsidRPr="00FD0425" w:rsidRDefault="00A4291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A4291C" w:rsidRPr="00F6343E" w:rsidRDefault="00A4291C" w:rsidP="00064DCF">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79ABAF61" w:rsidR="00201657" w:rsidRDefault="00201657" w:rsidP="00064DCF">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 xml:space="preserve">ap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r>
              <w:rPr>
                <w:lang w:val="en-US" w:eastAsia="zh-CN"/>
              </w:rPr>
              <w:t>message of the corresponding cell, see TS 38.331 [10].</w:t>
            </w:r>
          </w:p>
          <w:p w14:paraId="23F01EC2" w14:textId="77777777" w:rsidR="00201657" w:rsidRDefault="00201657" w:rsidP="00064DCF">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00010A65" w:rsidRPr="00010A65">
              <w:rPr>
                <w:i/>
                <w:iCs/>
                <w:lang w:val="en-US" w:eastAsia="zh-CN"/>
              </w:rPr>
              <w:t>SIB1</w:t>
            </w:r>
            <w:r>
              <w:rPr>
                <w:lang w:val="en-US" w:eastAsia="zh-CN"/>
              </w:rPr>
              <w:t xml:space="preserve"> message, see TS 38.331 [10].</w:t>
            </w:r>
          </w:p>
          <w:p w14:paraId="4DD8AE46" w14:textId="77777777" w:rsidR="00201657" w:rsidRDefault="00201657" w:rsidP="00064DCF">
            <w:pPr>
              <w:pStyle w:val="TAL"/>
              <w:keepNext w:val="0"/>
              <w:keepLines w:val="0"/>
              <w:widowControl w:val="0"/>
              <w:rPr>
                <w:lang w:val="en-US" w:eastAsia="zh-CN"/>
              </w:rPr>
            </w:pPr>
            <w:r>
              <w:rPr>
                <w:lang w:val="en-US" w:eastAsia="zh-CN"/>
              </w:rPr>
              <w:t xml:space="preserve">First bit = 1Rx, </w:t>
            </w:r>
          </w:p>
          <w:p w14:paraId="0CA29D4F" w14:textId="77777777" w:rsidR="00201657" w:rsidRDefault="00201657" w:rsidP="00064DCF">
            <w:pPr>
              <w:pStyle w:val="TAL"/>
              <w:keepNext w:val="0"/>
              <w:keepLines w:val="0"/>
              <w:widowControl w:val="0"/>
              <w:rPr>
                <w:lang w:val="en-US" w:eastAsia="zh-CN"/>
              </w:rPr>
            </w:pPr>
            <w:r>
              <w:rPr>
                <w:lang w:val="en-US" w:eastAsia="zh-CN"/>
              </w:rPr>
              <w:t xml:space="preserve">second bit = 2Rx, </w:t>
            </w:r>
          </w:p>
          <w:p w14:paraId="55798610" w14:textId="77777777" w:rsidR="00201657" w:rsidRDefault="00201657" w:rsidP="00064DCF">
            <w:pPr>
              <w:pStyle w:val="TAL"/>
              <w:keepNext w:val="0"/>
              <w:keepLines w:val="0"/>
              <w:widowControl w:val="0"/>
              <w:rPr>
                <w:lang w:val="en-US" w:eastAsia="zh-CN"/>
              </w:rPr>
            </w:pPr>
            <w:r>
              <w:rPr>
                <w:lang w:val="en-US" w:eastAsia="zh-CN"/>
              </w:rPr>
              <w:t>third bit = halfDuplex,</w:t>
            </w:r>
          </w:p>
          <w:p w14:paraId="3218EDA7" w14:textId="77777777" w:rsidR="00A4291C" w:rsidRDefault="00201657" w:rsidP="00064DCF">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A4291C" w:rsidRPr="00B7658F" w:rsidRDefault="00A4291C" w:rsidP="00064DCF">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A4291C" w:rsidRDefault="00A4291C" w:rsidP="00064DCF">
            <w:pPr>
              <w:pStyle w:val="TAC"/>
              <w:keepNext w:val="0"/>
              <w:keepLines w:val="0"/>
              <w:widowControl w:val="0"/>
              <w:rPr>
                <w:lang w:val="en-US"/>
              </w:rPr>
            </w:pPr>
            <w:r>
              <w:rPr>
                <w:lang w:val="en-US"/>
              </w:rP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6587" w:name="_CR9_2_2_12"/>
      <w:bookmarkStart w:id="6588" w:name="_Toc20955281"/>
      <w:bookmarkStart w:id="6589" w:name="_Toc29991478"/>
      <w:bookmarkStart w:id="6590" w:name="_Toc36555878"/>
      <w:bookmarkStart w:id="6591" w:name="_Toc44497600"/>
      <w:bookmarkStart w:id="6592" w:name="_Toc45107988"/>
      <w:bookmarkStart w:id="6593" w:name="_Toc45901608"/>
      <w:bookmarkStart w:id="6594" w:name="_Toc51850687"/>
      <w:bookmarkStart w:id="6595" w:name="_Toc56693690"/>
      <w:bookmarkStart w:id="6596" w:name="_Toc64447233"/>
      <w:bookmarkStart w:id="6597" w:name="_Toc66286727"/>
      <w:bookmarkStart w:id="6598" w:name="_Toc74151422"/>
      <w:bookmarkStart w:id="6599" w:name="_Toc88653895"/>
      <w:bookmarkStart w:id="6600" w:name="_Toc97904251"/>
      <w:bookmarkStart w:id="6601" w:name="_Toc98868338"/>
      <w:bookmarkStart w:id="6602" w:name="_Toc105174623"/>
      <w:bookmarkStart w:id="6603" w:name="_Toc106109460"/>
      <w:bookmarkStart w:id="6604" w:name="_Toc113825281"/>
      <w:bookmarkStart w:id="6605" w:name="_Toc146227880"/>
      <w:bookmarkEnd w:id="6446"/>
      <w:bookmarkEnd w:id="6587"/>
      <w:r w:rsidRPr="00FD0425">
        <w:t>9.2.2.12</w:t>
      </w:r>
      <w:r w:rsidRPr="00FD0425">
        <w:tab/>
        <w:t>Served Cell Information E-UTRA</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6606" w:name="OLE_LINK170"/>
            <w:r w:rsidRPr="00FD0425">
              <w:rPr>
                <w:lang w:eastAsia="ja-JP"/>
              </w:rPr>
              <w:t xml:space="preserve">E-UTRA </w:t>
            </w:r>
            <w:bookmarkEnd w:id="6606"/>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6607"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6607"/>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6608" w:name="_Hlk130985483"/>
            <w:r w:rsidR="00010A65" w:rsidRPr="00010A65">
              <w:rPr>
                <w:i/>
                <w:iCs/>
                <w:lang w:eastAsia="ja-JP"/>
              </w:rPr>
              <w:t>SystemInformationBlockType1</w:t>
            </w:r>
            <w:bookmarkEnd w:id="6608"/>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6609" w:name="OLE_LINK180"/>
            <w:r w:rsidRPr="00FD0425">
              <w:rPr>
                <w:lang w:eastAsia="ja-JP"/>
              </w:rPr>
              <w:t xml:space="preserve">E-UTRA </w:t>
            </w:r>
            <w:bookmarkEnd w:id="6609"/>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6610" w:name="OLE_LINK172"/>
            <w:r w:rsidRPr="00FD0425">
              <w:rPr>
                <w:lang w:eastAsia="ja-JP"/>
              </w:rPr>
              <w:t>9.2.2</w:t>
            </w:r>
            <w:bookmarkEnd w:id="6610"/>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6611"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6611"/>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6612" w:name="OLE_LINK165"/>
            <w:r w:rsidRPr="00FD0425">
              <w:rPr>
                <w:b/>
                <w:lang w:eastAsia="zh-CN"/>
              </w:rPr>
              <w:t xml:space="preserve">Special </w:t>
            </w:r>
            <w:r w:rsidRPr="00FD0425">
              <w:rPr>
                <w:b/>
                <w:lang w:eastAsia="ja-JP"/>
              </w:rPr>
              <w:t>Subframe</w:t>
            </w:r>
            <w:r w:rsidRPr="00FD0425">
              <w:rPr>
                <w:b/>
                <w:lang w:eastAsia="zh-CN"/>
              </w:rPr>
              <w:t xml:space="preserve"> Info</w:t>
            </w:r>
            <w:bookmarkEnd w:id="6612"/>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6613" w:name="_Hlk44413498"/>
            <w:r w:rsidRPr="00AA5DA2">
              <w:rPr>
                <w:bCs/>
              </w:rPr>
              <w:t>9.2.</w:t>
            </w:r>
            <w:r>
              <w:rPr>
                <w:bCs/>
              </w:rPr>
              <w:t>2.</w:t>
            </w:r>
            <w:bookmarkEnd w:id="6613"/>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6614" w:name="_Hlk44413504"/>
            <w:r>
              <w:rPr>
                <w:lang w:eastAsia="ja-JP"/>
              </w:rPr>
              <w:t>9.2.2.</w:t>
            </w:r>
            <w:bookmarkEnd w:id="6614"/>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6615" w:name="OLE_LINK181"/>
            <w:r w:rsidRPr="00FD0425">
              <w:rPr>
                <w:lang w:eastAsia="zh-CN"/>
              </w:rPr>
              <w:t>9.2.</w:t>
            </w:r>
            <w:bookmarkEnd w:id="6615"/>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6616" w:name="OLE_LINK183"/>
            <w:r w:rsidRPr="00FD0425">
              <w:rPr>
                <w:lang w:eastAsia="zh-CN"/>
              </w:rPr>
              <w:t>9.2.</w:t>
            </w:r>
            <w:bookmarkEnd w:id="6616"/>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4A7406DC"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rPr>
                <w:rFonts w:eastAsia="SimSun"/>
                <w:noProof/>
              </w:rPr>
              <w:t xml:space="preserve"> in</w:t>
            </w:r>
            <w:r w:rsidR="00D97E76" w:rsidRPr="00D97E76">
              <w:rPr>
                <w:rFonts w:eastAsia="SimSun"/>
                <w:noProof/>
              </w:rPr>
              <w:t xml:space="preserve"> the</w:t>
            </w:r>
            <w:r w:rsidRPr="00FD0425">
              <w:rPr>
                <w:rFonts w:eastAsia="SimSun"/>
                <w:noProof/>
              </w:rPr>
              <w:t xml:space="preserve"> </w:t>
            </w:r>
            <w:r w:rsidR="004079D4" w:rsidRPr="004079D4">
              <w:rPr>
                <w:rFonts w:eastAsia="SimSun"/>
                <w:i/>
                <w:iCs/>
                <w:noProof/>
              </w:rPr>
              <w:t>SystemInformationBlockType1</w:t>
            </w:r>
            <w:r w:rsidR="00D97E76" w:rsidRPr="00D97E76">
              <w:rPr>
                <w:rFonts w:eastAsia="SimSun"/>
                <w:noProof/>
              </w:rPr>
              <w:t xml:space="preserve"> message</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77777777" w:rsidR="001F2308" w:rsidRDefault="001F2308" w:rsidP="00064DCF">
            <w:pPr>
              <w:pStyle w:val="TAL"/>
              <w:keepNext w:val="0"/>
              <w:keepLines w:val="0"/>
              <w:widowControl w:val="0"/>
              <w:rPr>
                <w:lang w:val="fr-FR" w:eastAsia="ja-JP"/>
              </w:rPr>
            </w:pPr>
            <w:r>
              <w:rPr>
                <w:lang w:val="fr-FR" w:eastAsia="ja-JP"/>
              </w:rPr>
              <w:t>NPRACH Configuration</w:t>
            </w:r>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6617" w:name="_CR9_2_2_13"/>
      <w:bookmarkStart w:id="6618" w:name="OLE_LINK83"/>
      <w:bookmarkStart w:id="6619" w:name="_Toc20955282"/>
      <w:bookmarkStart w:id="6620" w:name="_Toc29991479"/>
      <w:bookmarkStart w:id="6621" w:name="_Toc36555879"/>
      <w:bookmarkStart w:id="6622" w:name="_Toc44497601"/>
      <w:bookmarkStart w:id="6623" w:name="_Toc45107989"/>
      <w:bookmarkStart w:id="6624" w:name="_Toc45901609"/>
      <w:bookmarkStart w:id="6625" w:name="_Toc51850688"/>
      <w:bookmarkStart w:id="6626" w:name="_Toc56693691"/>
      <w:bookmarkStart w:id="6627" w:name="_Toc64447234"/>
      <w:bookmarkStart w:id="6628" w:name="_Toc66286728"/>
      <w:bookmarkStart w:id="6629" w:name="_Toc74151423"/>
      <w:bookmarkStart w:id="6630" w:name="_Toc88653896"/>
      <w:bookmarkStart w:id="6631" w:name="_Toc97904252"/>
      <w:bookmarkStart w:id="6632" w:name="_Toc98868339"/>
      <w:bookmarkStart w:id="6633" w:name="_Toc105174624"/>
      <w:bookmarkStart w:id="6634" w:name="_Toc106109461"/>
      <w:bookmarkStart w:id="6635" w:name="_Toc113825282"/>
      <w:bookmarkStart w:id="6636" w:name="_Toc146227881"/>
      <w:bookmarkStart w:id="6637" w:name="OLE_LINK197"/>
      <w:bookmarkEnd w:id="6617"/>
      <w:r w:rsidRPr="00FD0425">
        <w:t>9.2.2.13</w:t>
      </w:r>
      <w:r w:rsidRPr="00FD0425">
        <w:tab/>
      </w:r>
      <w:bookmarkEnd w:id="6618"/>
      <w:r w:rsidRPr="00FD0425">
        <w:t>Neighbour Information NR</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65032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bookmarkEnd w:id="6637"/>
          <w:p w14:paraId="4CDB1A5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8F1F1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9A8231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565D7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4C04E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7B6214A" w14:textId="77777777" w:rsidTr="00064DCF">
        <w:tc>
          <w:tcPr>
            <w:tcW w:w="2448" w:type="dxa"/>
            <w:hideMark/>
          </w:tcPr>
          <w:p w14:paraId="07361AE1" w14:textId="77777777" w:rsidR="00F02090" w:rsidRPr="00FD0425" w:rsidRDefault="00F02090" w:rsidP="00064DCF">
            <w:pPr>
              <w:pStyle w:val="TAL"/>
              <w:keepNext w:val="0"/>
              <w:keepLines w:val="0"/>
              <w:widowControl w:val="0"/>
              <w:rPr>
                <w:lang w:eastAsia="ja-JP"/>
              </w:rPr>
            </w:pPr>
            <w:bookmarkStart w:id="6638" w:name="OLE_LINK81"/>
            <w:bookmarkStart w:id="6639" w:name="OLE_LINK76"/>
            <w:r w:rsidRPr="00FD0425">
              <w:rPr>
                <w:lang w:eastAsia="ja-JP"/>
              </w:rPr>
              <w:t xml:space="preserve">Neighbour </w:t>
            </w:r>
            <w:bookmarkEnd w:id="6638"/>
            <w:r w:rsidRPr="00FD0425">
              <w:rPr>
                <w:lang w:eastAsia="ja-JP"/>
              </w:rPr>
              <w:t>Information</w:t>
            </w:r>
            <w:bookmarkEnd w:id="6639"/>
            <w:r w:rsidRPr="00FD0425">
              <w:rPr>
                <w:lang w:eastAsia="ja-JP"/>
              </w:rPr>
              <w:t xml:space="preserve"> NR</w:t>
            </w:r>
          </w:p>
        </w:tc>
        <w:tc>
          <w:tcPr>
            <w:tcW w:w="1080" w:type="dxa"/>
          </w:tcPr>
          <w:p w14:paraId="41B1CFF4" w14:textId="77777777" w:rsidR="00F02090" w:rsidRPr="00FD0425" w:rsidRDefault="00F02090" w:rsidP="00064DCF">
            <w:pPr>
              <w:pStyle w:val="TAL"/>
              <w:keepNext w:val="0"/>
              <w:keepLines w:val="0"/>
              <w:widowControl w:val="0"/>
              <w:rPr>
                <w:lang w:eastAsia="ja-JP"/>
              </w:rPr>
            </w:pPr>
          </w:p>
        </w:tc>
        <w:tc>
          <w:tcPr>
            <w:tcW w:w="1440" w:type="dxa"/>
            <w:hideMark/>
          </w:tcPr>
          <w:p w14:paraId="5D838F8B" w14:textId="77777777" w:rsidR="00F02090" w:rsidRPr="00FD0425" w:rsidRDefault="00F02090" w:rsidP="00064DCF">
            <w:pPr>
              <w:pStyle w:val="TAL"/>
              <w:keepNext w:val="0"/>
              <w:keepLines w:val="0"/>
              <w:widowControl w:val="0"/>
              <w:rPr>
                <w:i/>
                <w:lang w:eastAsia="ja-JP"/>
              </w:rPr>
            </w:pPr>
            <w:r w:rsidRPr="00FD0425">
              <w:rPr>
                <w:i/>
                <w:lang w:eastAsia="ja-JP"/>
              </w:rPr>
              <w:t>1 .. &lt;maxnoofNeighbours&gt;</w:t>
            </w:r>
          </w:p>
        </w:tc>
        <w:tc>
          <w:tcPr>
            <w:tcW w:w="1872" w:type="dxa"/>
          </w:tcPr>
          <w:p w14:paraId="1B26A16A" w14:textId="77777777" w:rsidR="00F02090" w:rsidRPr="00FD0425" w:rsidRDefault="00F02090" w:rsidP="00064DCF">
            <w:pPr>
              <w:pStyle w:val="TAL"/>
              <w:keepNext w:val="0"/>
              <w:keepLines w:val="0"/>
              <w:widowControl w:val="0"/>
              <w:rPr>
                <w:lang w:eastAsia="ja-JP"/>
              </w:rPr>
            </w:pPr>
          </w:p>
        </w:tc>
        <w:tc>
          <w:tcPr>
            <w:tcW w:w="2880" w:type="dxa"/>
          </w:tcPr>
          <w:p w14:paraId="340B11C9" w14:textId="77777777" w:rsidR="00F02090" w:rsidRPr="00FD0425" w:rsidRDefault="00F02090" w:rsidP="00064DCF">
            <w:pPr>
              <w:pStyle w:val="TAL"/>
              <w:keepNext w:val="0"/>
              <w:keepLines w:val="0"/>
              <w:widowControl w:val="0"/>
              <w:rPr>
                <w:lang w:eastAsia="ja-JP"/>
              </w:rPr>
            </w:pPr>
          </w:p>
        </w:tc>
      </w:tr>
      <w:tr w:rsidR="00F02090" w:rsidRPr="00FD0425" w14:paraId="32B9B14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127E27C" w14:textId="77777777" w:rsidR="00F02090" w:rsidRPr="00FD0425" w:rsidRDefault="00F02090" w:rsidP="00064DCF">
            <w:pPr>
              <w:pStyle w:val="TAL"/>
              <w:keepNext w:val="0"/>
              <w:keepLines w:val="0"/>
              <w:widowControl w:val="0"/>
              <w:ind w:left="113"/>
              <w:rPr>
                <w:rFonts w:cs="Geneva"/>
                <w:lang w:eastAsia="ja-JP"/>
              </w:rPr>
            </w:pPr>
            <w:bookmarkStart w:id="6640"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42287747"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74BC8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A7169C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3BF4A06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08D8349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8D3F825"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16E3721E"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DB81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AC70B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96C3FCC" w14:textId="77777777" w:rsidR="00F02090" w:rsidRPr="00FD0425" w:rsidRDefault="00F02090" w:rsidP="00064DCF">
            <w:pPr>
              <w:pStyle w:val="TAL"/>
              <w:keepNext w:val="0"/>
              <w:keepLines w:val="0"/>
              <w:widowControl w:val="0"/>
              <w:rPr>
                <w:rFonts w:cs="Geneva"/>
                <w:lang w:eastAsia="ja-JP"/>
              </w:rPr>
            </w:pPr>
          </w:p>
        </w:tc>
      </w:tr>
      <w:tr w:rsidR="00F02090" w:rsidRPr="00FD0425" w14:paraId="34D1D77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965BF78" w14:textId="77777777" w:rsidR="00F02090" w:rsidRPr="00FD0425" w:rsidRDefault="00F02090" w:rsidP="00064DCF">
            <w:pPr>
              <w:pStyle w:val="TAL"/>
              <w:keepNext w:val="0"/>
              <w:keepLines w:val="0"/>
              <w:widowControl w:val="0"/>
              <w:ind w:left="113"/>
              <w:rPr>
                <w:rFonts w:cs="Arial"/>
                <w:lang w:eastAsia="zh-CN"/>
              </w:rPr>
            </w:pPr>
            <w:bookmarkStart w:id="6641"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7F6F5726"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6F56F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3686632"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372580FA"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Tracking Area Code</w:t>
            </w:r>
          </w:p>
        </w:tc>
      </w:tr>
      <w:tr w:rsidR="00F02090" w:rsidRPr="00FD0425" w14:paraId="029CEA47" w14:textId="77777777" w:rsidTr="00064DCF">
        <w:tc>
          <w:tcPr>
            <w:tcW w:w="2448" w:type="dxa"/>
            <w:tcBorders>
              <w:top w:val="single" w:sz="4" w:space="0" w:color="auto"/>
              <w:left w:val="single" w:sz="4" w:space="0" w:color="auto"/>
              <w:bottom w:val="single" w:sz="4" w:space="0" w:color="auto"/>
              <w:right w:val="single" w:sz="4" w:space="0" w:color="auto"/>
            </w:tcBorders>
          </w:tcPr>
          <w:p w14:paraId="7144494C"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63BCCA9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B5D95A"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6036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510E05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220706CF" w14:textId="77777777" w:rsidR="00F02090" w:rsidRPr="00FD0425" w:rsidRDefault="00F02090" w:rsidP="00064DCF">
            <w:pPr>
              <w:pStyle w:val="TAL"/>
              <w:keepNext w:val="0"/>
              <w:keepLines w:val="0"/>
              <w:widowControl w:val="0"/>
              <w:rPr>
                <w:rFonts w:cs="Arial"/>
                <w:lang w:eastAsia="ja-JP"/>
              </w:rPr>
            </w:pPr>
          </w:p>
        </w:tc>
      </w:tr>
      <w:bookmarkEnd w:id="6641"/>
      <w:tr w:rsidR="00F02090" w:rsidRPr="00FD0425" w14:paraId="24DB54CE" w14:textId="77777777" w:rsidTr="00064DCF">
        <w:tc>
          <w:tcPr>
            <w:tcW w:w="2448" w:type="dxa"/>
            <w:tcBorders>
              <w:top w:val="single" w:sz="4" w:space="0" w:color="auto"/>
              <w:left w:val="single" w:sz="4" w:space="0" w:color="auto"/>
              <w:bottom w:val="single" w:sz="4" w:space="0" w:color="auto"/>
              <w:right w:val="single" w:sz="4" w:space="0" w:color="auto"/>
            </w:tcBorders>
          </w:tcPr>
          <w:p w14:paraId="58D44650" w14:textId="77777777" w:rsidR="00F02090" w:rsidRPr="00FD0425" w:rsidRDefault="00F02090" w:rsidP="00064DC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629A3E7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25B05B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F716F3"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0A38171C" w14:textId="77777777" w:rsidR="00F02090" w:rsidRPr="00FD0425" w:rsidRDefault="00F02090" w:rsidP="00064DCF">
            <w:pPr>
              <w:pStyle w:val="TAL"/>
              <w:keepNext w:val="0"/>
              <w:keepLines w:val="0"/>
              <w:widowControl w:val="0"/>
              <w:rPr>
                <w:rFonts w:cs="Geneva"/>
                <w:lang w:eastAsia="ja-JP"/>
              </w:rPr>
            </w:pPr>
          </w:p>
        </w:tc>
      </w:tr>
      <w:tr w:rsidR="00F02090" w:rsidRPr="00FD0425" w14:paraId="0B158BE6" w14:textId="77777777" w:rsidTr="00064DCF">
        <w:tc>
          <w:tcPr>
            <w:tcW w:w="2448" w:type="dxa"/>
            <w:tcBorders>
              <w:top w:val="single" w:sz="4" w:space="0" w:color="auto"/>
              <w:left w:val="single" w:sz="4" w:space="0" w:color="auto"/>
              <w:bottom w:val="single" w:sz="4" w:space="0" w:color="auto"/>
              <w:right w:val="single" w:sz="4" w:space="0" w:color="auto"/>
            </w:tcBorders>
          </w:tcPr>
          <w:p w14:paraId="0D512F31"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7E8C21C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60F9756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192E8E"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A1BE464" w14:textId="77777777" w:rsidR="00F02090" w:rsidRPr="00FD0425" w:rsidRDefault="00F02090" w:rsidP="00064DCF">
            <w:pPr>
              <w:pStyle w:val="TAL"/>
              <w:keepNext w:val="0"/>
              <w:keepLines w:val="0"/>
              <w:widowControl w:val="0"/>
              <w:rPr>
                <w:rFonts w:cs="Geneva"/>
                <w:lang w:eastAsia="ja-JP"/>
              </w:rPr>
            </w:pPr>
          </w:p>
        </w:tc>
      </w:tr>
      <w:tr w:rsidR="00F02090" w:rsidRPr="00FD0425" w14:paraId="4ACB580B" w14:textId="77777777" w:rsidTr="00064DCF">
        <w:tc>
          <w:tcPr>
            <w:tcW w:w="2448" w:type="dxa"/>
            <w:tcBorders>
              <w:top w:val="single" w:sz="4" w:space="0" w:color="auto"/>
              <w:left w:val="single" w:sz="4" w:space="0" w:color="auto"/>
              <w:bottom w:val="single" w:sz="4" w:space="0" w:color="auto"/>
              <w:right w:val="single" w:sz="4" w:space="0" w:color="auto"/>
            </w:tcBorders>
          </w:tcPr>
          <w:p w14:paraId="54A4B98A"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4E6ECBCF"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0B8D9487"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5187A7BA"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5C3A7C9C" w14:textId="77777777" w:rsidR="00F02090" w:rsidRPr="00FD0425" w:rsidRDefault="00F02090" w:rsidP="00064DCF">
            <w:pPr>
              <w:pStyle w:val="TAL"/>
              <w:keepNext w:val="0"/>
              <w:keepLines w:val="0"/>
              <w:widowControl w:val="0"/>
              <w:rPr>
                <w:rFonts w:cs="Geneva"/>
                <w:lang w:eastAsia="ja-JP"/>
              </w:rPr>
            </w:pPr>
          </w:p>
        </w:tc>
      </w:tr>
      <w:tr w:rsidR="00F02090" w:rsidRPr="00FD0425" w14:paraId="16D44A88" w14:textId="77777777" w:rsidTr="00064DCF">
        <w:tc>
          <w:tcPr>
            <w:tcW w:w="2448" w:type="dxa"/>
            <w:tcBorders>
              <w:top w:val="single" w:sz="4" w:space="0" w:color="auto"/>
              <w:left w:val="single" w:sz="4" w:space="0" w:color="auto"/>
              <w:bottom w:val="single" w:sz="4" w:space="0" w:color="auto"/>
              <w:right w:val="single" w:sz="4" w:space="0" w:color="auto"/>
            </w:tcBorders>
          </w:tcPr>
          <w:p w14:paraId="75FD82FF"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19976B2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F643A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28F50DC"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2F1E0248"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4A4F63" w14:textId="77777777" w:rsidR="00F02090" w:rsidRPr="00FD0425" w:rsidRDefault="00E56467" w:rsidP="00064DC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2902FF38" w14:textId="77777777" w:rsidTr="00064DCF">
        <w:tc>
          <w:tcPr>
            <w:tcW w:w="2448" w:type="dxa"/>
            <w:tcBorders>
              <w:top w:val="single" w:sz="4" w:space="0" w:color="auto"/>
              <w:left w:val="single" w:sz="4" w:space="0" w:color="auto"/>
              <w:bottom w:val="single" w:sz="4" w:space="0" w:color="auto"/>
              <w:right w:val="single" w:sz="4" w:space="0" w:color="auto"/>
            </w:tcBorders>
          </w:tcPr>
          <w:p w14:paraId="693BF468"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C1C320B"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0B897E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A94752"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4D220807"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9ADC52" w14:textId="77777777" w:rsidR="00F02090" w:rsidRPr="00FD0425" w:rsidRDefault="00F02090" w:rsidP="00064DCF">
            <w:pPr>
              <w:pStyle w:val="TAL"/>
              <w:keepNext w:val="0"/>
              <w:keepLines w:val="0"/>
              <w:widowControl w:val="0"/>
              <w:rPr>
                <w:rFonts w:cs="Geneva"/>
                <w:lang w:eastAsia="ja-JP"/>
              </w:rPr>
            </w:pPr>
          </w:p>
        </w:tc>
      </w:tr>
      <w:tr w:rsidR="00F02090" w:rsidRPr="00FD0425" w14:paraId="504F9D8C" w14:textId="77777777" w:rsidTr="00064DCF">
        <w:tc>
          <w:tcPr>
            <w:tcW w:w="2448" w:type="dxa"/>
            <w:tcBorders>
              <w:top w:val="single" w:sz="4" w:space="0" w:color="auto"/>
              <w:left w:val="single" w:sz="4" w:space="0" w:color="auto"/>
              <w:bottom w:val="single" w:sz="4" w:space="0" w:color="auto"/>
              <w:right w:val="single" w:sz="4" w:space="0" w:color="auto"/>
            </w:tcBorders>
          </w:tcPr>
          <w:p w14:paraId="7305E17B"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43A8193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22DCB57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2B5A13"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2B4055" w14:textId="77777777" w:rsidR="00F02090" w:rsidRPr="00FD0425" w:rsidRDefault="00F02090" w:rsidP="00064DCF">
            <w:pPr>
              <w:pStyle w:val="TAL"/>
              <w:keepNext w:val="0"/>
              <w:keepLines w:val="0"/>
              <w:widowControl w:val="0"/>
              <w:rPr>
                <w:rFonts w:cs="Geneva"/>
                <w:lang w:eastAsia="ja-JP"/>
              </w:rPr>
            </w:pPr>
          </w:p>
        </w:tc>
      </w:tr>
      <w:tr w:rsidR="00F02090" w:rsidRPr="00FD0425" w14:paraId="2BB610A6" w14:textId="77777777" w:rsidTr="00064DCF">
        <w:tc>
          <w:tcPr>
            <w:tcW w:w="2448" w:type="dxa"/>
            <w:tcBorders>
              <w:top w:val="single" w:sz="4" w:space="0" w:color="auto"/>
              <w:left w:val="single" w:sz="4" w:space="0" w:color="auto"/>
              <w:bottom w:val="single" w:sz="4" w:space="0" w:color="auto"/>
              <w:right w:val="single" w:sz="4" w:space="0" w:color="auto"/>
            </w:tcBorders>
          </w:tcPr>
          <w:p w14:paraId="195BE532"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757477C4"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10239AC9"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40F5B8C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BFA1FC" w14:textId="77777777" w:rsidR="00F02090" w:rsidRPr="00FD0425" w:rsidRDefault="00F02090" w:rsidP="00064DCF">
            <w:pPr>
              <w:pStyle w:val="TAL"/>
              <w:keepNext w:val="0"/>
              <w:keepLines w:val="0"/>
              <w:widowControl w:val="0"/>
              <w:rPr>
                <w:rFonts w:cs="Geneva"/>
                <w:lang w:eastAsia="ja-JP"/>
              </w:rPr>
            </w:pPr>
          </w:p>
        </w:tc>
      </w:tr>
      <w:tr w:rsidR="00F02090" w:rsidRPr="00FD0425" w14:paraId="051622A6" w14:textId="77777777" w:rsidTr="00064DCF">
        <w:tc>
          <w:tcPr>
            <w:tcW w:w="2448" w:type="dxa"/>
            <w:tcBorders>
              <w:top w:val="single" w:sz="4" w:space="0" w:color="auto"/>
              <w:left w:val="single" w:sz="4" w:space="0" w:color="auto"/>
              <w:bottom w:val="single" w:sz="4" w:space="0" w:color="auto"/>
              <w:right w:val="single" w:sz="4" w:space="0" w:color="auto"/>
            </w:tcBorders>
          </w:tcPr>
          <w:p w14:paraId="02A96A74"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86595D2"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C315D2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CD0678D"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6221951D"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3D627458" w14:textId="77777777" w:rsidR="00F02090" w:rsidRPr="00FD0425" w:rsidRDefault="00F02090" w:rsidP="00064DCF">
            <w:pPr>
              <w:pStyle w:val="TAL"/>
              <w:keepNext w:val="0"/>
              <w:keepLines w:val="0"/>
              <w:widowControl w:val="0"/>
              <w:rPr>
                <w:rFonts w:cs="Geneva"/>
                <w:lang w:eastAsia="ja-JP"/>
              </w:rPr>
            </w:pPr>
          </w:p>
        </w:tc>
      </w:tr>
      <w:tr w:rsidR="00F02090" w:rsidRPr="00FD0425" w14:paraId="4DACDA72" w14:textId="77777777" w:rsidTr="00064DCF">
        <w:tc>
          <w:tcPr>
            <w:tcW w:w="2448" w:type="dxa"/>
            <w:tcBorders>
              <w:top w:val="single" w:sz="4" w:space="0" w:color="auto"/>
              <w:left w:val="single" w:sz="4" w:space="0" w:color="auto"/>
              <w:bottom w:val="single" w:sz="4" w:space="0" w:color="auto"/>
              <w:right w:val="single" w:sz="4" w:space="0" w:color="auto"/>
            </w:tcBorders>
          </w:tcPr>
          <w:p w14:paraId="3D3BE324"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3D85B5B1"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982A6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A0A3B6" w14:textId="77777777" w:rsidR="00F02090" w:rsidRPr="00FD0425" w:rsidRDefault="00F02090" w:rsidP="00064DC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6AB57094" w14:textId="77777777" w:rsidR="00F02090" w:rsidRPr="00FD0425" w:rsidRDefault="00F02090" w:rsidP="00064DCF">
            <w:pPr>
              <w:pStyle w:val="TAL"/>
              <w:keepNext w:val="0"/>
              <w:keepLines w:val="0"/>
              <w:widowControl w:val="0"/>
              <w:rPr>
                <w:rFonts w:cs="Geneva"/>
                <w:lang w:eastAsia="ja-JP"/>
              </w:rPr>
            </w:pPr>
          </w:p>
        </w:tc>
      </w:tr>
      <w:bookmarkEnd w:id="6640"/>
      <w:tr w:rsidR="00F02090" w:rsidRPr="00FD0425" w14:paraId="15AF8E9D" w14:textId="77777777" w:rsidTr="00064DCF">
        <w:tc>
          <w:tcPr>
            <w:tcW w:w="2448" w:type="dxa"/>
            <w:tcBorders>
              <w:top w:val="single" w:sz="4" w:space="0" w:color="auto"/>
              <w:left w:val="single" w:sz="4" w:space="0" w:color="auto"/>
              <w:bottom w:val="single" w:sz="4" w:space="0" w:color="auto"/>
              <w:right w:val="single" w:sz="4" w:space="0" w:color="auto"/>
            </w:tcBorders>
          </w:tcPr>
          <w:p w14:paraId="7B452AD7" w14:textId="77777777" w:rsidR="00F02090" w:rsidRPr="00FD0425" w:rsidRDefault="00F02090" w:rsidP="00064DC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7897BB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5C981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28390"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1BE1EC7" w14:textId="77777777" w:rsidR="00F02090" w:rsidRPr="00FD0425" w:rsidRDefault="00D97E76" w:rsidP="00064DCF">
            <w:pPr>
              <w:pStyle w:val="TAL"/>
              <w:keepNext w:val="0"/>
              <w:keepLines w:val="0"/>
              <w:widowControl w:val="0"/>
              <w:rPr>
                <w:rFonts w:cs="Geneva"/>
                <w:lang w:eastAsia="ja-JP"/>
              </w:rPr>
            </w:pPr>
            <w:r w:rsidRPr="00D97E76">
              <w:rPr>
                <w:rFonts w:cs="Arial"/>
                <w:lang w:eastAsia="ja-JP"/>
              </w:rPr>
              <w:t>Includes</w:t>
            </w:r>
            <w:r w:rsidR="00F02090" w:rsidRPr="00FD0425">
              <w:rPr>
                <w:rFonts w:cs="Arial"/>
                <w:lang w:eastAsia="ja-JP"/>
              </w:rPr>
              <w:t xml:space="preserve"> the</w:t>
            </w:r>
            <w:r w:rsidR="00F02090" w:rsidRPr="00FD0425">
              <w:rPr>
                <w:lang w:val="en-US"/>
              </w:rPr>
              <w:t xml:space="preserve"> </w:t>
            </w:r>
            <w:r w:rsidR="00F02090" w:rsidRPr="00FD0425">
              <w:rPr>
                <w:rFonts w:cs="Arial"/>
                <w:i/>
                <w:lang w:eastAsia="ja-JP"/>
              </w:rPr>
              <w:t>MeasurementTimingConfiguration</w:t>
            </w:r>
            <w:r w:rsidR="00F02090" w:rsidRPr="00FD0425">
              <w:rPr>
                <w:rFonts w:cs="Arial"/>
                <w:lang w:eastAsia="ja-JP"/>
              </w:rPr>
              <w:t xml:space="preserve"> inter-node message for the neighbour cell, as defined in TS 38.331 [10].</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6642"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6642"/>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6643" w:name="_CR9_2_2_14"/>
      <w:bookmarkStart w:id="6644" w:name="_Toc20955283"/>
      <w:bookmarkStart w:id="6645" w:name="_Toc29991480"/>
      <w:bookmarkStart w:id="6646" w:name="_Toc36555880"/>
      <w:bookmarkStart w:id="6647" w:name="_Toc44497602"/>
      <w:bookmarkStart w:id="6648" w:name="_Toc45107990"/>
      <w:bookmarkStart w:id="6649" w:name="_Toc45901610"/>
      <w:bookmarkStart w:id="6650" w:name="_Toc51850689"/>
      <w:bookmarkStart w:id="6651" w:name="_Toc56693692"/>
      <w:bookmarkStart w:id="6652" w:name="_Toc64447235"/>
      <w:bookmarkStart w:id="6653" w:name="_Toc66286729"/>
      <w:bookmarkStart w:id="6654" w:name="_Toc74151424"/>
      <w:bookmarkStart w:id="6655" w:name="_Toc88653897"/>
      <w:bookmarkStart w:id="6656" w:name="_Toc97904253"/>
      <w:bookmarkStart w:id="6657" w:name="_Toc98868340"/>
      <w:bookmarkStart w:id="6658" w:name="_Toc105174625"/>
      <w:bookmarkStart w:id="6659" w:name="_Toc106109462"/>
      <w:bookmarkStart w:id="6660" w:name="_Toc113825283"/>
      <w:bookmarkStart w:id="6661" w:name="_Toc146227882"/>
      <w:bookmarkEnd w:id="6643"/>
      <w:r w:rsidRPr="00FD0425">
        <w:t>9.2.2.14</w:t>
      </w:r>
      <w:r w:rsidRPr="00FD0425">
        <w:tab/>
        <w:t>Neighbour Information E-UTRA</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4433E9A6" w14:textId="77777777" w:rsidR="00F02090" w:rsidRPr="00FD0425" w:rsidRDefault="00F02090" w:rsidP="00064DCF">
      <w:pPr>
        <w:widowControl w:val="0"/>
        <w:rPr>
          <w:lang w:eastAsia="ja-JP"/>
        </w:rPr>
      </w:pPr>
      <w:bookmarkStart w:id="6662" w:name="_Hlk515178975"/>
      <w:r w:rsidRPr="00FD0425">
        <w:rPr>
          <w:lang w:eastAsia="ja-JP"/>
        </w:rPr>
        <w:t>This IE contains cell configuration information of E-UTRA cells that a neighbour NG-RAN node may need to properly operate its own served cells.</w:t>
      </w:r>
      <w:bookmarkEnd w:id="666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6663" w:name="OLE_LINK202"/>
            <w:r w:rsidRPr="00FD0425">
              <w:rPr>
                <w:i/>
                <w:lang w:eastAsia="ja-JP"/>
              </w:rPr>
              <w:t>maxnoofNeighbours</w:t>
            </w:r>
            <w:bookmarkEnd w:id="6663"/>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6664"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6664"/>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6665" w:name="_CR9_2_2_15"/>
      <w:bookmarkStart w:id="6666" w:name="_Toc20955284"/>
      <w:bookmarkStart w:id="6667" w:name="_Toc29991481"/>
      <w:bookmarkStart w:id="6668" w:name="_Toc36555881"/>
      <w:bookmarkStart w:id="6669" w:name="_Toc44497603"/>
      <w:bookmarkStart w:id="6670" w:name="_Toc45107991"/>
      <w:bookmarkStart w:id="6671" w:name="_Toc45901611"/>
      <w:bookmarkStart w:id="6672" w:name="_Toc51850690"/>
      <w:bookmarkStart w:id="6673" w:name="_Toc56693693"/>
      <w:bookmarkStart w:id="6674" w:name="_Toc64447236"/>
      <w:bookmarkStart w:id="6675" w:name="_Toc66286730"/>
      <w:bookmarkStart w:id="6676" w:name="_Toc74151425"/>
      <w:bookmarkStart w:id="6677" w:name="_Toc88653898"/>
      <w:bookmarkStart w:id="6678" w:name="_Toc97904254"/>
      <w:bookmarkStart w:id="6679" w:name="_Toc98868341"/>
      <w:bookmarkStart w:id="6680" w:name="_Toc105174626"/>
      <w:bookmarkStart w:id="6681" w:name="_Toc106109463"/>
      <w:bookmarkStart w:id="6682" w:name="_Toc113825284"/>
      <w:bookmarkStart w:id="6683" w:name="_Toc146227883"/>
      <w:bookmarkStart w:id="6684" w:name="_Hlk512596479"/>
      <w:bookmarkEnd w:id="6665"/>
      <w:r w:rsidRPr="00FD0425">
        <w:t>9.2.2.15</w:t>
      </w:r>
      <w:r w:rsidRPr="00FD0425">
        <w:tab/>
      </w:r>
      <w:bookmarkStart w:id="6685" w:name="OLE_LINK303"/>
      <w:r w:rsidRPr="00FD0425">
        <w:t>Served Cells To Update</w:t>
      </w:r>
      <w:bookmarkEnd w:id="6685"/>
      <w:r w:rsidRPr="00FD0425">
        <w:t xml:space="preserve"> NR</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6686" w:name="_Hlk509328580"/>
            <w:bookmarkStart w:id="6687"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6688" w:name="_Hlk509392705"/>
            <w:bookmarkEnd w:id="6686"/>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6689" w:name="_Hlk509392428"/>
            <w:bookmarkStart w:id="6690"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6689"/>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6691" w:name="OLE_LINK360"/>
            <w:r w:rsidRPr="00FD0425">
              <w:rPr>
                <w:bCs/>
                <w:lang w:eastAsia="ja-JP"/>
              </w:rPr>
              <w:t>9.2.2.14</w:t>
            </w:r>
            <w:bookmarkEnd w:id="6691"/>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tr w:rsidR="00F02090"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F02090" w:rsidRPr="00FD0425" w:rsidRDefault="00F02090" w:rsidP="00064DCF">
            <w:pPr>
              <w:pStyle w:val="TAL"/>
              <w:keepNext w:val="0"/>
              <w:keepLines w:val="0"/>
              <w:widowControl w:val="0"/>
              <w:rPr>
                <w:b/>
                <w:bCs/>
                <w:lang w:eastAsia="ja-JP"/>
              </w:rPr>
            </w:pPr>
            <w:bookmarkStart w:id="6692" w:name="_Hlk509328635"/>
            <w:bookmarkEnd w:id="6688"/>
            <w:bookmarkEnd w:id="6690"/>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F02090" w:rsidRPr="00FD0425" w:rsidRDefault="00F02090" w:rsidP="00064DCF">
            <w:pPr>
              <w:pStyle w:val="TAL"/>
              <w:keepNext w:val="0"/>
              <w:keepLines w:val="0"/>
              <w:widowControl w:val="0"/>
              <w:ind w:left="113"/>
              <w:rPr>
                <w:lang w:eastAsia="ja-JP"/>
              </w:rPr>
            </w:pPr>
            <w:bookmarkStart w:id="6693" w:name="_Hlk509328740"/>
            <w:bookmarkEnd w:id="6692"/>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F02090" w:rsidRPr="00FD0425" w:rsidRDefault="00F02090" w:rsidP="00064DCF">
            <w:pPr>
              <w:pStyle w:val="TAL"/>
              <w:keepNext w:val="0"/>
              <w:keepLines w:val="0"/>
              <w:widowControl w:val="0"/>
            </w:pPr>
            <w:r w:rsidRPr="00FD0425">
              <w:t>NR CGI</w:t>
            </w:r>
          </w:p>
          <w:p w14:paraId="2BED7E0F" w14:textId="77777777" w:rsidR="00F02090" w:rsidRPr="00FD0425" w:rsidRDefault="00F02090" w:rsidP="00064DC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F02090" w:rsidRPr="00FD0425" w:rsidRDefault="00F02090" w:rsidP="00064DCF">
            <w:pPr>
              <w:pStyle w:val="TAC"/>
              <w:keepNext w:val="0"/>
              <w:keepLines w:val="0"/>
              <w:widowControl w:val="0"/>
              <w:rPr>
                <w:lang w:eastAsia="ja-JP"/>
              </w:rPr>
            </w:pPr>
          </w:p>
        </w:tc>
      </w:tr>
      <w:bookmarkEnd w:id="6693"/>
      <w:tr w:rsidR="00F02090"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F02090" w:rsidRPr="00FD0425" w:rsidRDefault="00F02090" w:rsidP="00064DC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F02090" w:rsidRPr="00FD0425" w:rsidRDefault="00F02090" w:rsidP="00064DCF">
            <w:pPr>
              <w:pStyle w:val="TAC"/>
              <w:keepNext w:val="0"/>
              <w:keepLines w:val="0"/>
              <w:widowControl w:val="0"/>
              <w:rPr>
                <w:lang w:eastAsia="ja-JP"/>
              </w:rPr>
            </w:pPr>
          </w:p>
        </w:tc>
      </w:tr>
      <w:tr w:rsidR="00F02090"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F02090" w:rsidRPr="00FD0425" w:rsidRDefault="00F02090" w:rsidP="00064DCF">
            <w:pPr>
              <w:pStyle w:val="TAL"/>
              <w:keepNext w:val="0"/>
              <w:keepLines w:val="0"/>
              <w:widowControl w:val="0"/>
              <w:ind w:left="113"/>
              <w:rPr>
                <w:lang w:eastAsia="ja-JP"/>
              </w:rPr>
            </w:pPr>
            <w:bookmarkStart w:id="6694"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F02090" w:rsidRPr="00FD0425" w:rsidRDefault="00F02090" w:rsidP="00064DCF">
            <w:pPr>
              <w:pStyle w:val="TAC"/>
              <w:keepNext w:val="0"/>
              <w:keepLines w:val="0"/>
              <w:widowControl w:val="0"/>
              <w:rPr>
                <w:lang w:eastAsia="ja-JP"/>
              </w:rPr>
            </w:pPr>
          </w:p>
        </w:tc>
      </w:tr>
      <w:tr w:rsidR="00F02090"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F02090" w:rsidRPr="00FD0425" w:rsidRDefault="00F02090" w:rsidP="00064DCF">
            <w:pPr>
              <w:pStyle w:val="TAL"/>
              <w:keepNext w:val="0"/>
              <w:keepLines w:val="0"/>
              <w:widowControl w:val="0"/>
              <w:rPr>
                <w:lang w:eastAsia="ja-JP"/>
              </w:rPr>
            </w:pPr>
            <w:bookmarkStart w:id="6695" w:name="OLE_LINK366"/>
            <w:r w:rsidRPr="00FD0425">
              <w:rPr>
                <w:bCs/>
                <w:lang w:eastAsia="ja-JP"/>
              </w:rPr>
              <w:t>9.2.2.14</w:t>
            </w:r>
            <w:bookmarkEnd w:id="6695"/>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F02090" w:rsidRPr="00FD0425" w:rsidRDefault="00F02090" w:rsidP="00064DCF">
            <w:pPr>
              <w:pStyle w:val="TAC"/>
              <w:keepNext w:val="0"/>
              <w:keepLines w:val="0"/>
              <w:widowControl w:val="0"/>
              <w:rPr>
                <w:lang w:eastAsia="ja-JP"/>
              </w:rPr>
            </w:pPr>
          </w:p>
        </w:tc>
      </w:tr>
      <w:tr w:rsidR="00F02090"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F02090" w:rsidRPr="00FD0425" w:rsidRDefault="00F02090" w:rsidP="00064DC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F02090" w:rsidRPr="00FD0425" w:rsidRDefault="00F02090" w:rsidP="00064DC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F02090" w:rsidRPr="00FD0425" w:rsidRDefault="00F0209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F02090" w:rsidRPr="00FD0425" w:rsidRDefault="00F02090" w:rsidP="00064DCF">
            <w:pPr>
              <w:pStyle w:val="TAC"/>
              <w:keepNext w:val="0"/>
              <w:keepLines w:val="0"/>
              <w:widowControl w:val="0"/>
              <w:rPr>
                <w:lang w:eastAsia="ja-JP"/>
              </w:rPr>
            </w:pPr>
          </w:p>
        </w:tc>
      </w:tr>
      <w:bookmarkEnd w:id="6694"/>
      <w:tr w:rsidR="00F02090"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F02090" w:rsidRPr="00FD0425" w:rsidRDefault="00F02090" w:rsidP="00064DC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F02090" w:rsidRPr="00FD0425" w:rsidRDefault="00F02090" w:rsidP="00064DC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F02090" w:rsidRPr="00FD0425" w:rsidRDefault="00F02090" w:rsidP="00064DC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F02090" w:rsidRPr="00FD0425" w:rsidRDefault="00F02090" w:rsidP="00064DCF">
            <w:pPr>
              <w:pStyle w:val="TAL"/>
              <w:keepNext w:val="0"/>
              <w:keepLines w:val="0"/>
              <w:widowControl w:val="0"/>
            </w:pPr>
            <w:bookmarkStart w:id="6696" w:name="OLE_LINK365"/>
            <w:r w:rsidRPr="00FD0425">
              <w:t>NR CGI</w:t>
            </w:r>
          </w:p>
          <w:p w14:paraId="439E729C" w14:textId="77777777" w:rsidR="00F02090" w:rsidRPr="00FD0425" w:rsidRDefault="00F02090" w:rsidP="00064DCF">
            <w:pPr>
              <w:pStyle w:val="TAL"/>
              <w:keepNext w:val="0"/>
              <w:keepLines w:val="0"/>
              <w:widowControl w:val="0"/>
              <w:rPr>
                <w:lang w:eastAsia="ja-JP"/>
              </w:rPr>
            </w:pPr>
            <w:r w:rsidRPr="00FD0425">
              <w:t>9.2.2.7</w:t>
            </w:r>
            <w:bookmarkEnd w:id="6696"/>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F02090" w:rsidRPr="00FD0425" w:rsidRDefault="00F02090" w:rsidP="00064DCF">
            <w:pPr>
              <w:pStyle w:val="TAC"/>
              <w:keepNext w:val="0"/>
              <w:keepLines w:val="0"/>
              <w:widowControl w:val="0"/>
              <w:rPr>
                <w:lang w:eastAsia="ja-JP"/>
              </w:rPr>
            </w:pPr>
          </w:p>
        </w:tc>
      </w:tr>
      <w:bookmarkEnd w:id="6687"/>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6697" w:name="_CR9_2_2_16"/>
      <w:bookmarkStart w:id="6698" w:name="_Toc20955285"/>
      <w:bookmarkStart w:id="6699" w:name="_Toc29991482"/>
      <w:bookmarkStart w:id="6700" w:name="_Toc36555882"/>
      <w:bookmarkStart w:id="6701" w:name="_Toc44497604"/>
      <w:bookmarkStart w:id="6702" w:name="_Toc45107992"/>
      <w:bookmarkStart w:id="6703" w:name="_Toc45901612"/>
      <w:bookmarkStart w:id="6704" w:name="_Toc51850691"/>
      <w:bookmarkStart w:id="6705" w:name="_Toc56693694"/>
      <w:bookmarkStart w:id="6706" w:name="_Toc64447237"/>
      <w:bookmarkStart w:id="6707" w:name="_Toc66286731"/>
      <w:bookmarkStart w:id="6708" w:name="_Toc74151426"/>
      <w:bookmarkStart w:id="6709" w:name="_Toc88653899"/>
      <w:bookmarkStart w:id="6710" w:name="_Toc97904255"/>
      <w:bookmarkStart w:id="6711" w:name="_Toc98868342"/>
      <w:bookmarkStart w:id="6712" w:name="_Toc105174627"/>
      <w:bookmarkStart w:id="6713" w:name="_Toc106109464"/>
      <w:bookmarkStart w:id="6714" w:name="_Toc113825285"/>
      <w:bookmarkStart w:id="6715" w:name="_Toc146227884"/>
      <w:bookmarkEnd w:id="6697"/>
      <w:r w:rsidRPr="00FD0425">
        <w:t>9.2.2.16</w:t>
      </w:r>
      <w:r w:rsidRPr="00FD0425">
        <w:tab/>
        <w:t>Served Cells to Update E-UTRA</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6716" w:name="OLE_LINK313"/>
            <w:r w:rsidRPr="00FD0425">
              <w:rPr>
                <w:lang w:eastAsia="ja-JP"/>
              </w:rPr>
              <w:t>E-UTRA</w:t>
            </w:r>
            <w:bookmarkEnd w:id="6716"/>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6717"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6717"/>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6718"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6719" w:name="OLE_LINK351"/>
      <w:bookmarkEnd w:id="67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6720" w:name="_CR9_2_2_17"/>
      <w:bookmarkStart w:id="6721" w:name="_Toc20955286"/>
      <w:bookmarkStart w:id="6722" w:name="_Toc29991483"/>
      <w:bookmarkStart w:id="6723" w:name="_Toc36555883"/>
      <w:bookmarkStart w:id="6724" w:name="_Toc44497605"/>
      <w:bookmarkStart w:id="6725" w:name="_Toc45107993"/>
      <w:bookmarkStart w:id="6726" w:name="_Toc45901613"/>
      <w:bookmarkStart w:id="6727" w:name="_Toc51850692"/>
      <w:bookmarkStart w:id="6728" w:name="_Toc56693695"/>
      <w:bookmarkStart w:id="6729" w:name="_Toc64447238"/>
      <w:bookmarkStart w:id="6730" w:name="_Toc66286732"/>
      <w:bookmarkStart w:id="6731" w:name="_Toc74151427"/>
      <w:bookmarkStart w:id="6732" w:name="_Toc88653900"/>
      <w:bookmarkStart w:id="6733" w:name="_Toc97904256"/>
      <w:bookmarkStart w:id="6734" w:name="_Toc98868343"/>
      <w:bookmarkStart w:id="6735" w:name="_Toc105174628"/>
      <w:bookmarkStart w:id="6736" w:name="_Toc106109465"/>
      <w:bookmarkStart w:id="6737" w:name="_Toc113825286"/>
      <w:bookmarkStart w:id="6738" w:name="_Toc146227885"/>
      <w:bookmarkEnd w:id="6684"/>
      <w:bookmarkEnd w:id="6719"/>
      <w:bookmarkEnd w:id="6720"/>
      <w:r w:rsidRPr="00FD0425">
        <w:t>9.2.2.17</w:t>
      </w:r>
      <w:r w:rsidRPr="00FD0425">
        <w:tab/>
      </w:r>
      <w:bookmarkStart w:id="6739" w:name="OLE_LINK356"/>
      <w:r w:rsidRPr="00FD0425">
        <w:t>Cell Assistance Information</w:t>
      </w:r>
      <w:bookmarkEnd w:id="6739"/>
      <w:r w:rsidRPr="00FD0425">
        <w:t xml:space="preserve"> NR</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6740" w:name="OLE_LINK352"/>
            <w:r w:rsidRPr="00FD0425">
              <w:rPr>
                <w:bCs/>
                <w:lang w:eastAsia="ja-JP"/>
              </w:rPr>
              <w:t>maxnoofCellsinNG-RAN node</w:t>
            </w:r>
            <w:bookmarkEnd w:id="6740"/>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6741" w:name="_CR9_2_2_18"/>
      <w:bookmarkStart w:id="6742" w:name="_Toc20955287"/>
      <w:bookmarkStart w:id="6743" w:name="_Toc29991484"/>
      <w:bookmarkStart w:id="6744" w:name="_Toc36555884"/>
      <w:bookmarkStart w:id="6745" w:name="_Toc44497606"/>
      <w:bookmarkStart w:id="6746" w:name="_Toc45107994"/>
      <w:bookmarkStart w:id="6747" w:name="_Toc45901614"/>
      <w:bookmarkStart w:id="6748" w:name="_Toc51850693"/>
      <w:bookmarkStart w:id="6749" w:name="_Toc56693696"/>
      <w:bookmarkStart w:id="6750" w:name="_Toc64447239"/>
      <w:bookmarkStart w:id="6751" w:name="_Toc66286733"/>
      <w:bookmarkStart w:id="6752" w:name="_Toc74151428"/>
      <w:bookmarkStart w:id="6753" w:name="_Toc88653901"/>
      <w:bookmarkStart w:id="6754" w:name="_Toc97904257"/>
      <w:bookmarkStart w:id="6755" w:name="_Toc98868344"/>
      <w:bookmarkStart w:id="6756" w:name="_Toc105174629"/>
      <w:bookmarkStart w:id="6757" w:name="_Toc106109466"/>
      <w:bookmarkStart w:id="6758" w:name="_Toc113825287"/>
      <w:bookmarkStart w:id="6759" w:name="_Toc146227886"/>
      <w:bookmarkEnd w:id="6741"/>
      <w:r w:rsidRPr="00FD0425">
        <w:rPr>
          <w:lang w:val="fr-FR"/>
        </w:rPr>
        <w:t>9.2.2.18</w:t>
      </w:r>
      <w:r w:rsidRPr="00FD0425">
        <w:rPr>
          <w:lang w:val="fr-FR"/>
        </w:rPr>
        <w:tab/>
        <w:t>SUL Information</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w:t>
            </w:r>
            <w:r w:rsidRPr="00FD0425">
              <w:rPr>
                <w:rFonts w:eastAsia="SimSun"/>
              </w:rPr>
              <w:t>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6760" w:name="_Hlk44448401"/>
            <w:r>
              <w:rPr>
                <w:rFonts w:hint="eastAsia"/>
              </w:rPr>
              <w:t>9.2.2.</w:t>
            </w:r>
            <w:bookmarkEnd w:id="6760"/>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6761" w:name="_CR9_2_2_19"/>
      <w:bookmarkStart w:id="6762" w:name="_Toc20955288"/>
      <w:bookmarkStart w:id="6763" w:name="_Toc29991485"/>
      <w:bookmarkStart w:id="6764" w:name="_Toc36555885"/>
      <w:bookmarkStart w:id="6765" w:name="_Toc44497607"/>
      <w:bookmarkStart w:id="6766" w:name="_Toc45107995"/>
      <w:bookmarkStart w:id="6767" w:name="_Toc45901615"/>
      <w:bookmarkStart w:id="6768" w:name="_Toc51850694"/>
      <w:bookmarkStart w:id="6769" w:name="_Toc56693697"/>
      <w:bookmarkStart w:id="6770" w:name="_Toc64447240"/>
      <w:bookmarkStart w:id="6771" w:name="_Toc66286734"/>
      <w:bookmarkStart w:id="6772" w:name="_Toc74151429"/>
      <w:bookmarkStart w:id="6773" w:name="_Toc88653902"/>
      <w:bookmarkStart w:id="6774" w:name="_Toc97904258"/>
      <w:bookmarkStart w:id="6775" w:name="_Toc98868345"/>
      <w:bookmarkStart w:id="6776" w:name="_Toc105174630"/>
      <w:bookmarkStart w:id="6777" w:name="_Toc106109467"/>
      <w:bookmarkStart w:id="6778" w:name="_Toc113825288"/>
      <w:bookmarkStart w:id="6779" w:name="_Toc146227887"/>
      <w:bookmarkEnd w:id="6761"/>
      <w:r w:rsidRPr="000F61A6">
        <w:t>9.2.2.19</w:t>
      </w:r>
      <w:r w:rsidRPr="000F61A6">
        <w:tab/>
        <w:t>NR Frequency Info</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eastAsia="SimSun"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6780" w:name="OLE_LINK47"/>
            <w:r w:rsidRPr="00FD0425">
              <w:rPr>
                <w:i/>
              </w:rPr>
              <w:t>1</w:t>
            </w:r>
            <w:bookmarkEnd w:id="6780"/>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eastAsia="SimSun" w:cs="Arial"/>
                <w:lang w:eastAsia="zh-CN"/>
              </w:rPr>
            </w:pPr>
            <w:bookmarkStart w:id="6781" w:name="OLE_LINK90"/>
            <w:r w:rsidRPr="00FD0425">
              <w:rPr>
                <w:rFonts w:cs="Arial"/>
                <w:bCs/>
                <w:lang w:eastAsia="ja-JP"/>
              </w:rPr>
              <w:t>&gt;</w:t>
            </w:r>
            <w:bookmarkEnd w:id="6781"/>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6782" w:name="OLE_LINK115"/>
            <w:r w:rsidRPr="00FD0425">
              <w:t>INTEGER (1.. 1024, ...)</w:t>
            </w:r>
            <w:bookmarkEnd w:id="6782"/>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rsidP="00064DCF">
            <w:pPr>
              <w:pStyle w:val="TAH"/>
              <w:keepNext w:val="0"/>
              <w:keepLines w:val="0"/>
              <w:widowControl w:val="0"/>
            </w:pPr>
            <w:bookmarkStart w:id="6783"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6784" w:name="OLE_LINK153"/>
            <w:bookmarkStart w:id="6785" w:name="_Hlk508118788"/>
            <w:r w:rsidRPr="00FD0425">
              <w:rPr>
                <w:rFonts w:cs="Arial"/>
                <w:bCs/>
                <w:lang w:eastAsia="ja-JP"/>
              </w:rPr>
              <w:t>maxnoofNRCellBands</w:t>
            </w:r>
            <w:bookmarkEnd w:id="6784"/>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6783"/>
      <w:bookmarkEnd w:id="6785"/>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6786" w:name="_CR9_2_2_20"/>
      <w:bookmarkStart w:id="6787" w:name="_Toc20955289"/>
      <w:bookmarkStart w:id="6788" w:name="_Toc29991486"/>
      <w:bookmarkStart w:id="6789" w:name="_Toc36555886"/>
      <w:bookmarkStart w:id="6790" w:name="_Toc44497608"/>
      <w:bookmarkStart w:id="6791" w:name="_Toc45107996"/>
      <w:bookmarkStart w:id="6792" w:name="_Toc45901616"/>
      <w:bookmarkStart w:id="6793" w:name="_Toc51850695"/>
      <w:bookmarkStart w:id="6794" w:name="_Toc56693698"/>
      <w:bookmarkStart w:id="6795" w:name="_Toc64447241"/>
      <w:bookmarkStart w:id="6796" w:name="_Toc66286735"/>
      <w:bookmarkStart w:id="6797" w:name="_Toc74151430"/>
      <w:bookmarkStart w:id="6798" w:name="_Toc88653903"/>
      <w:bookmarkStart w:id="6799" w:name="_Toc97904259"/>
      <w:bookmarkStart w:id="6800" w:name="_Toc98868346"/>
      <w:bookmarkStart w:id="6801" w:name="_Toc105174631"/>
      <w:bookmarkStart w:id="6802" w:name="_Toc106109468"/>
      <w:bookmarkStart w:id="6803" w:name="_Toc113825289"/>
      <w:bookmarkStart w:id="6804" w:name="_Toc146227888"/>
      <w:bookmarkEnd w:id="6786"/>
      <w:r w:rsidRPr="00FD0425">
        <w:rPr>
          <w:lang w:val="fr-FR"/>
        </w:rPr>
        <w:t>9.2.2.20</w:t>
      </w:r>
      <w:r w:rsidRPr="00FD0425">
        <w:rPr>
          <w:lang w:val="fr-FR"/>
        </w:rPr>
        <w:tab/>
        <w:t>NR Transmission Bandwidth</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08B48FD7"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6805" w:name="_CR9_2_2_21"/>
      <w:bookmarkStart w:id="6806" w:name="_Toc20955290"/>
      <w:bookmarkStart w:id="6807" w:name="_Toc29991487"/>
      <w:bookmarkStart w:id="6808" w:name="_Toc36555887"/>
      <w:bookmarkStart w:id="6809" w:name="_Toc44497609"/>
      <w:bookmarkStart w:id="6810" w:name="_Toc45107997"/>
      <w:bookmarkStart w:id="6811" w:name="_Toc45901617"/>
      <w:bookmarkStart w:id="6812" w:name="_Toc51850696"/>
      <w:bookmarkStart w:id="6813" w:name="_Toc56693699"/>
      <w:bookmarkStart w:id="6814" w:name="_Toc64447242"/>
      <w:bookmarkStart w:id="6815" w:name="_Toc66286736"/>
      <w:bookmarkStart w:id="6816" w:name="_Toc74151431"/>
      <w:bookmarkStart w:id="6817" w:name="_Toc88653904"/>
      <w:bookmarkStart w:id="6818" w:name="_Toc97904260"/>
      <w:bookmarkStart w:id="6819" w:name="_Toc98868347"/>
      <w:bookmarkStart w:id="6820" w:name="_Toc105174632"/>
      <w:bookmarkStart w:id="6821" w:name="_Toc106109469"/>
      <w:bookmarkStart w:id="6822" w:name="_Toc113825290"/>
      <w:bookmarkStart w:id="6823" w:name="_Toc146227889"/>
      <w:bookmarkEnd w:id="6805"/>
      <w:r w:rsidRPr="00FD0425">
        <w:t>9.2.2.21</w:t>
      </w:r>
      <w:r w:rsidRPr="00FD0425">
        <w:tab/>
        <w:t>E-UTRA ARFCN</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6824" w:name="_CR9_2_2_22"/>
      <w:bookmarkStart w:id="6825" w:name="_Toc20955291"/>
      <w:bookmarkStart w:id="6826" w:name="_Toc29991488"/>
      <w:bookmarkStart w:id="6827" w:name="_Toc36555888"/>
      <w:bookmarkStart w:id="6828" w:name="_Toc44497610"/>
      <w:bookmarkStart w:id="6829" w:name="_Toc45107998"/>
      <w:bookmarkStart w:id="6830" w:name="_Toc45901618"/>
      <w:bookmarkStart w:id="6831" w:name="_Toc51850697"/>
      <w:bookmarkStart w:id="6832" w:name="_Toc56693700"/>
      <w:bookmarkStart w:id="6833" w:name="_Toc64447243"/>
      <w:bookmarkStart w:id="6834" w:name="_Toc66286737"/>
      <w:bookmarkStart w:id="6835" w:name="_Toc74151432"/>
      <w:bookmarkStart w:id="6836" w:name="_Toc88653905"/>
      <w:bookmarkStart w:id="6837" w:name="_Toc97904261"/>
      <w:bookmarkStart w:id="6838" w:name="_Toc98868348"/>
      <w:bookmarkStart w:id="6839" w:name="_Toc105174633"/>
      <w:bookmarkStart w:id="6840" w:name="_Toc106109470"/>
      <w:bookmarkStart w:id="6841" w:name="_Toc113825291"/>
      <w:bookmarkStart w:id="6842" w:name="_Toc146227890"/>
      <w:bookmarkEnd w:id="6824"/>
      <w:r w:rsidRPr="00FD0425">
        <w:t>9.2.2.22</w:t>
      </w:r>
      <w:r w:rsidRPr="00FD0425">
        <w:tab/>
        <w:t>E-UTRA Transmission Bandwidth</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6843" w:name="_CR9_2_2_23"/>
      <w:bookmarkStart w:id="6844" w:name="_Toc20955292"/>
      <w:bookmarkStart w:id="6845" w:name="_Toc29991489"/>
      <w:bookmarkStart w:id="6846" w:name="_Toc36555889"/>
      <w:bookmarkStart w:id="6847" w:name="_Toc44497611"/>
      <w:bookmarkStart w:id="6848" w:name="_Toc45107999"/>
      <w:bookmarkStart w:id="6849" w:name="_Toc45901619"/>
      <w:bookmarkStart w:id="6850" w:name="_Toc51850698"/>
      <w:bookmarkStart w:id="6851" w:name="_Toc56693701"/>
      <w:bookmarkStart w:id="6852" w:name="_Toc64447244"/>
      <w:bookmarkStart w:id="6853" w:name="_Toc66286738"/>
      <w:bookmarkStart w:id="6854" w:name="_Toc74151433"/>
      <w:bookmarkStart w:id="6855" w:name="_Toc88653906"/>
      <w:bookmarkStart w:id="6856" w:name="_Toc97904262"/>
      <w:bookmarkStart w:id="6857" w:name="_Toc98868349"/>
      <w:bookmarkStart w:id="6858" w:name="_Toc105174634"/>
      <w:bookmarkStart w:id="6859" w:name="_Toc106109471"/>
      <w:bookmarkStart w:id="6860" w:name="_Toc113825292"/>
      <w:bookmarkStart w:id="6861" w:name="_Toc146227891"/>
      <w:bookmarkEnd w:id="6843"/>
      <w:r w:rsidRPr="00FD0425">
        <w:t>9.2.2.23</w:t>
      </w:r>
      <w:r w:rsidRPr="00FD0425">
        <w:tab/>
        <w:t>Number of Antenna Ports E-UTRA</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6862" w:name="_CR9_2_2_24"/>
      <w:bookmarkStart w:id="6863" w:name="_Toc20955293"/>
      <w:bookmarkStart w:id="6864" w:name="_Toc29991490"/>
      <w:bookmarkStart w:id="6865" w:name="_Toc36555890"/>
      <w:bookmarkStart w:id="6866" w:name="_Toc44497612"/>
      <w:bookmarkStart w:id="6867" w:name="_Toc45108000"/>
      <w:bookmarkStart w:id="6868" w:name="_Toc45901620"/>
      <w:bookmarkStart w:id="6869" w:name="_Toc51850699"/>
      <w:bookmarkStart w:id="6870" w:name="_Toc56693702"/>
      <w:bookmarkStart w:id="6871" w:name="_Toc64447245"/>
      <w:bookmarkStart w:id="6872" w:name="_Toc66286739"/>
      <w:bookmarkStart w:id="6873" w:name="_Toc74151434"/>
      <w:bookmarkStart w:id="6874" w:name="_Toc88653907"/>
      <w:bookmarkStart w:id="6875" w:name="_Toc97904263"/>
      <w:bookmarkStart w:id="6876" w:name="_Toc98868350"/>
      <w:bookmarkStart w:id="6877" w:name="_Toc105174635"/>
      <w:bookmarkStart w:id="6878" w:name="_Toc106109472"/>
      <w:bookmarkStart w:id="6879" w:name="_Toc113825293"/>
      <w:bookmarkStart w:id="6880" w:name="_Toc146227892"/>
      <w:bookmarkEnd w:id="6862"/>
      <w:r w:rsidRPr="00FD0425">
        <w:rPr>
          <w:rFonts w:eastAsia="Batang"/>
        </w:rPr>
        <w:t>9.2.2.24</w:t>
      </w:r>
      <w:r w:rsidRPr="00FD0425">
        <w:rPr>
          <w:rFonts w:eastAsia="Batang"/>
        </w:rPr>
        <w:tab/>
      </w:r>
      <w:bookmarkStart w:id="6881" w:name="_Hlk515381887"/>
      <w:r w:rsidRPr="00FD0425">
        <w:rPr>
          <w:rFonts w:eastAsia="Batang"/>
        </w:rPr>
        <w:t>E-UTRA Multiband Info List</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6882" w:name="_CR9_2_2_25"/>
      <w:bookmarkStart w:id="6883" w:name="_Toc20955294"/>
      <w:bookmarkStart w:id="6884" w:name="_Toc29991491"/>
      <w:bookmarkStart w:id="6885" w:name="_Toc36555891"/>
      <w:bookmarkStart w:id="6886" w:name="_Toc44497613"/>
      <w:bookmarkStart w:id="6887" w:name="_Toc45108001"/>
      <w:bookmarkStart w:id="6888" w:name="_Toc45901621"/>
      <w:bookmarkStart w:id="6889" w:name="_Toc51850700"/>
      <w:bookmarkStart w:id="6890" w:name="_Toc56693703"/>
      <w:bookmarkStart w:id="6891" w:name="_Toc64447246"/>
      <w:bookmarkStart w:id="6892" w:name="_Toc66286740"/>
      <w:bookmarkStart w:id="6893" w:name="_Toc74151435"/>
      <w:bookmarkStart w:id="6894" w:name="_Toc88653908"/>
      <w:bookmarkStart w:id="6895" w:name="_Toc97904264"/>
      <w:bookmarkStart w:id="6896" w:name="_Toc98868351"/>
      <w:bookmarkStart w:id="6897" w:name="_Toc105174636"/>
      <w:bookmarkStart w:id="6898" w:name="_Toc106109473"/>
      <w:bookmarkStart w:id="6899" w:name="_Toc113825294"/>
      <w:bookmarkStart w:id="6900" w:name="_Toc146227893"/>
      <w:bookmarkEnd w:id="6882"/>
      <w:r w:rsidRPr="00FD0425">
        <w:t>9.2.2.25</w:t>
      </w:r>
      <w:r w:rsidRPr="00FD0425">
        <w:tab/>
        <w:t>E-UTRA PRACH Configuration</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77777777"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6901" w:name="_CR9_2_2_26"/>
      <w:bookmarkStart w:id="6902" w:name="_Toc20955295"/>
      <w:bookmarkStart w:id="6903" w:name="_Toc29991492"/>
      <w:bookmarkStart w:id="6904" w:name="_Toc36555892"/>
      <w:bookmarkStart w:id="6905" w:name="_Toc44497614"/>
      <w:bookmarkStart w:id="6906" w:name="_Toc45108002"/>
      <w:bookmarkStart w:id="6907" w:name="_Toc45901622"/>
      <w:bookmarkStart w:id="6908" w:name="_Toc51850701"/>
      <w:bookmarkStart w:id="6909" w:name="_Toc56693704"/>
      <w:bookmarkStart w:id="6910" w:name="_Toc64447247"/>
      <w:bookmarkStart w:id="6911" w:name="_Toc66286741"/>
      <w:bookmarkStart w:id="6912" w:name="_Toc74151436"/>
      <w:bookmarkStart w:id="6913" w:name="_Toc88653909"/>
      <w:bookmarkStart w:id="6914" w:name="_Toc97904265"/>
      <w:bookmarkStart w:id="6915" w:name="_Toc98868352"/>
      <w:bookmarkStart w:id="6916" w:name="_Toc105174637"/>
      <w:bookmarkStart w:id="6917" w:name="_Toc106109474"/>
      <w:bookmarkStart w:id="6918" w:name="_Toc113825295"/>
      <w:bookmarkStart w:id="6919" w:name="_Toc146227894"/>
      <w:bookmarkEnd w:id="6901"/>
      <w:r w:rsidRPr="00FD0425">
        <w:t>9.2.2.26</w:t>
      </w:r>
      <w:r w:rsidRPr="00FD0425">
        <w:tab/>
        <w:t xml:space="preserve">MBSFN </w:t>
      </w:r>
      <w:r w:rsidRPr="00FD0425">
        <w:rPr>
          <w:rFonts w:eastAsia="Batang"/>
        </w:rPr>
        <w:t>Subframe Allocation E-UTRA</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6920" w:name="_CR9_2_2_27"/>
      <w:bookmarkStart w:id="6921" w:name="_Toc20955296"/>
      <w:bookmarkStart w:id="6922" w:name="_Toc29991493"/>
      <w:bookmarkStart w:id="6923" w:name="_Toc36555893"/>
      <w:bookmarkStart w:id="6924" w:name="_Toc44497615"/>
      <w:bookmarkStart w:id="6925" w:name="_Toc45108003"/>
      <w:bookmarkStart w:id="6926" w:name="_Toc45901623"/>
      <w:bookmarkStart w:id="6927" w:name="_Toc51850702"/>
      <w:bookmarkStart w:id="6928" w:name="_Toc56693705"/>
      <w:bookmarkStart w:id="6929" w:name="_Toc64447248"/>
      <w:bookmarkStart w:id="6930" w:name="_Toc66286742"/>
      <w:bookmarkStart w:id="6931" w:name="_Toc74151437"/>
      <w:bookmarkStart w:id="6932" w:name="_Toc88653910"/>
      <w:bookmarkStart w:id="6933" w:name="_Toc97904266"/>
      <w:bookmarkStart w:id="6934" w:name="_Toc98868353"/>
      <w:bookmarkStart w:id="6935" w:name="_Toc105174638"/>
      <w:bookmarkStart w:id="6936" w:name="_Toc106109475"/>
      <w:bookmarkStart w:id="6937" w:name="_Toc113825296"/>
      <w:bookmarkStart w:id="6938" w:name="_Toc146227895"/>
      <w:bookmarkEnd w:id="6920"/>
      <w:r w:rsidRPr="00FD0425">
        <w:rPr>
          <w:lang w:val="fr-FR"/>
        </w:rPr>
        <w:t>9.2.2.27</w:t>
      </w:r>
      <w:r w:rsidRPr="00FD0425">
        <w:rPr>
          <w:lang w:val="fr-FR"/>
        </w:rPr>
        <w:tab/>
        <w:t>Global NG-RAN Cell Identity</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6939" w:name="_CR9_2_2_28"/>
      <w:bookmarkStart w:id="6940" w:name="_Toc20955297"/>
      <w:bookmarkStart w:id="6941" w:name="_Toc29991494"/>
      <w:bookmarkStart w:id="6942" w:name="_Toc36555894"/>
      <w:bookmarkStart w:id="6943" w:name="_Toc44497616"/>
      <w:bookmarkStart w:id="6944" w:name="_Toc45108004"/>
      <w:bookmarkStart w:id="6945" w:name="_Toc45901624"/>
      <w:bookmarkStart w:id="6946" w:name="_Toc51850703"/>
      <w:bookmarkStart w:id="6947" w:name="_Toc56693706"/>
      <w:bookmarkStart w:id="6948" w:name="_Toc64447249"/>
      <w:bookmarkStart w:id="6949" w:name="_Toc66286743"/>
      <w:bookmarkStart w:id="6950" w:name="_Toc74151438"/>
      <w:bookmarkStart w:id="6951" w:name="_Toc88653911"/>
      <w:bookmarkStart w:id="6952" w:name="_Toc97904267"/>
      <w:bookmarkStart w:id="6953" w:name="_Toc98868354"/>
      <w:bookmarkStart w:id="6954" w:name="_Toc105174639"/>
      <w:bookmarkStart w:id="6955" w:name="_Toc106109476"/>
      <w:bookmarkStart w:id="6956" w:name="_Toc113825297"/>
      <w:bookmarkStart w:id="6957" w:name="_Toc146227896"/>
      <w:bookmarkEnd w:id="6939"/>
      <w:r w:rsidRPr="00FD0425">
        <w:rPr>
          <w:lang w:val="fr-FR"/>
        </w:rPr>
        <w:t>9.2.2.28</w:t>
      </w:r>
      <w:r w:rsidRPr="00FD0425">
        <w:rPr>
          <w:lang w:val="fr-FR"/>
        </w:rPr>
        <w:tab/>
        <w:t>Connectivity Support</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064DCF">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6958" w:name="_CR9_2_2_29"/>
      <w:bookmarkStart w:id="6959" w:name="_Toc20955298"/>
      <w:bookmarkStart w:id="6960" w:name="_Toc29991495"/>
      <w:bookmarkStart w:id="6961" w:name="_Toc36555895"/>
      <w:bookmarkStart w:id="6962" w:name="_Toc44497617"/>
      <w:bookmarkStart w:id="6963" w:name="_Toc45108005"/>
      <w:bookmarkStart w:id="6964" w:name="_Toc45901625"/>
      <w:bookmarkStart w:id="6965" w:name="_Toc51850704"/>
      <w:bookmarkStart w:id="6966" w:name="_Toc56693707"/>
      <w:bookmarkStart w:id="6967" w:name="_Toc64447250"/>
      <w:bookmarkStart w:id="6968" w:name="_Toc66286744"/>
      <w:bookmarkStart w:id="6969" w:name="_Toc74151439"/>
      <w:bookmarkStart w:id="6970" w:name="_Toc88653912"/>
      <w:bookmarkStart w:id="6971" w:name="_Toc97904268"/>
      <w:bookmarkStart w:id="6972" w:name="_Toc98868355"/>
      <w:bookmarkStart w:id="6973" w:name="_Toc105174640"/>
      <w:bookmarkStart w:id="6974" w:name="_Toc106109477"/>
      <w:bookmarkStart w:id="6975" w:name="_Toc113825298"/>
      <w:bookmarkStart w:id="6976" w:name="_Toc146227897"/>
      <w:bookmarkEnd w:id="6958"/>
      <w:r w:rsidRPr="00FD0425">
        <w:t>9.2.2.29</w:t>
      </w:r>
      <w:r w:rsidRPr="00FD0425">
        <w:tab/>
        <w:t>Protected E-UTRA Resource Indication</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77777777" w:rsidR="00F02090" w:rsidRPr="00FD0425" w:rsidRDefault="00F02090" w:rsidP="00064DCF">
            <w:pPr>
              <w:pStyle w:val="TAL"/>
              <w:keepNext w:val="0"/>
              <w:keepLines w:val="0"/>
              <w:widowControl w:val="0"/>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EC1341">
              <w:rPr>
                <w:position w:val="-5"/>
              </w:rPr>
              <w:pict w14:anchorId="56BB7EA0">
                <v:shape id="_x0000_i1094" type="#_x0000_t75" style="width:18.35pt;height:12.25pt" equationxml="&lt;">
                  <v:imagedata r:id="rId154" o:title="" chromakey="white"/>
                </v:shape>
              </w:pict>
            </w:r>
            <w:r w:rsidRPr="00FD0425">
              <w:instrText xml:space="preserve"> </w:instrText>
            </w:r>
            <w:r w:rsidRPr="00FD0425">
              <w:fldChar w:fldCharType="separate"/>
            </w:r>
            <w:r w:rsidR="00EC1341">
              <w:rPr>
                <w:position w:val="-5"/>
              </w:rPr>
              <w:pict w14:anchorId="71F59FCE">
                <v:shape id="_x0000_i1095" type="#_x0000_t75" style="width:18.35pt;height:12.25pt" equationxml="&lt;">
                  <v:imagedata r:id="rId154"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EC1341">
              <w:rPr>
                <w:position w:val="-5"/>
              </w:rPr>
              <w:pict w14:anchorId="7700A050">
                <v:shape id="_x0000_i1096" type="#_x0000_t75" style="width:18.35pt;height:12.25pt" equationxml="&lt;">
                  <v:imagedata r:id="rId154" o:title="" chromakey="white"/>
                </v:shape>
              </w:pict>
            </w:r>
            <w:r w:rsidRPr="00FD0425">
              <w:instrText xml:space="preserve"> </w:instrText>
            </w:r>
            <w:r w:rsidRPr="00FD0425">
              <w:fldChar w:fldCharType="separate"/>
            </w:r>
            <w:r w:rsidR="00EC1341">
              <w:rPr>
                <w:position w:val="-5"/>
              </w:rPr>
              <w:pict w14:anchorId="6E130E47">
                <v:shape id="_x0000_i1097" type="#_x0000_t75" style="width:18.35pt;height:12.25pt" equationxml="&lt;">
                  <v:imagedata r:id="rId154"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FD0425" w:rsidRDefault="00F02090" w:rsidP="00064DCF">
      <w:pPr>
        <w:widowControl w:val="0"/>
        <w:rPr>
          <w:highlight w:val="yellow"/>
        </w:rPr>
      </w:pPr>
    </w:p>
    <w:p w14:paraId="4244267C" w14:textId="77777777" w:rsidR="00F02090" w:rsidRPr="00FD0425" w:rsidRDefault="00F02090" w:rsidP="00064DCF">
      <w:pPr>
        <w:pStyle w:val="Heading4"/>
        <w:keepNext w:val="0"/>
        <w:keepLines w:val="0"/>
        <w:widowControl w:val="0"/>
      </w:pPr>
      <w:bookmarkStart w:id="6977" w:name="_CR9_2_2_30"/>
      <w:bookmarkStart w:id="6978" w:name="_Toc20955299"/>
      <w:bookmarkStart w:id="6979" w:name="_Toc29991496"/>
      <w:bookmarkStart w:id="6980" w:name="_Toc36555896"/>
      <w:bookmarkStart w:id="6981" w:name="_Toc44497618"/>
      <w:bookmarkStart w:id="6982" w:name="_Toc45108006"/>
      <w:bookmarkStart w:id="6983" w:name="_Toc45901626"/>
      <w:bookmarkStart w:id="6984" w:name="_Toc51850705"/>
      <w:bookmarkStart w:id="6985" w:name="_Toc56693708"/>
      <w:bookmarkStart w:id="6986" w:name="_Toc64447251"/>
      <w:bookmarkStart w:id="6987" w:name="_Toc66286745"/>
      <w:bookmarkStart w:id="6988" w:name="_Toc74151440"/>
      <w:bookmarkStart w:id="6989" w:name="_Toc88653913"/>
      <w:bookmarkStart w:id="6990" w:name="_Toc97904269"/>
      <w:bookmarkStart w:id="6991" w:name="_Toc98868356"/>
      <w:bookmarkStart w:id="6992" w:name="_Toc105174641"/>
      <w:bookmarkStart w:id="6993" w:name="_Toc106109478"/>
      <w:bookmarkStart w:id="6994" w:name="_Toc113825299"/>
      <w:bookmarkStart w:id="6995" w:name="_Toc146227898"/>
      <w:bookmarkEnd w:id="6977"/>
      <w:r w:rsidRPr="00FD0425">
        <w:t>9.2.2.30</w:t>
      </w:r>
      <w:r w:rsidRPr="00FD0425">
        <w:tab/>
        <w:t>Data Traffic Resource Indication</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6D04F1A" w14:textId="77777777" w:rsidR="00F02090" w:rsidRPr="00FD0425" w:rsidRDefault="00F02090" w:rsidP="00064DC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FDE4BD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548D9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FD0425" w:rsidRDefault="00F02090" w:rsidP="00064DCF">
      <w:pPr>
        <w:widowControl w:val="0"/>
        <w:rPr>
          <w:highlight w:val="yellow"/>
        </w:rPr>
      </w:pPr>
    </w:p>
    <w:p w14:paraId="6FD6D0C9" w14:textId="77777777" w:rsidR="00F02090" w:rsidRPr="00FD0425" w:rsidRDefault="00F02090" w:rsidP="00064DCF">
      <w:pPr>
        <w:pStyle w:val="Heading4"/>
        <w:keepNext w:val="0"/>
        <w:keepLines w:val="0"/>
        <w:widowControl w:val="0"/>
      </w:pPr>
      <w:bookmarkStart w:id="6996" w:name="_CR9_2_2_31"/>
      <w:bookmarkStart w:id="6997" w:name="_Toc20955300"/>
      <w:bookmarkStart w:id="6998" w:name="_Toc29991497"/>
      <w:bookmarkStart w:id="6999" w:name="_Toc36555897"/>
      <w:bookmarkStart w:id="7000" w:name="_Toc44497619"/>
      <w:bookmarkStart w:id="7001" w:name="_Toc45108007"/>
      <w:bookmarkStart w:id="7002" w:name="_Toc45901627"/>
      <w:bookmarkStart w:id="7003" w:name="_Toc51850706"/>
      <w:bookmarkStart w:id="7004" w:name="_Toc56693709"/>
      <w:bookmarkStart w:id="7005" w:name="_Toc64447252"/>
      <w:bookmarkStart w:id="7006" w:name="_Toc66286746"/>
      <w:bookmarkStart w:id="7007" w:name="_Toc74151441"/>
      <w:bookmarkStart w:id="7008" w:name="_Toc88653914"/>
      <w:bookmarkStart w:id="7009" w:name="_Toc97904270"/>
      <w:bookmarkStart w:id="7010" w:name="_Toc98868357"/>
      <w:bookmarkStart w:id="7011" w:name="_Toc105174642"/>
      <w:bookmarkStart w:id="7012" w:name="_Toc106109479"/>
      <w:bookmarkStart w:id="7013" w:name="_Toc113825300"/>
      <w:bookmarkStart w:id="7014" w:name="_Toc146227899"/>
      <w:bookmarkEnd w:id="6996"/>
      <w:r w:rsidRPr="00FD0425">
        <w:t>9.2.2.31</w:t>
      </w:r>
      <w:r w:rsidRPr="00FD0425">
        <w:tab/>
        <w:t>Data Traffic Resources</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015" w:name="_CR9_2_2_32"/>
      <w:bookmarkStart w:id="7016" w:name="_Toc20955301"/>
      <w:bookmarkStart w:id="7017" w:name="_Toc29991498"/>
      <w:bookmarkStart w:id="7018" w:name="_Toc36555898"/>
      <w:bookmarkStart w:id="7019" w:name="_Toc44497620"/>
      <w:bookmarkStart w:id="7020" w:name="_Toc45108008"/>
      <w:bookmarkStart w:id="7021" w:name="_Toc45901628"/>
      <w:bookmarkStart w:id="7022" w:name="_Toc51850707"/>
      <w:bookmarkStart w:id="7023" w:name="_Toc56693710"/>
      <w:bookmarkStart w:id="7024" w:name="_Toc64447253"/>
      <w:bookmarkStart w:id="7025" w:name="_Toc66286747"/>
      <w:bookmarkStart w:id="7026" w:name="_Toc74151442"/>
      <w:bookmarkStart w:id="7027" w:name="_Toc88653915"/>
      <w:bookmarkStart w:id="7028" w:name="_Toc97904271"/>
      <w:bookmarkStart w:id="7029" w:name="_Toc98868358"/>
      <w:bookmarkStart w:id="7030" w:name="_Toc105174643"/>
      <w:bookmarkStart w:id="7031" w:name="_Toc106109480"/>
      <w:bookmarkStart w:id="7032" w:name="_Toc113825301"/>
      <w:bookmarkStart w:id="7033" w:name="_Toc146227900"/>
      <w:bookmarkEnd w:id="7015"/>
      <w:r w:rsidRPr="00FD0425">
        <w:t>9.2.2.32</w:t>
      </w:r>
      <w:r w:rsidRPr="00FD0425">
        <w:tab/>
        <w:t>Reserved Subframe Pattern</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C22CC86" w14:textId="6038120B" w:rsidR="00F02090" w:rsidRPr="00FD0425" w:rsidRDefault="00F02090" w:rsidP="005246AF">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034" w:name="_CR9_2_2_33"/>
      <w:bookmarkStart w:id="7035" w:name="_Toc20955302"/>
      <w:bookmarkStart w:id="7036" w:name="_Toc29991499"/>
      <w:bookmarkStart w:id="7037" w:name="_Toc36555899"/>
      <w:bookmarkStart w:id="7038" w:name="_Toc44497621"/>
      <w:bookmarkStart w:id="7039" w:name="_Toc45108009"/>
      <w:bookmarkStart w:id="7040" w:name="_Toc45901629"/>
      <w:bookmarkStart w:id="7041" w:name="_Toc51850708"/>
      <w:bookmarkStart w:id="7042" w:name="_Toc56693711"/>
      <w:bookmarkStart w:id="7043" w:name="_Toc64447254"/>
      <w:bookmarkStart w:id="7044" w:name="_Toc66286748"/>
      <w:bookmarkStart w:id="7045" w:name="_Toc74151443"/>
      <w:bookmarkStart w:id="7046" w:name="_Toc88653916"/>
      <w:bookmarkStart w:id="7047" w:name="_Toc97904272"/>
      <w:bookmarkStart w:id="7048" w:name="_Toc98868359"/>
      <w:bookmarkStart w:id="7049" w:name="_Toc105174644"/>
      <w:bookmarkStart w:id="7050" w:name="_Toc106109481"/>
      <w:bookmarkStart w:id="7051" w:name="_Toc113825302"/>
      <w:bookmarkStart w:id="7052" w:name="_Toc146227901"/>
      <w:bookmarkEnd w:id="7034"/>
      <w:r w:rsidRPr="00FD0425">
        <w:t>9.2.2.33</w:t>
      </w:r>
      <w:r w:rsidRPr="00FD0425">
        <w:tab/>
        <w:t>MR-DC Resource Coordination Information</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33B3FE03" w14:textId="62190DF4" w:rsidR="00FE17E1" w:rsidRPr="00FD0425" w:rsidRDefault="00FE17E1" w:rsidP="00064DC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053" w:name="_CR9_2_2_34"/>
      <w:bookmarkStart w:id="7054" w:name="_Toc20955303"/>
      <w:bookmarkStart w:id="7055" w:name="_Toc29991500"/>
      <w:bookmarkStart w:id="7056" w:name="_Toc36555900"/>
      <w:bookmarkStart w:id="7057" w:name="_Toc44497622"/>
      <w:bookmarkStart w:id="7058" w:name="_Toc45108010"/>
      <w:bookmarkStart w:id="7059" w:name="_Toc45901630"/>
      <w:bookmarkStart w:id="7060" w:name="_Toc51850709"/>
      <w:bookmarkStart w:id="7061" w:name="_Toc56693712"/>
      <w:bookmarkStart w:id="7062" w:name="_Toc64447255"/>
      <w:bookmarkStart w:id="7063" w:name="_Toc66286749"/>
      <w:bookmarkStart w:id="7064" w:name="_Toc74151444"/>
      <w:bookmarkStart w:id="7065" w:name="_Toc88653917"/>
      <w:bookmarkStart w:id="7066" w:name="_Toc97904273"/>
      <w:bookmarkStart w:id="7067" w:name="_Toc98868360"/>
      <w:bookmarkStart w:id="7068" w:name="_Toc105174645"/>
      <w:bookmarkStart w:id="7069" w:name="_Toc106109482"/>
      <w:bookmarkStart w:id="7070" w:name="_Toc113825303"/>
      <w:bookmarkStart w:id="7071" w:name="_Toc146227902"/>
      <w:bookmarkStart w:id="7072" w:name="_Hlk500201339"/>
      <w:bookmarkEnd w:id="7053"/>
      <w:r w:rsidRPr="00FD0425">
        <w:t>9.2.2.34</w:t>
      </w:r>
      <w:r w:rsidRPr="00FD0425">
        <w:tab/>
        <w:t>E-UTRA Resource Coordination Information</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5926F800" w14:textId="77777777" w:rsidR="00FE17E1" w:rsidRPr="00FD0425" w:rsidRDefault="00FE17E1" w:rsidP="00064DC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072"/>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5246AF">
            <w:pPr>
              <w:pStyle w:val="TAL"/>
              <w:rPr>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5246AF">
            <w:pPr>
              <w:pStyle w:val="TAL"/>
              <w:rPr>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5F134921">
                <v:shape id="_x0000_i1098" type="#_x0000_t75" style="width:23.75pt;height:18.35pt" o:ole="">
                  <v:imagedata r:id="rId157" o:title=""/>
                </v:shape>
                <o:OLEObject Type="Embed" ProgID="Equation.3" ShapeID="_x0000_i1098" DrawAspect="Content" ObjectID="_1765837997" r:id="rId158"/>
              </w:object>
            </w:r>
            <w:r w:rsidRPr="00FD0425">
              <w:t xml:space="preserve">. </w:t>
            </w:r>
            <w:r w:rsidRPr="00FD0425">
              <w:rPr>
                <w:position w:val="-10"/>
                <w:lang w:eastAsia="ja-JP"/>
              </w:rPr>
              <w:object w:dxaOrig="480" w:dyaOrig="360" w14:anchorId="01E96F7A">
                <v:shape id="_x0000_i1099" type="#_x0000_t75" style="width:23.75pt;height:18.35pt" o:ole="">
                  <v:imagedata r:id="rId159" o:title=""/>
                </v:shape>
                <o:OLEObject Type="Embed" ProgID="Equation.3" ShapeID="_x0000_i1099" DrawAspect="Content" ObjectID="_1765837998" r:id="rId160"/>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5246AF">
            <w:pPr>
              <w:pStyle w:val="TAL"/>
              <w:rPr>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736651CA" wp14:editId="6D264FB7">
                  <wp:extent cx="307340" cy="226695"/>
                  <wp:effectExtent l="0" t="0" r="0" b="0"/>
                  <wp:docPr id="8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5246AF">
            <w:pPr>
              <w:pStyle w:val="TAL"/>
              <w:rPr>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5246AF">
            <w:pPr>
              <w:pStyle w:val="TAL"/>
              <w:rPr>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073" w:name="_CR9_2_2_35"/>
      <w:bookmarkStart w:id="7074" w:name="_Toc20955304"/>
      <w:bookmarkStart w:id="7075" w:name="_Toc29991501"/>
      <w:bookmarkStart w:id="7076" w:name="_Toc36555901"/>
      <w:bookmarkStart w:id="7077" w:name="_Toc44497623"/>
      <w:bookmarkStart w:id="7078" w:name="_Toc45108011"/>
      <w:bookmarkStart w:id="7079" w:name="_Toc45901631"/>
      <w:bookmarkStart w:id="7080" w:name="_Toc51850710"/>
      <w:bookmarkStart w:id="7081" w:name="_Toc56693713"/>
      <w:bookmarkStart w:id="7082" w:name="_Toc64447256"/>
      <w:bookmarkStart w:id="7083" w:name="_Toc66286750"/>
      <w:bookmarkStart w:id="7084" w:name="_Toc74151445"/>
      <w:bookmarkStart w:id="7085" w:name="_Toc88653918"/>
      <w:bookmarkStart w:id="7086" w:name="_Toc97904274"/>
      <w:bookmarkStart w:id="7087" w:name="_Toc98868361"/>
      <w:bookmarkStart w:id="7088" w:name="_Toc105174646"/>
      <w:bookmarkStart w:id="7089" w:name="_Toc106109483"/>
      <w:bookmarkStart w:id="7090" w:name="_Toc113825304"/>
      <w:bookmarkStart w:id="7091" w:name="_Toc146227903"/>
      <w:bookmarkStart w:id="7092" w:name="_Hlk500202721"/>
      <w:bookmarkEnd w:id="7073"/>
      <w:r w:rsidRPr="00FD0425">
        <w:t>9.2.2.35</w:t>
      </w:r>
      <w:r w:rsidRPr="00FD0425">
        <w:tab/>
        <w:t>NR Resource Coordination Information</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7092"/>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7A89A9BF">
                <v:shape id="_x0000_i1100" type="#_x0000_t75" style="width:23.75pt;height:18.35pt" o:ole="">
                  <v:imagedata r:id="rId162" o:title=""/>
                </v:shape>
                <o:OLEObject Type="Embed" ProgID="Equation.3" ShapeID="_x0000_i1100" DrawAspect="Content" ObjectID="_1765837999" r:id="rId163"/>
              </w:object>
            </w:r>
          </w:p>
          <w:p w14:paraId="72DF4F0E" w14:textId="77777777" w:rsidR="00FE17E1" w:rsidRPr="00FD0425" w:rsidRDefault="00FE17E1" w:rsidP="00064DCF">
            <w:pPr>
              <w:pStyle w:val="TAL"/>
              <w:keepNext w:val="0"/>
              <w:keepLines w:val="0"/>
              <w:widowControl w:val="0"/>
            </w:pPr>
            <w:r w:rsidRPr="00FD0425">
              <w:t xml:space="preserve">. </w:t>
            </w:r>
            <w:r w:rsidRPr="00FD0425">
              <w:rPr>
                <w:position w:val="-10"/>
                <w:lang w:eastAsia="ja-JP"/>
              </w:rPr>
              <w:object w:dxaOrig="480" w:dyaOrig="360" w14:anchorId="0E4205DE">
                <v:shape id="_x0000_i1101" type="#_x0000_t75" style="width:23.75pt;height:18.35pt" o:ole="">
                  <v:imagedata r:id="rId162" o:title=""/>
                </v:shape>
                <o:OLEObject Type="Embed" ProgID="Equation.3" ShapeID="_x0000_i1101" DrawAspect="Content" ObjectID="_1765838000" r:id="rId164"/>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77777777" w:rsidR="00FE17E1" w:rsidRPr="00FD0425" w:rsidRDefault="00FE17E1" w:rsidP="00064DCF">
            <w:pPr>
              <w:pStyle w:val="TAL"/>
              <w:keepNext w:val="0"/>
              <w:keepLines w:val="0"/>
              <w:widowControl w:val="0"/>
              <w:rPr>
                <w:lang w:eastAsia="ja-JP"/>
              </w:rPr>
            </w:pPr>
            <w:r w:rsidRPr="00FD0425">
              <w:rPr>
                <w:lang w:eastAsia="ja-JP"/>
              </w:rPr>
              <w:t>ECGI</w:t>
            </w:r>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7093" w:name="_CR9_2_2_36"/>
      <w:bookmarkStart w:id="7094" w:name="_Toc20955305"/>
      <w:bookmarkStart w:id="7095" w:name="_Toc29991502"/>
      <w:bookmarkStart w:id="7096" w:name="_Toc36555902"/>
      <w:bookmarkStart w:id="7097" w:name="_Toc44497624"/>
      <w:bookmarkStart w:id="7098" w:name="_Toc45108012"/>
      <w:bookmarkStart w:id="7099" w:name="_Toc45901632"/>
      <w:bookmarkStart w:id="7100" w:name="_Toc51850711"/>
      <w:bookmarkStart w:id="7101" w:name="_Toc56693714"/>
      <w:bookmarkStart w:id="7102" w:name="_Toc64447257"/>
      <w:bookmarkStart w:id="7103" w:name="_Toc66286751"/>
      <w:bookmarkStart w:id="7104" w:name="_Toc74151446"/>
      <w:bookmarkStart w:id="7105" w:name="_Toc88653919"/>
      <w:bookmarkStart w:id="7106" w:name="_Toc97904275"/>
      <w:bookmarkStart w:id="7107" w:name="_Toc98868362"/>
      <w:bookmarkStart w:id="7108" w:name="_Toc105174647"/>
      <w:bookmarkStart w:id="7109" w:name="_Toc106109484"/>
      <w:bookmarkStart w:id="7110" w:name="_Toc113825305"/>
      <w:bookmarkStart w:id="7111" w:name="_Toc146227904"/>
      <w:bookmarkEnd w:id="7093"/>
      <w:r w:rsidRPr="00FD0425">
        <w:t>9.2.2.36</w:t>
      </w:r>
      <w:r w:rsidRPr="00FD0425">
        <w:tab/>
        <w:t>E-UTRA Coordination Assistance Information</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7112" w:name="_CR9_2_2_37"/>
      <w:bookmarkStart w:id="7113" w:name="_Toc20955306"/>
      <w:bookmarkStart w:id="7114" w:name="_Toc29991503"/>
      <w:bookmarkStart w:id="7115" w:name="_Toc36555903"/>
      <w:bookmarkStart w:id="7116" w:name="_Toc44497625"/>
      <w:bookmarkStart w:id="7117" w:name="_Toc45108013"/>
      <w:bookmarkStart w:id="7118" w:name="_Toc45901633"/>
      <w:bookmarkStart w:id="7119" w:name="_Toc51850712"/>
      <w:bookmarkStart w:id="7120" w:name="_Toc56693715"/>
      <w:bookmarkStart w:id="7121" w:name="_Toc64447258"/>
      <w:bookmarkStart w:id="7122" w:name="_Toc66286752"/>
      <w:bookmarkStart w:id="7123" w:name="_Toc74151447"/>
      <w:bookmarkStart w:id="7124" w:name="_Toc88653920"/>
      <w:bookmarkStart w:id="7125" w:name="_Toc97904276"/>
      <w:bookmarkStart w:id="7126" w:name="_Toc98868363"/>
      <w:bookmarkStart w:id="7127" w:name="_Toc105174648"/>
      <w:bookmarkStart w:id="7128" w:name="_Toc106109485"/>
      <w:bookmarkStart w:id="7129" w:name="_Toc113825306"/>
      <w:bookmarkStart w:id="7130" w:name="_Toc146227905"/>
      <w:bookmarkEnd w:id="7112"/>
      <w:r w:rsidRPr="00FD0425">
        <w:t>9.2.2.37</w:t>
      </w:r>
      <w:r w:rsidRPr="00FD0425">
        <w:tab/>
        <w:t>NR Coordination Assistance Information</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2350D7C7" w14:textId="77777777" w:rsidR="00FE17E1" w:rsidRPr="00FD0425" w:rsidRDefault="00FE17E1" w:rsidP="00064DC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FD0425" w:rsidRDefault="00FE17E1" w:rsidP="00064DCF">
            <w:pPr>
              <w:pStyle w:val="TAL"/>
              <w:keepNext w:val="0"/>
              <w:keepLines w:val="0"/>
              <w:widowControl w:val="0"/>
              <w:rPr>
                <w:b/>
                <w:bCs/>
                <w:i/>
                <w:lang w:eastAsia="ja-JP"/>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77777777" w:rsidR="003D743A" w:rsidRPr="00FD0425" w:rsidRDefault="003D743A" w:rsidP="00064DCF">
      <w:pPr>
        <w:pStyle w:val="Heading4"/>
        <w:keepNext w:val="0"/>
        <w:keepLines w:val="0"/>
        <w:widowControl w:val="0"/>
        <w:rPr>
          <w:rFonts w:eastAsia="SimSun"/>
        </w:rPr>
      </w:pPr>
      <w:bookmarkStart w:id="7131" w:name="_CR9_2_2_38"/>
      <w:bookmarkStart w:id="7132" w:name="_Toc20955307"/>
      <w:bookmarkStart w:id="7133" w:name="_Toc29991504"/>
      <w:bookmarkStart w:id="7134" w:name="_Toc36555904"/>
      <w:bookmarkStart w:id="7135" w:name="_Toc44497626"/>
      <w:bookmarkStart w:id="7136" w:name="_Toc45108014"/>
      <w:bookmarkStart w:id="7137" w:name="_Toc45901634"/>
      <w:bookmarkStart w:id="7138" w:name="_Toc51850713"/>
      <w:bookmarkStart w:id="7139" w:name="_Toc56693716"/>
      <w:bookmarkStart w:id="7140" w:name="_Toc64447259"/>
      <w:bookmarkStart w:id="7141" w:name="_Toc66286753"/>
      <w:bookmarkStart w:id="7142" w:name="_Toc74151448"/>
      <w:bookmarkStart w:id="7143" w:name="_Toc88653921"/>
      <w:bookmarkStart w:id="7144" w:name="_Toc97904277"/>
      <w:bookmarkStart w:id="7145" w:name="_Toc98868364"/>
      <w:bookmarkStart w:id="7146" w:name="_Toc105174649"/>
      <w:bookmarkStart w:id="7147" w:name="_Toc106109486"/>
      <w:bookmarkStart w:id="7148" w:name="_Toc113825307"/>
      <w:bookmarkStart w:id="7149" w:name="_Toc146227906"/>
      <w:bookmarkEnd w:id="7131"/>
      <w:r w:rsidRPr="00FD0425">
        <w:rPr>
          <w:rFonts w:eastAsia="SimSun"/>
        </w:rPr>
        <w:t>9.2.2.38</w:t>
      </w:r>
      <w:r w:rsidRPr="00FD0425">
        <w:rPr>
          <w:rFonts w:eastAsia="SimSun"/>
        </w:rPr>
        <w:tab/>
        <w:t>NE-DC TDM Pattern</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r w:rsidRPr="00FD0425">
        <w:rPr>
          <w:rFonts w:eastAsia="SimSun"/>
        </w:rPr>
        <w:t xml:space="preserve"> </w:t>
      </w:r>
    </w:p>
    <w:p w14:paraId="22D4C400" w14:textId="77777777" w:rsidR="003D743A" w:rsidRPr="00FD0425" w:rsidRDefault="003D743A" w:rsidP="00064DC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D128DD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4BD8681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481E254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rFonts w:eastAsia="SimSun"/>
                <w:lang w:eastAsia="ja-JP"/>
              </w:rPr>
            </w:pPr>
            <w:r w:rsidRPr="00FD0425">
              <w:rPr>
                <w:rFonts w:eastAsia="SimSun"/>
                <w:bCs/>
                <w:lang w:eastAsia="ja-JP"/>
              </w:rPr>
              <w:t>M</w:t>
            </w:r>
          </w:p>
        </w:tc>
        <w:tc>
          <w:tcPr>
            <w:tcW w:w="1440" w:type="dxa"/>
          </w:tcPr>
          <w:p w14:paraId="1F18F5F7" w14:textId="77777777" w:rsidR="003D743A" w:rsidRPr="00FD0425" w:rsidRDefault="003D743A" w:rsidP="00064DCF">
            <w:pPr>
              <w:pStyle w:val="TAL"/>
              <w:keepNext w:val="0"/>
              <w:keepLines w:val="0"/>
              <w:widowControl w:val="0"/>
              <w:rPr>
                <w:rFonts w:eastAsia="SimSun"/>
                <w:b/>
                <w:bCs/>
                <w:i/>
                <w:lang w:eastAsia="ja-JP"/>
              </w:rPr>
            </w:pPr>
          </w:p>
        </w:tc>
        <w:tc>
          <w:tcPr>
            <w:tcW w:w="1872" w:type="dxa"/>
          </w:tcPr>
          <w:p w14:paraId="1BA0C459" w14:textId="77777777" w:rsidR="003D743A" w:rsidRPr="000F61A6" w:rsidRDefault="003D743A" w:rsidP="00064DCF">
            <w:pPr>
              <w:pStyle w:val="TAL"/>
              <w:keepNext w:val="0"/>
              <w:keepLines w:val="0"/>
              <w:widowControl w:val="0"/>
              <w:rPr>
                <w:rFonts w:eastAsia="SimSun"/>
                <w:lang w:val="fr-FR" w:eastAsia="ja-JP"/>
              </w:rPr>
            </w:pPr>
            <w:r w:rsidRPr="000F61A6">
              <w:rPr>
                <w:rFonts w:eastAsia="SimSun"/>
                <w:lang w:val="fr-FR" w:eastAsia="ja-JP"/>
              </w:rPr>
              <w:t>ENUMERATED</w:t>
            </w:r>
            <w:r w:rsidR="003E5253" w:rsidRPr="003E5253">
              <w:rPr>
                <w:rFonts w:eastAsia="SimSun"/>
                <w:lang w:val="fr-FR" w:eastAsia="ja-JP"/>
              </w:rPr>
              <w:t xml:space="preserve"> </w:t>
            </w:r>
            <w:r w:rsidRPr="000F61A6">
              <w:rPr>
                <w:rFonts w:eastAsia="SimSun"/>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73E46CFF" w14:textId="77777777" w:rsidR="003D743A" w:rsidRPr="00FD0425" w:rsidRDefault="003D743A" w:rsidP="00064DCF">
            <w:pPr>
              <w:pStyle w:val="TAL"/>
              <w:keepNext w:val="0"/>
              <w:keepLines w:val="0"/>
              <w:widowControl w:val="0"/>
              <w:rPr>
                <w:rFonts w:eastAsia="SimSun"/>
                <w:lang w:eastAsia="ja-JP"/>
              </w:rPr>
            </w:pPr>
          </w:p>
        </w:tc>
        <w:tc>
          <w:tcPr>
            <w:tcW w:w="1872" w:type="dxa"/>
          </w:tcPr>
          <w:p w14:paraId="1D36619C"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4A4B5199"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7150" w:name="_CR9_2_2_39"/>
      <w:bookmarkStart w:id="7151" w:name="_Toc20955308"/>
      <w:bookmarkStart w:id="7152" w:name="_Toc29991505"/>
      <w:bookmarkStart w:id="7153" w:name="_Toc36555905"/>
      <w:bookmarkStart w:id="7154" w:name="_Toc44497627"/>
      <w:bookmarkStart w:id="7155" w:name="_Toc45108015"/>
      <w:bookmarkStart w:id="7156" w:name="_Toc45901635"/>
      <w:bookmarkStart w:id="7157" w:name="_Toc51850714"/>
      <w:bookmarkStart w:id="7158" w:name="_Toc56693717"/>
      <w:bookmarkStart w:id="7159" w:name="_Toc64447260"/>
      <w:bookmarkStart w:id="7160" w:name="_Toc66286754"/>
      <w:bookmarkStart w:id="7161" w:name="_Toc74151449"/>
      <w:bookmarkStart w:id="7162" w:name="_Toc88653922"/>
      <w:bookmarkStart w:id="7163" w:name="_Toc97904278"/>
      <w:bookmarkStart w:id="7164" w:name="_Toc98868365"/>
      <w:bookmarkStart w:id="7165" w:name="_Toc105174650"/>
      <w:bookmarkStart w:id="7166" w:name="_Toc106109487"/>
      <w:bookmarkStart w:id="7167" w:name="_Toc113825308"/>
      <w:bookmarkStart w:id="7168" w:name="_Toc146227907"/>
      <w:bookmarkEnd w:id="7150"/>
      <w:r w:rsidRPr="00FD0425">
        <w:t>9.2.2.39</w:t>
      </w:r>
      <w:r w:rsidRPr="00FD0425">
        <w:tab/>
        <w:t>Interface Instance Indication</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04FCE4F0" w14:textId="7639414C" w:rsidR="002C6443" w:rsidRPr="00FD0425" w:rsidRDefault="002C6443" w:rsidP="00064DCF">
      <w:pPr>
        <w:widowControl w:val="0"/>
      </w:pPr>
      <w:r w:rsidRPr="00FD0425">
        <w:t>The Interface Instance Indication identifies the interface instance the XnAP message is destined for.</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7169" w:name="_CR9_2_2_39a"/>
      <w:bookmarkStart w:id="7170" w:name="_Toc36554510"/>
      <w:bookmarkStart w:id="7171" w:name="_Toc36553942"/>
      <w:bookmarkStart w:id="7172" w:name="_Toc36552783"/>
      <w:bookmarkStart w:id="7173" w:name="_Toc29503571"/>
      <w:bookmarkStart w:id="7174" w:name="_Toc51850715"/>
      <w:bookmarkStart w:id="7175" w:name="_Toc56693718"/>
      <w:bookmarkStart w:id="7176" w:name="_Toc64447261"/>
      <w:bookmarkStart w:id="7177" w:name="_Toc66286755"/>
      <w:bookmarkStart w:id="7178" w:name="_Toc74151450"/>
      <w:bookmarkStart w:id="7179" w:name="_Toc88653923"/>
      <w:bookmarkStart w:id="7180" w:name="_Toc97904279"/>
      <w:bookmarkStart w:id="7181" w:name="_Toc98868366"/>
      <w:bookmarkStart w:id="7182" w:name="_Toc105174651"/>
      <w:bookmarkStart w:id="7183" w:name="_Toc106109488"/>
      <w:bookmarkStart w:id="7184" w:name="_Toc113825309"/>
      <w:bookmarkStart w:id="7185" w:name="_Toc146227908"/>
      <w:bookmarkStart w:id="7186" w:name="_Toc534900862"/>
      <w:bookmarkStart w:id="7187" w:name="_Toc29991506"/>
      <w:bookmarkStart w:id="7188" w:name="_Toc36555906"/>
      <w:bookmarkStart w:id="7189" w:name="_Toc44497628"/>
      <w:bookmarkStart w:id="7190" w:name="_Toc45108016"/>
      <w:bookmarkStart w:id="7191" w:name="_Toc45901636"/>
      <w:bookmarkEnd w:id="7169"/>
      <w:r>
        <w:rPr>
          <w:rFonts w:eastAsia="Batang"/>
        </w:rPr>
        <w:t>9.2.2.39a</w:t>
      </w:r>
      <w:r>
        <w:rPr>
          <w:rFonts w:eastAsia="Batang"/>
        </w:rPr>
        <w:tab/>
        <w:t>Configured TAC Indication</w:t>
      </w:r>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7192" w:name="_CR9_2_2_40"/>
      <w:bookmarkStart w:id="7193" w:name="_Toc51850716"/>
      <w:bookmarkStart w:id="7194" w:name="_Toc56693719"/>
      <w:bookmarkStart w:id="7195" w:name="_Toc64447262"/>
      <w:bookmarkStart w:id="7196" w:name="_Toc66286756"/>
      <w:bookmarkStart w:id="7197" w:name="_Toc74151451"/>
      <w:bookmarkStart w:id="7198" w:name="_Toc88653924"/>
      <w:bookmarkStart w:id="7199" w:name="_Toc97904280"/>
      <w:bookmarkStart w:id="7200" w:name="_Toc98868367"/>
      <w:bookmarkStart w:id="7201" w:name="_Toc105174652"/>
      <w:bookmarkStart w:id="7202" w:name="_Toc106109489"/>
      <w:bookmarkStart w:id="7203" w:name="_Toc113825310"/>
      <w:bookmarkStart w:id="7204" w:name="_Toc146227909"/>
      <w:bookmarkEnd w:id="7192"/>
      <w:r w:rsidRPr="00FD0425">
        <w:rPr>
          <w:rFonts w:eastAsia="Batang"/>
        </w:rPr>
        <w:t>9.2.2.40</w:t>
      </w:r>
      <w:r w:rsidR="00185BFB" w:rsidRPr="00FD0425">
        <w:rPr>
          <w:rFonts w:eastAsia="Batang"/>
        </w:rPr>
        <w:tab/>
      </w:r>
      <w:bookmarkEnd w:id="7186"/>
      <w:r w:rsidR="00185BFB" w:rsidRPr="00FD0425">
        <w:rPr>
          <w:rFonts w:eastAsia="SimSun"/>
        </w:rPr>
        <w:t>Intended TDD DL-UL Configuration NR</w:t>
      </w:r>
      <w:bookmarkEnd w:id="7187"/>
      <w:bookmarkEnd w:id="7188"/>
      <w:bookmarkEnd w:id="7189"/>
      <w:bookmarkEnd w:id="7190"/>
      <w:bookmarkEnd w:id="7191"/>
      <w:bookmarkEnd w:id="7193"/>
      <w:bookmarkEnd w:id="7194"/>
      <w:bookmarkEnd w:id="7195"/>
      <w:bookmarkEnd w:id="7196"/>
      <w:bookmarkEnd w:id="7197"/>
      <w:bookmarkEnd w:id="7198"/>
      <w:bookmarkEnd w:id="7199"/>
      <w:bookmarkEnd w:id="7200"/>
      <w:bookmarkEnd w:id="7201"/>
      <w:bookmarkEnd w:id="7202"/>
      <w:bookmarkEnd w:id="7203"/>
      <w:bookmarkEnd w:id="7204"/>
    </w:p>
    <w:p w14:paraId="67BFF675" w14:textId="77777777" w:rsidR="00185BFB" w:rsidRPr="00FD0425" w:rsidRDefault="00185BFB" w:rsidP="00064DC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rFonts w:eastAsia="SimSun"/>
                <w:lang w:val="en-US" w:eastAsia="ja-JP"/>
              </w:rPr>
              <w:t>IE/Group Name</w:t>
            </w:r>
          </w:p>
        </w:tc>
        <w:tc>
          <w:tcPr>
            <w:tcW w:w="1080" w:type="dxa"/>
          </w:tcPr>
          <w:p w14:paraId="35D0FEE9"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rFonts w:eastAsia="SimSun"/>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rFonts w:eastAsia="SimSun"/>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6DD31E19"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7368FC7"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scs15, scs30, scs60, scs120, …</w:t>
            </w:r>
            <w:r w:rsidR="00BB5181">
              <w:rPr>
                <w:lang w:eastAsia="ja-JP"/>
              </w:rPr>
              <w:t>, scs480, scs960</w:t>
            </w:r>
            <w:r w:rsidRPr="00FD0425">
              <w:rPr>
                <w:rFonts w:eastAsia="SimSun"/>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D5A669E"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601F6F1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20EA6C8D"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C5330B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1728" w:type="dxa"/>
          </w:tcPr>
          <w:p w14:paraId="7E7FDD7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c>
          <w:tcPr>
            <w:tcW w:w="1080" w:type="dxa"/>
          </w:tcPr>
          <w:p w14:paraId="0A606FBC"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0AB2DAE"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rFonts w:eastAsia="SimSun"/>
                <w:b/>
                <w:bCs/>
                <w:lang w:val="en-US" w:eastAsia="ja-JP"/>
              </w:rPr>
            </w:pPr>
            <w:r w:rsidRPr="004435BB">
              <w:rPr>
                <w:rFonts w:eastAsia="SimSun"/>
                <w:b/>
                <w:bCs/>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468D3741" w14:textId="77777777" w:rsidR="008000FB" w:rsidRPr="004435BB" w:rsidRDefault="008000FB" w:rsidP="00064DCF">
            <w:pPr>
              <w:pStyle w:val="TAL"/>
              <w:keepNext w:val="0"/>
              <w:keepLines w:val="0"/>
              <w:widowControl w:val="0"/>
              <w:rPr>
                <w:rFonts w:eastAsia="SimSun"/>
                <w:i/>
                <w:iCs/>
                <w:lang w:val="en-US" w:eastAsia="ja-JP"/>
              </w:rPr>
            </w:pPr>
            <w:r w:rsidRPr="004435BB">
              <w:rPr>
                <w:rFonts w:eastAsia="SimSun"/>
                <w:i/>
                <w:iCs/>
                <w:lang w:val="en-US" w:eastAsia="ja-JP"/>
              </w:rPr>
              <w:t>1</w:t>
            </w:r>
          </w:p>
        </w:tc>
        <w:tc>
          <w:tcPr>
            <w:tcW w:w="1512" w:type="dxa"/>
          </w:tcPr>
          <w:p w14:paraId="328D98AC"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D26D313"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57C82E0"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rFonts w:eastAsia="SimSun"/>
                <w:b/>
                <w:bCs/>
              </w:rPr>
            </w:pPr>
            <w:r w:rsidRPr="004435BB">
              <w:rPr>
                <w:rFonts w:eastAsia="SimSun"/>
                <w:b/>
                <w:bCs/>
              </w:rPr>
              <w:t>&gt;Slot Configuration List Item</w:t>
            </w:r>
          </w:p>
        </w:tc>
        <w:tc>
          <w:tcPr>
            <w:tcW w:w="1080" w:type="dxa"/>
          </w:tcPr>
          <w:p w14:paraId="10A2E266"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3D40D8A" w14:textId="77777777" w:rsidR="008000FB" w:rsidRPr="00FD0425" w:rsidRDefault="008000FB" w:rsidP="00064DCF">
            <w:pPr>
              <w:pStyle w:val="TAL"/>
              <w:keepNext w:val="0"/>
              <w:keepLines w:val="0"/>
              <w:widowControl w:val="0"/>
              <w:rPr>
                <w:rFonts w:eastAsia="SimSun"/>
                <w:i/>
                <w:lang w:val="en-US"/>
              </w:rPr>
            </w:pPr>
            <w:r w:rsidRPr="00FD0425">
              <w:rPr>
                <w:rFonts w:eastAsia="SimSun"/>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027302C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113E53ED"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FB02676" w14:textId="77777777" w:rsidR="008000FB" w:rsidRPr="00FD0425" w:rsidRDefault="008000FB" w:rsidP="00064DCF">
            <w:pPr>
              <w:pStyle w:val="TAL"/>
              <w:keepNext w:val="0"/>
              <w:keepLines w:val="0"/>
              <w:widowControl w:val="0"/>
              <w:rPr>
                <w:rFonts w:eastAsia="SimSun"/>
                <w:i/>
                <w:lang w:val="en-US"/>
              </w:rPr>
            </w:pPr>
          </w:p>
        </w:tc>
        <w:tc>
          <w:tcPr>
            <w:tcW w:w="1512" w:type="dxa"/>
          </w:tcPr>
          <w:p w14:paraId="53C08250"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1728" w:type="dxa"/>
          </w:tcPr>
          <w:p w14:paraId="1B54243C"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05FEDE3A"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BB106A8" w14:textId="77777777" w:rsidR="008000FB" w:rsidRPr="00FD0425" w:rsidRDefault="008000FB" w:rsidP="00064DCF">
            <w:pPr>
              <w:pStyle w:val="TAL"/>
              <w:keepNext w:val="0"/>
              <w:keepLines w:val="0"/>
              <w:widowControl w:val="0"/>
              <w:rPr>
                <w:rFonts w:eastAsia="SimSun"/>
                <w:i/>
                <w:lang w:val="en-US"/>
              </w:rPr>
            </w:pPr>
          </w:p>
        </w:tc>
        <w:tc>
          <w:tcPr>
            <w:tcW w:w="1512" w:type="dxa"/>
          </w:tcPr>
          <w:p w14:paraId="21591F8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31AFC8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D56EC72"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DC84445" w14:textId="77777777" w:rsidR="008000FB" w:rsidRPr="00FD0425" w:rsidRDefault="008000FB" w:rsidP="00064DCF">
            <w:pPr>
              <w:pStyle w:val="TAL"/>
              <w:keepNext w:val="0"/>
              <w:keepLines w:val="0"/>
              <w:widowControl w:val="0"/>
              <w:rPr>
                <w:rFonts w:eastAsia="SimSun"/>
                <w:i/>
                <w:lang w:val="en-US"/>
              </w:rPr>
            </w:pPr>
          </w:p>
        </w:tc>
        <w:tc>
          <w:tcPr>
            <w:tcW w:w="1512" w:type="dxa"/>
          </w:tcPr>
          <w:p w14:paraId="76EFCB34"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6853764F"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4EEAE9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3AD5E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75A71EB7" w14:textId="77777777" w:rsidR="008000FB" w:rsidRPr="00FD0425" w:rsidRDefault="008000FB" w:rsidP="00064DCF">
            <w:pPr>
              <w:pStyle w:val="TAL"/>
              <w:keepNext w:val="0"/>
              <w:keepLines w:val="0"/>
              <w:widowControl w:val="0"/>
              <w:rPr>
                <w:rFonts w:eastAsia="SimSun"/>
                <w:i/>
                <w:lang w:val="en-US"/>
              </w:rPr>
            </w:pPr>
          </w:p>
        </w:tc>
        <w:tc>
          <w:tcPr>
            <w:tcW w:w="1512" w:type="dxa"/>
          </w:tcPr>
          <w:p w14:paraId="275255D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1CB38F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FA3EA8E"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E6A236D"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55C15B0" w14:textId="77777777" w:rsidR="008000FB" w:rsidRPr="00FD0425" w:rsidRDefault="008000FB" w:rsidP="00064DCF">
            <w:pPr>
              <w:pStyle w:val="TAL"/>
              <w:keepNext w:val="0"/>
              <w:keepLines w:val="0"/>
              <w:widowControl w:val="0"/>
              <w:rPr>
                <w:rFonts w:eastAsia="SimSun"/>
                <w:i/>
                <w:lang w:val="en-US"/>
              </w:rPr>
            </w:pPr>
          </w:p>
        </w:tc>
        <w:tc>
          <w:tcPr>
            <w:tcW w:w="1512" w:type="dxa"/>
          </w:tcPr>
          <w:p w14:paraId="58B8CCE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449A0D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513B858"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409403F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30C991F5" w14:textId="77777777" w:rsidR="008000FB" w:rsidRPr="00FD0425" w:rsidRDefault="008000FB" w:rsidP="00064DCF">
            <w:pPr>
              <w:pStyle w:val="TAL"/>
              <w:keepNext w:val="0"/>
              <w:keepLines w:val="0"/>
              <w:widowControl w:val="0"/>
              <w:rPr>
                <w:rFonts w:eastAsia="SimSun"/>
                <w:i/>
                <w:lang w:val="en-US"/>
              </w:rPr>
            </w:pPr>
          </w:p>
        </w:tc>
        <w:tc>
          <w:tcPr>
            <w:tcW w:w="1512" w:type="dxa"/>
          </w:tcPr>
          <w:p w14:paraId="3FF132F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233D8BE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DL symbols </w:t>
            </w:r>
            <w:r w:rsidR="00B75BAD">
              <w:rPr>
                <w:rFonts w:eastAsia="SimSun" w:hint="eastAsia"/>
                <w:lang w:val="en-US" w:eastAsia="zh-CN"/>
              </w:rPr>
              <w:t>in</w:t>
            </w:r>
            <w:r w:rsidRPr="00FD0425">
              <w:rPr>
                <w:rFonts w:eastAsia="SimSun"/>
                <w:lang w:val="en-US" w:eastAsia="ja-JP"/>
              </w:rPr>
              <w:t xml:space="preserve">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eastAsia="SimSun"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AEEF647" w14:textId="77777777" w:rsidR="008000FB" w:rsidRPr="00FD0425" w:rsidRDefault="008000FB" w:rsidP="00064DCF">
            <w:pPr>
              <w:pStyle w:val="TAL"/>
              <w:keepNext w:val="0"/>
              <w:keepLines w:val="0"/>
              <w:widowControl w:val="0"/>
              <w:rPr>
                <w:rFonts w:eastAsia="SimSun"/>
                <w:i/>
                <w:lang w:val="en-US"/>
              </w:rPr>
            </w:pPr>
          </w:p>
        </w:tc>
        <w:tc>
          <w:tcPr>
            <w:tcW w:w="1512" w:type="dxa"/>
          </w:tcPr>
          <w:p w14:paraId="0C6AC0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766DD614"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rFonts w:eastAsia="SimSun"/>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rFonts w:eastAsia="SimSun"/>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rFonts w:eastAsia="SimSun"/>
                <w:i/>
                <w:lang w:val="en-US"/>
              </w:rPr>
            </w:pPr>
          </w:p>
        </w:tc>
        <w:tc>
          <w:tcPr>
            <w:tcW w:w="1512" w:type="dxa"/>
          </w:tcPr>
          <w:p w14:paraId="6C45885D" w14:textId="77777777" w:rsidR="00BB5226" w:rsidRPr="00FD0425" w:rsidRDefault="00BB5226" w:rsidP="00064DCF">
            <w:pPr>
              <w:pStyle w:val="TAL"/>
              <w:keepNext w:val="0"/>
              <w:keepLines w:val="0"/>
              <w:widowControl w:val="0"/>
              <w:rPr>
                <w:rFonts w:eastAsia="SimSun"/>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rFonts w:eastAsia="SimSun"/>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rFonts w:eastAsia="SimSun"/>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rFonts w:eastAsia="SimSun"/>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6B718F03" w14:textId="77777777" w:rsidR="00C35F7A" w:rsidRPr="00FD0425" w:rsidRDefault="00C35F7A" w:rsidP="00064DCF">
      <w:pPr>
        <w:widowControl w:val="0"/>
        <w:rPr>
          <w:lang w:eastAsia="zh-CN"/>
        </w:rPr>
      </w:pPr>
    </w:p>
    <w:p w14:paraId="7E886038" w14:textId="77777777" w:rsidR="00C35F7A" w:rsidRPr="00FD0425" w:rsidRDefault="00C35F7A" w:rsidP="00064DCF">
      <w:pPr>
        <w:pStyle w:val="Heading4"/>
        <w:keepNext w:val="0"/>
        <w:keepLines w:val="0"/>
        <w:widowControl w:val="0"/>
      </w:pPr>
      <w:bookmarkStart w:id="7205" w:name="_CR9_2_2_41"/>
      <w:bookmarkStart w:id="7206" w:name="_Toc29991507"/>
      <w:bookmarkStart w:id="7207" w:name="_Toc36555907"/>
      <w:bookmarkStart w:id="7208" w:name="_Toc44497629"/>
      <w:bookmarkStart w:id="7209" w:name="_Toc45108017"/>
      <w:bookmarkStart w:id="7210" w:name="_Toc45901637"/>
      <w:bookmarkStart w:id="7211" w:name="_Toc51850717"/>
      <w:bookmarkStart w:id="7212" w:name="_Toc56693720"/>
      <w:bookmarkStart w:id="7213" w:name="_Toc64447263"/>
      <w:bookmarkStart w:id="7214" w:name="_Toc66286757"/>
      <w:bookmarkStart w:id="7215" w:name="_Toc74151452"/>
      <w:bookmarkStart w:id="7216" w:name="_Toc88653925"/>
      <w:bookmarkStart w:id="7217" w:name="_Toc97904281"/>
      <w:bookmarkStart w:id="7218" w:name="_Toc98868368"/>
      <w:bookmarkStart w:id="7219" w:name="_Toc105174653"/>
      <w:bookmarkStart w:id="7220" w:name="_Toc106109490"/>
      <w:bookmarkStart w:id="7221" w:name="_Toc113825311"/>
      <w:bookmarkStart w:id="7222" w:name="_Toc146227910"/>
      <w:bookmarkEnd w:id="7205"/>
      <w:r w:rsidRPr="00FD0425">
        <w:rPr>
          <w:lang w:eastAsia="zh-CN"/>
        </w:rPr>
        <w:t>9.2.2.41</w:t>
      </w:r>
      <w:r w:rsidRPr="00FD0425">
        <w:tab/>
        <w:t>Cell and Capacity Assistance Information</w:t>
      </w:r>
      <w:bookmarkEnd w:id="7206"/>
      <w:r w:rsidR="00BF5E7B">
        <w:t xml:space="preserve"> NR</w:t>
      </w:r>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r w:rsidRPr="00FD0425">
        <w:t xml:space="preserve"> </w:t>
      </w:r>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5BFA4EF3" w14:textId="77777777" w:rsidR="00C35F7A" w:rsidRPr="00FD0425" w:rsidRDefault="00C35F7A" w:rsidP="00064DCF">
      <w:pPr>
        <w:pStyle w:val="Heading4"/>
        <w:keepNext w:val="0"/>
        <w:keepLines w:val="0"/>
        <w:widowControl w:val="0"/>
      </w:pPr>
      <w:bookmarkStart w:id="7223" w:name="_CR9_2_2_42"/>
      <w:bookmarkStart w:id="7224" w:name="_Toc29991508"/>
      <w:bookmarkStart w:id="7225" w:name="_Toc36555908"/>
      <w:bookmarkStart w:id="7226" w:name="_Toc44497630"/>
      <w:bookmarkStart w:id="7227" w:name="_Toc45108018"/>
      <w:bookmarkStart w:id="7228" w:name="_Toc45901638"/>
      <w:bookmarkStart w:id="7229" w:name="_Toc51850718"/>
      <w:bookmarkStart w:id="7230" w:name="_Toc56693721"/>
      <w:bookmarkStart w:id="7231" w:name="_Toc64447264"/>
      <w:bookmarkStart w:id="7232" w:name="_Toc66286758"/>
      <w:bookmarkStart w:id="7233" w:name="_Toc74151453"/>
      <w:bookmarkStart w:id="7234" w:name="_Toc88653926"/>
      <w:bookmarkStart w:id="7235" w:name="_Toc97904282"/>
      <w:bookmarkStart w:id="7236" w:name="_Toc98868369"/>
      <w:bookmarkStart w:id="7237" w:name="_Toc105174654"/>
      <w:bookmarkStart w:id="7238" w:name="_Toc106109491"/>
      <w:bookmarkStart w:id="7239" w:name="_Toc113825312"/>
      <w:bookmarkStart w:id="7240" w:name="_Toc146227911"/>
      <w:bookmarkEnd w:id="7223"/>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7241" w:name="_CR9_2_2_43"/>
      <w:bookmarkStart w:id="7242" w:name="_Toc29991509"/>
      <w:bookmarkStart w:id="7243" w:name="_Toc36555909"/>
      <w:bookmarkStart w:id="7244" w:name="_Toc44497631"/>
      <w:bookmarkStart w:id="7245" w:name="_Toc45108019"/>
      <w:bookmarkStart w:id="7246" w:name="_Toc45901639"/>
      <w:bookmarkStart w:id="7247" w:name="_Toc51850719"/>
      <w:bookmarkStart w:id="7248" w:name="_Toc56693722"/>
      <w:bookmarkStart w:id="7249" w:name="_Toc64447265"/>
      <w:bookmarkStart w:id="7250" w:name="_Toc66286759"/>
      <w:bookmarkStart w:id="7251" w:name="_Toc74151454"/>
      <w:bookmarkStart w:id="7252" w:name="_Toc88653927"/>
      <w:bookmarkStart w:id="7253" w:name="_Toc97904283"/>
      <w:bookmarkStart w:id="7254" w:name="_Toc98868370"/>
      <w:bookmarkStart w:id="7255" w:name="_Toc105174655"/>
      <w:bookmarkStart w:id="7256" w:name="_Toc106109492"/>
      <w:bookmarkStart w:id="7257" w:name="_Toc113825313"/>
      <w:bookmarkStart w:id="7258" w:name="_Toc146227912"/>
      <w:bookmarkEnd w:id="7241"/>
      <w:r w:rsidRPr="00FD0425">
        <w:rPr>
          <w:lang w:eastAsia="zh-CN"/>
        </w:rPr>
        <w:t>9.2.2.43</w:t>
      </w:r>
      <w:r w:rsidRPr="00FD0425">
        <w:tab/>
        <w:t>Cell Assistance Information E-UTRA</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7259" w:name="_CR9_2_2_44"/>
      <w:bookmarkStart w:id="7260" w:name="_Toc29991510"/>
      <w:bookmarkStart w:id="7261" w:name="_Toc36555910"/>
      <w:bookmarkStart w:id="7262" w:name="_Toc44497632"/>
      <w:bookmarkStart w:id="7263" w:name="_Toc45108020"/>
      <w:bookmarkStart w:id="7264" w:name="_Toc45901640"/>
      <w:bookmarkStart w:id="7265" w:name="_Toc51850720"/>
      <w:bookmarkStart w:id="7266" w:name="_Toc56693723"/>
      <w:bookmarkStart w:id="7267" w:name="_Toc64447266"/>
      <w:bookmarkStart w:id="7268" w:name="_Toc66286760"/>
      <w:bookmarkStart w:id="7269" w:name="_Toc74151455"/>
      <w:bookmarkStart w:id="7270" w:name="_Toc88653928"/>
      <w:bookmarkStart w:id="7271" w:name="_Toc97904284"/>
      <w:bookmarkStart w:id="7272" w:name="_Toc98868371"/>
      <w:bookmarkStart w:id="7273" w:name="_Toc105174656"/>
      <w:bookmarkStart w:id="7274" w:name="_Toc106109493"/>
      <w:bookmarkStart w:id="7275" w:name="_Toc113825314"/>
      <w:bookmarkStart w:id="7276" w:name="_Toc146227913"/>
      <w:bookmarkEnd w:id="7259"/>
      <w:r w:rsidRPr="00FD0425">
        <w:rPr>
          <w:lang w:eastAsia="zh-CN"/>
        </w:rPr>
        <w:t>9.2.2.44</w:t>
      </w:r>
      <w:r w:rsidRPr="00FD0425">
        <w:rPr>
          <w:lang w:eastAsia="zh-CN"/>
        </w:rPr>
        <w:tab/>
        <w:t>Maximum Cell List Size</w:t>
      </w:r>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7277" w:name="_Hlk16787233"/>
            <w:r w:rsidRPr="00FD0425">
              <w:rPr>
                <w:lang w:eastAsia="ja-JP"/>
              </w:rPr>
              <w:t>16384</w:t>
            </w:r>
            <w:bookmarkEnd w:id="7277"/>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7278" w:name="_CR9_2_2_45"/>
      <w:bookmarkStart w:id="7279" w:name="_Toc29991511"/>
      <w:bookmarkStart w:id="7280" w:name="_Toc36555911"/>
      <w:bookmarkStart w:id="7281" w:name="_Toc44497633"/>
      <w:bookmarkStart w:id="7282" w:name="_Toc45108021"/>
      <w:bookmarkStart w:id="7283" w:name="_Toc45901641"/>
      <w:bookmarkStart w:id="7284" w:name="_Toc51850721"/>
      <w:bookmarkStart w:id="7285" w:name="_Toc56693724"/>
      <w:bookmarkStart w:id="7286" w:name="_Toc64447267"/>
      <w:bookmarkStart w:id="7287" w:name="_Toc66286761"/>
      <w:bookmarkStart w:id="7288" w:name="_Toc74151456"/>
      <w:bookmarkStart w:id="7289" w:name="_Toc88653929"/>
      <w:bookmarkStart w:id="7290" w:name="_Toc97904285"/>
      <w:bookmarkStart w:id="7291" w:name="_Toc98868372"/>
      <w:bookmarkStart w:id="7292" w:name="_Toc105174657"/>
      <w:bookmarkStart w:id="7293" w:name="_Toc106109494"/>
      <w:bookmarkStart w:id="7294" w:name="_Toc113825315"/>
      <w:bookmarkStart w:id="7295" w:name="_Toc146227914"/>
      <w:bookmarkEnd w:id="7278"/>
      <w:r w:rsidRPr="00FD0425">
        <w:rPr>
          <w:lang w:eastAsia="zh-CN"/>
        </w:rPr>
        <w:t>9.2.2.45</w:t>
      </w:r>
      <w:r w:rsidRPr="00FD0425">
        <w:rPr>
          <w:lang w:eastAsia="zh-CN"/>
        </w:rPr>
        <w:tab/>
        <w:t>Message Oversize Notification</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7296" w:name="_Hlk24023191"/>
      <w:r w:rsidRPr="00FD0425">
        <w:rPr>
          <w:lang w:eastAsia="zh-CN"/>
        </w:rPr>
        <w:t xml:space="preserve">that a failure has occurred due to an excessive message size and it indicates </w:t>
      </w:r>
      <w:bookmarkEnd w:id="7296"/>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7297" w:name="_CR9_2_2_46"/>
      <w:bookmarkStart w:id="7298" w:name="_Toc36555912"/>
      <w:bookmarkStart w:id="7299" w:name="_Toc44497634"/>
      <w:bookmarkStart w:id="7300" w:name="_Toc45108022"/>
      <w:bookmarkStart w:id="7301" w:name="_Toc45901642"/>
      <w:bookmarkStart w:id="7302" w:name="_Toc51850722"/>
      <w:bookmarkStart w:id="7303" w:name="_Toc56693725"/>
      <w:bookmarkStart w:id="7304" w:name="_Toc64447268"/>
      <w:bookmarkStart w:id="7305" w:name="_Toc66286762"/>
      <w:bookmarkStart w:id="7306" w:name="_Toc74151457"/>
      <w:bookmarkStart w:id="7307" w:name="_Toc88653930"/>
      <w:bookmarkStart w:id="7308" w:name="_Toc97904286"/>
      <w:bookmarkStart w:id="7309" w:name="_Toc98868373"/>
      <w:bookmarkStart w:id="7310" w:name="_Toc105174658"/>
      <w:bookmarkStart w:id="7311" w:name="_Toc106109495"/>
      <w:bookmarkStart w:id="7312" w:name="_Toc113825316"/>
      <w:bookmarkStart w:id="7313" w:name="_Toc146227915"/>
      <w:bookmarkEnd w:id="7297"/>
      <w:r>
        <w:rPr>
          <w:lang w:eastAsia="zh-CN"/>
        </w:rPr>
        <w:t>9.2.2.46</w:t>
      </w:r>
      <w:r w:rsidRPr="00FD0425">
        <w:tab/>
      </w:r>
      <w:r>
        <w:t>Partial List Indicator</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71020BFC" w14:textId="77777777" w:rsidR="00BF5E7B" w:rsidRPr="00FD0425" w:rsidRDefault="00BF5E7B" w:rsidP="00064DC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77777777" w:rsidR="001B0E8D" w:rsidRPr="00776B47" w:rsidRDefault="001B0E8D" w:rsidP="00064DCF">
      <w:pPr>
        <w:pStyle w:val="Heading4"/>
        <w:keepNext w:val="0"/>
        <w:keepLines w:val="0"/>
        <w:widowControl w:val="0"/>
      </w:pPr>
      <w:bookmarkStart w:id="7314" w:name="_CR9_2_2_47"/>
      <w:bookmarkStart w:id="7315" w:name="_Toc44497635"/>
      <w:bookmarkStart w:id="7316" w:name="_Toc45108023"/>
      <w:bookmarkStart w:id="7317" w:name="_Toc45901643"/>
      <w:bookmarkStart w:id="7318" w:name="_Toc51850723"/>
      <w:bookmarkStart w:id="7319" w:name="_Toc56693726"/>
      <w:bookmarkStart w:id="7320" w:name="_Toc64447269"/>
      <w:bookmarkStart w:id="7321" w:name="_Toc66286763"/>
      <w:bookmarkStart w:id="7322" w:name="_Toc74151458"/>
      <w:bookmarkStart w:id="7323" w:name="_Toc88653931"/>
      <w:bookmarkStart w:id="7324" w:name="_Toc97904287"/>
      <w:bookmarkStart w:id="7325" w:name="_Toc98868374"/>
      <w:bookmarkStart w:id="7326" w:name="_Toc105174659"/>
      <w:bookmarkStart w:id="7327" w:name="_Toc106109496"/>
      <w:bookmarkStart w:id="7328" w:name="_Toc113825317"/>
      <w:bookmarkStart w:id="7329" w:name="_Toc146227916"/>
      <w:bookmarkStart w:id="7330" w:name="_Toc20955309"/>
      <w:bookmarkStart w:id="7331" w:name="_Toc29991512"/>
      <w:bookmarkStart w:id="7332" w:name="_Toc36555913"/>
      <w:bookmarkEnd w:id="7314"/>
      <w:r w:rsidRPr="00776B47">
        <w:t>9.2.</w:t>
      </w:r>
      <w:r>
        <w:t xml:space="preserve">2.47 </w:t>
      </w:r>
      <w:r w:rsidRPr="00776B47">
        <w:tab/>
        <w:t>Offset of NB-IoT Channel Number to EARFCN</w:t>
      </w:r>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50352D72" w14:textId="77777777" w:rsidR="001B0E8D" w:rsidRDefault="001B0E8D" w:rsidP="00064DCF">
      <w:pPr>
        <w:pStyle w:val="Heading4"/>
        <w:keepNext w:val="0"/>
        <w:keepLines w:val="0"/>
        <w:widowControl w:val="0"/>
      </w:pPr>
      <w:bookmarkStart w:id="7333" w:name="_CR9_2_2_48"/>
      <w:bookmarkStart w:id="7334" w:name="_Toc44497636"/>
      <w:bookmarkStart w:id="7335" w:name="_Toc45108024"/>
      <w:bookmarkStart w:id="7336" w:name="_Toc45901644"/>
      <w:bookmarkStart w:id="7337" w:name="_Toc51850724"/>
      <w:bookmarkStart w:id="7338" w:name="_Toc56693727"/>
      <w:bookmarkStart w:id="7339" w:name="_Toc64447270"/>
      <w:bookmarkStart w:id="7340" w:name="_Toc66286764"/>
      <w:bookmarkStart w:id="7341" w:name="_Toc74151459"/>
      <w:bookmarkStart w:id="7342" w:name="_Toc88653932"/>
      <w:bookmarkStart w:id="7343" w:name="_Toc97904288"/>
      <w:bookmarkStart w:id="7344" w:name="_Toc98868375"/>
      <w:bookmarkStart w:id="7345" w:name="_Toc105174660"/>
      <w:bookmarkStart w:id="7346" w:name="_Toc106109497"/>
      <w:bookmarkStart w:id="7347" w:name="_Toc113825318"/>
      <w:bookmarkStart w:id="7348" w:name="_Toc146227917"/>
      <w:bookmarkEnd w:id="7333"/>
      <w:r w:rsidRPr="00776B47">
        <w:t>9.2.</w:t>
      </w:r>
      <w:r>
        <w:t xml:space="preserve">2.48 </w:t>
      </w:r>
      <w:r w:rsidRPr="00776B47">
        <w:tab/>
      </w:r>
      <w:r>
        <w:t>NB-IoT UL DL Alignment Offset</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7349" w:name="_Hlk130988019"/>
            <w:r w:rsidR="00150416" w:rsidRPr="00150416">
              <w:rPr>
                <w:i/>
                <w:iCs/>
                <w:lang w:eastAsia="zh-CN"/>
              </w:rPr>
              <w:t>TDD-UL-DL-AlignmentOffset-NB</w:t>
            </w:r>
            <w:r>
              <w:rPr>
                <w:lang w:eastAsia="zh-CN"/>
              </w:rPr>
              <w:t xml:space="preserve"> IE</w:t>
            </w:r>
            <w:bookmarkEnd w:id="7349"/>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7350" w:name="_CR9_2_2_49"/>
      <w:bookmarkStart w:id="7351" w:name="_Toc14207847"/>
      <w:bookmarkStart w:id="7352" w:name="_Toc44497637"/>
      <w:bookmarkStart w:id="7353" w:name="_Toc45108025"/>
      <w:bookmarkStart w:id="7354" w:name="_Toc45901645"/>
      <w:bookmarkStart w:id="7355" w:name="_Toc51850725"/>
      <w:bookmarkStart w:id="7356" w:name="_Toc56693728"/>
      <w:bookmarkStart w:id="7357" w:name="_Toc64447271"/>
      <w:bookmarkStart w:id="7358" w:name="_Toc66286765"/>
      <w:bookmarkStart w:id="7359" w:name="_Toc74151460"/>
      <w:bookmarkStart w:id="7360" w:name="_Toc88653933"/>
      <w:bookmarkStart w:id="7361" w:name="_Toc97904289"/>
      <w:bookmarkStart w:id="7362" w:name="_Toc98868376"/>
      <w:bookmarkStart w:id="7363" w:name="_Toc105174661"/>
      <w:bookmarkStart w:id="7364" w:name="_Toc106109498"/>
      <w:bookmarkStart w:id="7365" w:name="_Toc113825319"/>
      <w:bookmarkStart w:id="7366" w:name="_Toc146227918"/>
      <w:bookmarkStart w:id="7367" w:name="_Hlk20991097"/>
      <w:bookmarkEnd w:id="7350"/>
      <w:r w:rsidRPr="0004367D">
        <w:t>9.2.</w:t>
      </w:r>
      <w:r>
        <w:t>2.</w:t>
      </w:r>
      <w:r w:rsidR="00086BAB">
        <w:t>49</w:t>
      </w:r>
      <w:r w:rsidRPr="0004367D">
        <w:tab/>
        <w:t xml:space="preserve">TNL </w:t>
      </w:r>
      <w:r>
        <w:t>Capacity</w:t>
      </w:r>
      <w:r w:rsidRPr="0004367D">
        <w:t xml:space="preserve"> Indicator</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7368" w:name="_CR9_2_2_50"/>
      <w:bookmarkStart w:id="7369" w:name="_Toc14207849"/>
      <w:bookmarkStart w:id="7370" w:name="_Toc44497638"/>
      <w:bookmarkStart w:id="7371" w:name="_Toc45108026"/>
      <w:bookmarkStart w:id="7372" w:name="_Toc45901646"/>
      <w:bookmarkStart w:id="7373" w:name="_Toc51850726"/>
      <w:bookmarkStart w:id="7374" w:name="_Toc56693729"/>
      <w:bookmarkStart w:id="7375" w:name="_Toc64447272"/>
      <w:bookmarkStart w:id="7376" w:name="_Toc66286766"/>
      <w:bookmarkStart w:id="7377" w:name="_Toc74151461"/>
      <w:bookmarkStart w:id="7378" w:name="_Toc88653934"/>
      <w:bookmarkStart w:id="7379" w:name="_Toc97904290"/>
      <w:bookmarkStart w:id="7380" w:name="_Toc98868377"/>
      <w:bookmarkStart w:id="7381" w:name="_Toc105174662"/>
      <w:bookmarkStart w:id="7382" w:name="_Toc106109499"/>
      <w:bookmarkStart w:id="7383" w:name="_Toc113825320"/>
      <w:bookmarkStart w:id="7384" w:name="_Toc146227919"/>
      <w:bookmarkEnd w:id="7368"/>
      <w:r w:rsidRPr="000C374A">
        <w:rPr>
          <w:lang w:val="fr-FR"/>
        </w:rPr>
        <w:t>9.2.2.</w:t>
      </w:r>
      <w:r w:rsidR="00086BAB">
        <w:rPr>
          <w:lang w:val="fr-FR"/>
        </w:rPr>
        <w:t>50</w:t>
      </w:r>
      <w:r w:rsidRPr="000C374A">
        <w:rPr>
          <w:lang w:val="fr-FR"/>
        </w:rPr>
        <w:tab/>
        <w:t>Radio Resource Status</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6774FA24" w14:textId="77777777" w:rsidR="00F9724E" w:rsidRPr="0004367D" w:rsidRDefault="00F9724E" w:rsidP="00064DC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7385" w:name="_CR9_2_2_51"/>
      <w:bookmarkStart w:id="7386" w:name="_Hlk44423291"/>
      <w:bookmarkStart w:id="7387" w:name="_Toc14207856"/>
      <w:bookmarkStart w:id="7388" w:name="_Toc44497639"/>
      <w:bookmarkStart w:id="7389" w:name="_Toc45108027"/>
      <w:bookmarkStart w:id="7390" w:name="_Toc45901647"/>
      <w:bookmarkStart w:id="7391" w:name="_Toc51850727"/>
      <w:bookmarkStart w:id="7392" w:name="_Toc56693730"/>
      <w:bookmarkStart w:id="7393" w:name="_Toc64447273"/>
      <w:bookmarkStart w:id="7394" w:name="_Toc66286767"/>
      <w:bookmarkStart w:id="7395" w:name="_Toc74151462"/>
      <w:bookmarkStart w:id="7396" w:name="_Toc88653935"/>
      <w:bookmarkStart w:id="7397" w:name="_Toc97904291"/>
      <w:bookmarkStart w:id="7398" w:name="_Toc98868378"/>
      <w:bookmarkStart w:id="7399" w:name="_Toc105174663"/>
      <w:bookmarkStart w:id="7400" w:name="_Toc106109500"/>
      <w:bookmarkStart w:id="7401" w:name="_Toc113825321"/>
      <w:bookmarkStart w:id="7402" w:name="_Toc146227920"/>
      <w:bookmarkEnd w:id="7385"/>
      <w:r w:rsidRPr="000C374A">
        <w:rPr>
          <w:lang w:val="fr-FR"/>
        </w:rPr>
        <w:t>9.2.2.</w:t>
      </w:r>
      <w:bookmarkEnd w:id="7386"/>
      <w:r w:rsidR="00086BAB">
        <w:rPr>
          <w:lang w:val="fr-FR"/>
        </w:rPr>
        <w:t>51</w:t>
      </w:r>
      <w:r w:rsidRPr="000C374A">
        <w:rPr>
          <w:lang w:val="fr-FR"/>
        </w:rPr>
        <w:tab/>
        <w:t>Composite Available Capacity Group</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77777777" w:rsidR="00A0304B" w:rsidRPr="002E4F69" w:rsidRDefault="00A0304B" w:rsidP="00064DCF">
            <w:pPr>
              <w:pStyle w:val="TAL"/>
              <w:keepNext w:val="0"/>
              <w:keepLines w:val="0"/>
              <w:widowControl w:val="0"/>
            </w:pPr>
            <w:r w:rsidRPr="002E4F69">
              <w:t xml:space="preserve">Composite Available Capacity </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7403" w:name="_CR9_2_2_52"/>
      <w:bookmarkStart w:id="7404" w:name="_Hlk44423334"/>
      <w:bookmarkStart w:id="7405" w:name="_Toc14207857"/>
      <w:bookmarkStart w:id="7406" w:name="_Toc44497640"/>
      <w:bookmarkStart w:id="7407" w:name="_Toc45108028"/>
      <w:bookmarkStart w:id="7408" w:name="_Toc45901648"/>
      <w:bookmarkStart w:id="7409" w:name="_Toc51850728"/>
      <w:bookmarkStart w:id="7410" w:name="_Toc56693731"/>
      <w:bookmarkStart w:id="7411" w:name="_Toc64447274"/>
      <w:bookmarkStart w:id="7412" w:name="_Toc66286768"/>
      <w:bookmarkStart w:id="7413" w:name="_Toc74151463"/>
      <w:bookmarkStart w:id="7414" w:name="_Toc88653936"/>
      <w:bookmarkStart w:id="7415" w:name="_Toc97904292"/>
      <w:bookmarkStart w:id="7416" w:name="_Toc98868379"/>
      <w:bookmarkStart w:id="7417" w:name="_Toc105174664"/>
      <w:bookmarkStart w:id="7418" w:name="_Toc106109501"/>
      <w:bookmarkStart w:id="7419" w:name="_Toc113825322"/>
      <w:bookmarkStart w:id="7420" w:name="_Toc146227921"/>
      <w:bookmarkEnd w:id="7403"/>
      <w:r w:rsidRPr="000C374A">
        <w:rPr>
          <w:lang w:val="fr-FR"/>
        </w:rPr>
        <w:t>9.2.2.</w:t>
      </w:r>
      <w:bookmarkEnd w:id="7404"/>
      <w:r w:rsidR="00086BAB">
        <w:rPr>
          <w:lang w:val="fr-FR"/>
        </w:rPr>
        <w:t>52</w:t>
      </w:r>
      <w:r>
        <w:rPr>
          <w:lang w:val="fr-FR"/>
        </w:rPr>
        <w:tab/>
      </w:r>
      <w:r w:rsidRPr="000C374A">
        <w:rPr>
          <w:lang w:val="fr-FR"/>
        </w:rPr>
        <w:t>Composite Available Capacity</w:t>
      </w:r>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7421" w:name="_CR9_2_2_53"/>
      <w:bookmarkStart w:id="7422" w:name="_Hlk44423397"/>
      <w:bookmarkStart w:id="7423" w:name="_Toc14207858"/>
      <w:bookmarkStart w:id="7424" w:name="_Toc44497641"/>
      <w:bookmarkStart w:id="7425" w:name="_Toc45108029"/>
      <w:bookmarkStart w:id="7426" w:name="_Toc45901649"/>
      <w:bookmarkStart w:id="7427" w:name="_Toc51850729"/>
      <w:bookmarkStart w:id="7428" w:name="_Toc56693732"/>
      <w:bookmarkStart w:id="7429" w:name="_Toc64447275"/>
      <w:bookmarkStart w:id="7430" w:name="_Toc66286769"/>
      <w:bookmarkStart w:id="7431" w:name="_Toc74151464"/>
      <w:bookmarkStart w:id="7432" w:name="_Toc88653937"/>
      <w:bookmarkStart w:id="7433" w:name="_Toc97904293"/>
      <w:bookmarkStart w:id="7434" w:name="_Toc98868380"/>
      <w:bookmarkStart w:id="7435" w:name="_Toc105174665"/>
      <w:bookmarkStart w:id="7436" w:name="_Toc106109502"/>
      <w:bookmarkStart w:id="7437" w:name="_Toc113825323"/>
      <w:bookmarkStart w:id="7438" w:name="_Toc146227922"/>
      <w:bookmarkEnd w:id="7421"/>
      <w:r w:rsidRPr="000F61A6">
        <w:t>9.2.2.</w:t>
      </w:r>
      <w:bookmarkEnd w:id="7422"/>
      <w:r w:rsidR="00086BAB" w:rsidRPr="000F61A6">
        <w:t>53</w:t>
      </w:r>
      <w:r w:rsidRPr="000F61A6">
        <w:tab/>
        <w:t>Cell Capacity Class Value</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7439" w:name="_CR9_2_2_54"/>
      <w:bookmarkStart w:id="7440" w:name="_Toc14207859"/>
      <w:bookmarkStart w:id="7441" w:name="_Toc44497642"/>
      <w:bookmarkStart w:id="7442" w:name="_Toc45108030"/>
      <w:bookmarkStart w:id="7443" w:name="_Toc45901650"/>
      <w:bookmarkStart w:id="7444" w:name="_Toc51850730"/>
      <w:bookmarkStart w:id="7445" w:name="_Toc56693733"/>
      <w:bookmarkStart w:id="7446" w:name="_Toc64447276"/>
      <w:bookmarkStart w:id="7447" w:name="_Toc66286770"/>
      <w:bookmarkStart w:id="7448" w:name="_Toc74151465"/>
      <w:bookmarkStart w:id="7449" w:name="_Toc88653938"/>
      <w:bookmarkStart w:id="7450" w:name="_Toc97904294"/>
      <w:bookmarkStart w:id="7451" w:name="_Toc98868381"/>
      <w:bookmarkStart w:id="7452" w:name="_Toc105174666"/>
      <w:bookmarkStart w:id="7453" w:name="_Toc106109503"/>
      <w:bookmarkStart w:id="7454" w:name="_Toc113825324"/>
      <w:bookmarkStart w:id="7455" w:name="_Toc146227923"/>
      <w:bookmarkEnd w:id="7439"/>
      <w:r w:rsidRPr="000F61A6">
        <w:t>9.2.2.</w:t>
      </w:r>
      <w:r w:rsidR="00086BAB" w:rsidRPr="000F61A6">
        <w:t>54</w:t>
      </w:r>
      <w:r w:rsidRPr="000F61A6">
        <w:tab/>
        <w:t>Capacity Value</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7367"/>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7456" w:name="_CR9_2_2_55"/>
      <w:bookmarkStart w:id="7457" w:name="_Toc44497643"/>
      <w:bookmarkStart w:id="7458" w:name="_Toc45108031"/>
      <w:bookmarkStart w:id="7459" w:name="_Toc45901651"/>
      <w:bookmarkStart w:id="7460" w:name="_Toc51850731"/>
      <w:bookmarkStart w:id="7461" w:name="_Toc56693734"/>
      <w:bookmarkStart w:id="7462" w:name="_Toc64447277"/>
      <w:bookmarkStart w:id="7463" w:name="_Toc66286771"/>
      <w:bookmarkStart w:id="7464" w:name="_Toc74151466"/>
      <w:bookmarkStart w:id="7465" w:name="_Toc88653939"/>
      <w:bookmarkStart w:id="7466" w:name="_Toc97904295"/>
      <w:bookmarkStart w:id="7467" w:name="_Toc98868382"/>
      <w:bookmarkStart w:id="7468" w:name="_Toc105174667"/>
      <w:bookmarkStart w:id="7469" w:name="_Toc106109504"/>
      <w:bookmarkStart w:id="7470" w:name="_Toc113825325"/>
      <w:bookmarkStart w:id="7471" w:name="_Toc146227924"/>
      <w:bookmarkEnd w:id="7456"/>
      <w:r w:rsidRPr="00315AFC">
        <w:t>9.2.2.</w:t>
      </w:r>
      <w:r w:rsidR="00086BAB">
        <w:t>55</w:t>
      </w:r>
      <w:r w:rsidRPr="00315AFC">
        <w:tab/>
        <w:t>Slice Available Capacity</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77777777"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77777777" w:rsidR="00F9724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7472" w:name="_CR9_2_2_56"/>
      <w:bookmarkStart w:id="7473" w:name="OLE_LINK15"/>
      <w:bookmarkStart w:id="7474" w:name="_Toc44497644"/>
      <w:bookmarkStart w:id="7475" w:name="_Toc45108032"/>
      <w:bookmarkStart w:id="7476" w:name="_Toc45901652"/>
      <w:bookmarkStart w:id="7477" w:name="_Toc51850732"/>
      <w:bookmarkStart w:id="7478" w:name="_Toc56693735"/>
      <w:bookmarkStart w:id="7479" w:name="_Toc64447278"/>
      <w:bookmarkStart w:id="7480" w:name="_Toc66286772"/>
      <w:bookmarkStart w:id="7481" w:name="_Toc74151467"/>
      <w:bookmarkStart w:id="7482" w:name="_Toc88653940"/>
      <w:bookmarkStart w:id="7483" w:name="_Toc97904296"/>
      <w:bookmarkStart w:id="7484" w:name="_Toc98868383"/>
      <w:bookmarkStart w:id="7485" w:name="_Toc105174668"/>
      <w:bookmarkStart w:id="7486" w:name="_Toc106109505"/>
      <w:bookmarkStart w:id="7487" w:name="_Toc113825326"/>
      <w:bookmarkStart w:id="7488" w:name="_Toc146227925"/>
      <w:bookmarkEnd w:id="7472"/>
      <w:r w:rsidRPr="00616627">
        <w:t>9.2.2.</w:t>
      </w:r>
      <w:bookmarkEnd w:id="7473"/>
      <w:r w:rsidR="00086BAB">
        <w:t>56</w:t>
      </w:r>
      <w:r w:rsidRPr="00616627">
        <w:tab/>
      </w:r>
      <w:r w:rsidRPr="00616627">
        <w:rPr>
          <w:rFonts w:hint="eastAsia"/>
        </w:rPr>
        <w:t>RRC Connections</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7489" w:name="_CR9_2_2_57"/>
      <w:bookmarkStart w:id="7490" w:name="_Hlk44423724"/>
      <w:bookmarkStart w:id="7491" w:name="_Toc44497645"/>
      <w:bookmarkStart w:id="7492" w:name="_Toc45108033"/>
      <w:bookmarkStart w:id="7493" w:name="_Toc45901653"/>
      <w:bookmarkStart w:id="7494" w:name="_Toc51850733"/>
      <w:bookmarkStart w:id="7495" w:name="_Toc56693736"/>
      <w:bookmarkStart w:id="7496" w:name="_Toc64447279"/>
      <w:bookmarkStart w:id="7497" w:name="_Toc66286773"/>
      <w:bookmarkStart w:id="7498" w:name="_Toc74151468"/>
      <w:bookmarkStart w:id="7499" w:name="_Toc88653941"/>
      <w:bookmarkStart w:id="7500" w:name="_Toc97904297"/>
      <w:bookmarkStart w:id="7501" w:name="_Toc98868384"/>
      <w:bookmarkStart w:id="7502" w:name="_Toc105174669"/>
      <w:bookmarkStart w:id="7503" w:name="_Toc106109506"/>
      <w:bookmarkStart w:id="7504" w:name="_Toc113825327"/>
      <w:bookmarkStart w:id="7505" w:name="_Toc146227926"/>
      <w:bookmarkEnd w:id="7489"/>
      <w:r w:rsidRPr="00616627">
        <w:t>9.2.2.</w:t>
      </w:r>
      <w:bookmarkEnd w:id="7490"/>
      <w:r w:rsidR="00086BAB">
        <w:t>57</w:t>
      </w:r>
      <w:r w:rsidRPr="00616627">
        <w:tab/>
      </w:r>
      <w:r w:rsidRPr="00616627">
        <w:rPr>
          <w:rFonts w:hint="eastAsia"/>
        </w:rPr>
        <w:t>Number of RRC Connections</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7506" w:name="_CR9_2_2_58"/>
      <w:bookmarkStart w:id="7507" w:name="_Hlk44423737"/>
      <w:bookmarkStart w:id="7508" w:name="_Toc44497646"/>
      <w:bookmarkStart w:id="7509" w:name="_Toc45108034"/>
      <w:bookmarkStart w:id="7510" w:name="_Toc45901654"/>
      <w:bookmarkStart w:id="7511" w:name="_Toc51850734"/>
      <w:bookmarkStart w:id="7512" w:name="_Toc56693737"/>
      <w:bookmarkStart w:id="7513" w:name="_Toc64447280"/>
      <w:bookmarkStart w:id="7514" w:name="_Toc66286774"/>
      <w:bookmarkStart w:id="7515" w:name="_Toc74151469"/>
      <w:bookmarkStart w:id="7516" w:name="_Toc88653942"/>
      <w:bookmarkStart w:id="7517" w:name="_Toc97904298"/>
      <w:bookmarkStart w:id="7518" w:name="_Toc98868385"/>
      <w:bookmarkStart w:id="7519" w:name="_Toc105174670"/>
      <w:bookmarkStart w:id="7520" w:name="_Toc106109507"/>
      <w:bookmarkStart w:id="7521" w:name="_Toc113825328"/>
      <w:bookmarkStart w:id="7522" w:name="_Toc146227927"/>
      <w:bookmarkEnd w:id="7506"/>
      <w:r w:rsidRPr="00616627">
        <w:t>9.2.2.</w:t>
      </w:r>
      <w:bookmarkEnd w:id="7507"/>
      <w:r w:rsidR="00086BAB">
        <w:t>58</w:t>
      </w:r>
      <w:r w:rsidRPr="00616627">
        <w:tab/>
      </w:r>
      <w:r w:rsidRPr="00616627">
        <w:rPr>
          <w:rFonts w:hint="eastAsia"/>
        </w:rPr>
        <w:t xml:space="preserve">Available RRC Connection </w:t>
      </w:r>
      <w:r w:rsidRPr="00616627">
        <w:t>Capacity Value</w:t>
      </w:r>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77777777" w:rsidR="00F9724E" w:rsidRPr="007E741D" w:rsidRDefault="00F9724E" w:rsidP="00CA67DA">
      <w:pPr>
        <w:pStyle w:val="Heading4"/>
      </w:pPr>
      <w:bookmarkStart w:id="7523" w:name="_CR9_2_2_59"/>
      <w:bookmarkStart w:id="7524" w:name="_Hlk44423750"/>
      <w:bookmarkStart w:id="7525" w:name="_Toc146227928"/>
      <w:bookmarkEnd w:id="7523"/>
      <w:r w:rsidRPr="007E741D">
        <w:t>9.2.2.</w:t>
      </w:r>
      <w:bookmarkEnd w:id="7524"/>
      <w:r w:rsidR="00086BAB">
        <w:t>59</w:t>
      </w:r>
      <w:r w:rsidRPr="007E741D">
        <w:tab/>
        <w:t>UE RLF Report</w:t>
      </w:r>
      <w:bookmarkEnd w:id="7525"/>
      <w:r>
        <w:t xml:space="preserve"> </w:t>
      </w:r>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0D8B03E3"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7777777"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7526" w:name="OLE_LINK146"/>
            <w:bookmarkStart w:id="7527" w:name="OLE_LINK147"/>
            <w:r w:rsidRPr="00995129">
              <w:rPr>
                <w:rFonts w:hint="eastAsia"/>
                <w:i/>
                <w:iCs/>
                <w:lang w:eastAsia="zh-CN"/>
              </w:rPr>
              <w:t>LTE Extension</w:t>
            </w:r>
            <w:bookmarkEnd w:id="7526"/>
            <w:bookmarkEnd w:id="7527"/>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528" w:name="OLE_LINK135"/>
            <w:bookmarkStart w:id="7529"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7528"/>
            <w:bookmarkEnd w:id="7529"/>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7530" w:name="_CR9_2_2_60"/>
      <w:bookmarkStart w:id="7531" w:name="_Hlk44423768"/>
      <w:bookmarkStart w:id="7532" w:name="_Toc14207860"/>
      <w:bookmarkStart w:id="7533" w:name="_Toc146227929"/>
      <w:bookmarkEnd w:id="7530"/>
      <w:r w:rsidRPr="00AC628F">
        <w:t>9.2.2.</w:t>
      </w:r>
      <w:bookmarkEnd w:id="7531"/>
      <w:r w:rsidR="00086BAB">
        <w:t>60</w:t>
      </w:r>
      <w:r w:rsidRPr="00AC628F">
        <w:tab/>
      </w:r>
      <w:bookmarkStart w:id="7534" w:name="OLE_LINK22"/>
      <w:r w:rsidRPr="00AC628F">
        <w:t>Mobility Parameters Information</w:t>
      </w:r>
      <w:bookmarkEnd w:id="7532"/>
      <w:bookmarkEnd w:id="7533"/>
      <w:bookmarkEnd w:id="7534"/>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7535" w:name="_CR9_2_2_61"/>
      <w:bookmarkStart w:id="7536" w:name="_Hlk44423784"/>
      <w:bookmarkStart w:id="7537" w:name="_Toc14207861"/>
      <w:bookmarkStart w:id="7538" w:name="_Toc146227930"/>
      <w:bookmarkEnd w:id="7535"/>
      <w:r w:rsidRPr="00AC628F">
        <w:t>9.2.2.</w:t>
      </w:r>
      <w:bookmarkEnd w:id="7536"/>
      <w:r w:rsidR="00086BAB">
        <w:t>61</w:t>
      </w:r>
      <w:r w:rsidRPr="00AC628F">
        <w:tab/>
        <w:t>Mobility Parameters Modification Range</w:t>
      </w:r>
      <w:bookmarkEnd w:id="7537"/>
      <w:bookmarkEnd w:id="7538"/>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7539" w:name="_CR9_2_2_62"/>
      <w:bookmarkStart w:id="7540" w:name="_Hlk44423802"/>
      <w:bookmarkStart w:id="7541" w:name="_Toc146227931"/>
      <w:bookmarkEnd w:id="7539"/>
      <w:r w:rsidRPr="00D0552F">
        <w:t>9.</w:t>
      </w:r>
      <w:r>
        <w:t>2</w:t>
      </w:r>
      <w:r w:rsidRPr="00D0552F">
        <w:t>.</w:t>
      </w:r>
      <w:r>
        <w:t>2</w:t>
      </w:r>
      <w:r w:rsidRPr="00D0552F">
        <w:t>.</w:t>
      </w:r>
      <w:bookmarkEnd w:id="7540"/>
      <w:r w:rsidR="00086BAB">
        <w:t>62</w:t>
      </w:r>
      <w:r>
        <w:tab/>
      </w:r>
      <w:r w:rsidRPr="000613C9">
        <w:t>Number of Active UEs</w:t>
      </w:r>
      <w:bookmarkEnd w:id="7541"/>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7542" w:name="_CR9_2_2_63"/>
      <w:bookmarkStart w:id="7543" w:name="_Hlk44423814"/>
      <w:bookmarkStart w:id="7544" w:name="_Toc44497647"/>
      <w:bookmarkStart w:id="7545" w:name="_Toc45108035"/>
      <w:bookmarkStart w:id="7546" w:name="_Toc45901655"/>
      <w:bookmarkStart w:id="7547" w:name="_Toc51850735"/>
      <w:bookmarkStart w:id="7548" w:name="_Toc56693738"/>
      <w:bookmarkStart w:id="7549" w:name="_Toc64447281"/>
      <w:bookmarkStart w:id="7550" w:name="_Toc66286775"/>
      <w:bookmarkStart w:id="7551" w:name="_Toc74151470"/>
      <w:bookmarkStart w:id="7552" w:name="_Toc88653943"/>
      <w:bookmarkStart w:id="7553" w:name="_Toc97904299"/>
      <w:bookmarkStart w:id="7554" w:name="_Toc98868386"/>
      <w:bookmarkStart w:id="7555" w:name="_Toc105174671"/>
      <w:bookmarkStart w:id="7556" w:name="_Toc106109508"/>
      <w:bookmarkStart w:id="7557" w:name="_Toc113825329"/>
      <w:bookmarkStart w:id="7558" w:name="_Toc146227932"/>
      <w:bookmarkEnd w:id="7542"/>
      <w:r w:rsidRPr="00EA2DA5">
        <w:t>9.2.2.</w:t>
      </w:r>
      <w:bookmarkEnd w:id="7543"/>
      <w:r w:rsidR="000051EC" w:rsidRPr="00EA2DA5">
        <w:t>63</w:t>
      </w:r>
      <w:r w:rsidRPr="00EA2DA5">
        <w:tab/>
        <w:t>NR Carrier List</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7559" w:name="_CR9_2_2_64"/>
      <w:bookmarkStart w:id="7560" w:name="_Hlk44423878"/>
      <w:bookmarkStart w:id="7561" w:name="_Toc44497648"/>
      <w:bookmarkStart w:id="7562" w:name="_Toc45108036"/>
      <w:bookmarkStart w:id="7563" w:name="_Toc45901656"/>
      <w:bookmarkStart w:id="7564" w:name="_Toc51850736"/>
      <w:bookmarkStart w:id="7565" w:name="_Toc56693739"/>
      <w:bookmarkStart w:id="7566" w:name="_Toc64447282"/>
      <w:bookmarkStart w:id="7567" w:name="_Toc66286776"/>
      <w:bookmarkStart w:id="7568" w:name="_Toc74151471"/>
      <w:bookmarkStart w:id="7569" w:name="_Toc88653944"/>
      <w:bookmarkStart w:id="7570" w:name="_Toc97904300"/>
      <w:bookmarkStart w:id="7571" w:name="_Toc98868387"/>
      <w:bookmarkStart w:id="7572" w:name="_Toc105174672"/>
      <w:bookmarkStart w:id="7573" w:name="_Toc106109509"/>
      <w:bookmarkStart w:id="7574" w:name="_Toc113825330"/>
      <w:bookmarkStart w:id="7575" w:name="_Toc146227933"/>
      <w:bookmarkEnd w:id="7559"/>
      <w:r w:rsidRPr="00FD0425">
        <w:rPr>
          <w:lang w:val="fr-FR"/>
        </w:rPr>
        <w:t>9.2.2.</w:t>
      </w:r>
      <w:bookmarkEnd w:id="7560"/>
      <w:r w:rsidR="000051EC">
        <w:rPr>
          <w:lang w:val="fr-FR"/>
        </w:rPr>
        <w:t>64</w:t>
      </w:r>
      <w:r w:rsidRPr="00FD0425">
        <w:rPr>
          <w:lang w:val="fr-FR"/>
        </w:rPr>
        <w:tab/>
      </w:r>
      <w:r>
        <w:rPr>
          <w:rFonts w:hint="eastAsia"/>
          <w:lang w:val="fr-FR" w:eastAsia="zh-CN"/>
        </w:rPr>
        <w:t>SSB Positions In Burst</w:t>
      </w:r>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7576" w:name="_CR9_2_2_65"/>
      <w:bookmarkStart w:id="7577" w:name="_Hlk44446555"/>
      <w:bookmarkStart w:id="7578" w:name="_Toc44497649"/>
      <w:bookmarkStart w:id="7579" w:name="_Toc45108037"/>
      <w:bookmarkStart w:id="7580" w:name="_Toc45901657"/>
      <w:bookmarkStart w:id="7581" w:name="_Toc51850737"/>
      <w:bookmarkStart w:id="7582" w:name="_Toc56693740"/>
      <w:bookmarkStart w:id="7583" w:name="_Toc64447283"/>
      <w:bookmarkStart w:id="7584" w:name="_Toc66286777"/>
      <w:bookmarkStart w:id="7585" w:name="_Toc74151472"/>
      <w:bookmarkStart w:id="7586" w:name="_Toc88653945"/>
      <w:bookmarkStart w:id="7587" w:name="_Toc97904301"/>
      <w:bookmarkStart w:id="7588" w:name="_Toc98868388"/>
      <w:bookmarkStart w:id="7589" w:name="_Toc105174673"/>
      <w:bookmarkStart w:id="7590" w:name="_Toc106109510"/>
      <w:bookmarkStart w:id="7591" w:name="_Toc113825331"/>
      <w:bookmarkStart w:id="7592" w:name="_Toc146227934"/>
      <w:bookmarkEnd w:id="7576"/>
      <w:r w:rsidRPr="009F5A10">
        <w:t>9.</w:t>
      </w:r>
      <w:r>
        <w:t>2.2</w:t>
      </w:r>
      <w:r w:rsidRPr="009F5A10">
        <w:t>.</w:t>
      </w:r>
      <w:bookmarkEnd w:id="7577"/>
      <w:r>
        <w:t>65</w:t>
      </w:r>
      <w:r w:rsidRPr="009F5A10">
        <w:tab/>
      </w:r>
      <w:r>
        <w:t>NID</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7593" w:name="_CR9_2_2_66"/>
      <w:bookmarkStart w:id="7594" w:name="_Toc44497650"/>
      <w:bookmarkStart w:id="7595" w:name="_Toc45108038"/>
      <w:bookmarkStart w:id="7596" w:name="_Toc45901658"/>
      <w:bookmarkStart w:id="7597" w:name="_Toc51850738"/>
      <w:bookmarkStart w:id="7598" w:name="_Toc56693741"/>
      <w:bookmarkStart w:id="7599" w:name="_Toc64447284"/>
      <w:bookmarkStart w:id="7600" w:name="_Toc66286778"/>
      <w:bookmarkStart w:id="7601" w:name="_Toc74151473"/>
      <w:bookmarkStart w:id="7602" w:name="_Toc88653946"/>
      <w:bookmarkStart w:id="7603" w:name="_Toc97904302"/>
      <w:bookmarkStart w:id="7604" w:name="_Toc98868389"/>
      <w:bookmarkStart w:id="7605" w:name="_Toc105174674"/>
      <w:bookmarkStart w:id="7606" w:name="_Toc106109511"/>
      <w:bookmarkStart w:id="7607" w:name="_Toc113825332"/>
      <w:bookmarkStart w:id="7608" w:name="_Toc146227935"/>
      <w:bookmarkEnd w:id="7593"/>
      <w:r w:rsidRPr="009F5A10">
        <w:t>9.</w:t>
      </w:r>
      <w:r>
        <w:t>2.2</w:t>
      </w:r>
      <w:r w:rsidRPr="009F5A10">
        <w:t>.</w:t>
      </w:r>
      <w:r>
        <w:t>66</w:t>
      </w:r>
      <w:r w:rsidRPr="009F5A10">
        <w:tab/>
      </w:r>
      <w:r>
        <w:t>CAG-Identifier</w:t>
      </w:r>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7609" w:name="_CR9_2_2_67"/>
      <w:bookmarkStart w:id="7610" w:name="_Hlk44446584"/>
      <w:bookmarkStart w:id="7611" w:name="_Toc44497651"/>
      <w:bookmarkStart w:id="7612" w:name="_Toc45108039"/>
      <w:bookmarkStart w:id="7613" w:name="_Toc45901659"/>
      <w:bookmarkStart w:id="7614" w:name="_Toc51850739"/>
      <w:bookmarkStart w:id="7615" w:name="_Toc56693742"/>
      <w:bookmarkStart w:id="7616" w:name="_Toc64447285"/>
      <w:bookmarkStart w:id="7617" w:name="_Toc66286779"/>
      <w:bookmarkStart w:id="7618" w:name="_Toc74151474"/>
      <w:bookmarkStart w:id="7619" w:name="_Toc88653947"/>
      <w:bookmarkStart w:id="7620" w:name="_Toc97904303"/>
      <w:bookmarkStart w:id="7621" w:name="_Toc98868390"/>
      <w:bookmarkStart w:id="7622" w:name="_Toc105174675"/>
      <w:bookmarkStart w:id="7623" w:name="_Toc106109512"/>
      <w:bookmarkStart w:id="7624" w:name="_Toc113825333"/>
      <w:bookmarkStart w:id="7625" w:name="_Toc146227936"/>
      <w:bookmarkEnd w:id="7609"/>
      <w:r w:rsidRPr="009354E2">
        <w:t>9.2.2.</w:t>
      </w:r>
      <w:r>
        <w:t>67</w:t>
      </w:r>
      <w:r w:rsidRPr="009354E2">
        <w:tab/>
      </w:r>
      <w:bookmarkEnd w:id="7610"/>
      <w:r w:rsidRPr="009354E2">
        <w:t>Broadcast NID List</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7626" w:name="_CR9_2_2_68"/>
      <w:bookmarkStart w:id="7627" w:name="_Hlk44446606"/>
      <w:bookmarkStart w:id="7628" w:name="_Toc44497652"/>
      <w:bookmarkStart w:id="7629" w:name="_Toc45108040"/>
      <w:bookmarkStart w:id="7630" w:name="_Toc45901660"/>
      <w:bookmarkStart w:id="7631" w:name="_Toc51850740"/>
      <w:bookmarkStart w:id="7632" w:name="_Toc56693743"/>
      <w:bookmarkStart w:id="7633" w:name="_Toc64447286"/>
      <w:bookmarkStart w:id="7634" w:name="_Toc66286780"/>
      <w:bookmarkStart w:id="7635" w:name="_Toc74151475"/>
      <w:bookmarkStart w:id="7636" w:name="_Toc88653948"/>
      <w:bookmarkStart w:id="7637" w:name="_Toc97904304"/>
      <w:bookmarkStart w:id="7638" w:name="_Toc98868391"/>
      <w:bookmarkStart w:id="7639" w:name="_Toc105174676"/>
      <w:bookmarkStart w:id="7640" w:name="_Toc106109513"/>
      <w:bookmarkStart w:id="7641" w:name="_Toc113825334"/>
      <w:bookmarkStart w:id="7642" w:name="_Toc146227937"/>
      <w:bookmarkEnd w:id="7626"/>
      <w:r w:rsidRPr="009F5A10">
        <w:t>9.</w:t>
      </w:r>
      <w:r>
        <w:t>2</w:t>
      </w:r>
      <w:r w:rsidRPr="009F5A10">
        <w:t>.</w:t>
      </w:r>
      <w:r>
        <w:t>2</w:t>
      </w:r>
      <w:r w:rsidRPr="009F5A10">
        <w:t>.</w:t>
      </w:r>
      <w:bookmarkEnd w:id="7627"/>
      <w:r>
        <w:t>68</w:t>
      </w:r>
      <w:r w:rsidRPr="009F5A10">
        <w:tab/>
      </w:r>
      <w:r>
        <w:t>Broadcast SNPN ID List</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7643" w:name="_CR9_2_2_69"/>
      <w:bookmarkStart w:id="7644" w:name="_Hlk44446624"/>
      <w:bookmarkStart w:id="7645" w:name="_Toc44497653"/>
      <w:bookmarkStart w:id="7646" w:name="_Toc45108041"/>
      <w:bookmarkStart w:id="7647" w:name="_Toc45901661"/>
      <w:bookmarkStart w:id="7648" w:name="_Toc51850741"/>
      <w:bookmarkStart w:id="7649" w:name="_Toc56693744"/>
      <w:bookmarkStart w:id="7650" w:name="_Toc64447287"/>
      <w:bookmarkStart w:id="7651" w:name="_Toc66286781"/>
      <w:bookmarkStart w:id="7652" w:name="_Toc74151476"/>
      <w:bookmarkStart w:id="7653" w:name="_Toc88653949"/>
      <w:bookmarkStart w:id="7654" w:name="_Toc97904305"/>
      <w:bookmarkStart w:id="7655" w:name="_Toc98868392"/>
      <w:bookmarkStart w:id="7656" w:name="_Toc105174677"/>
      <w:bookmarkStart w:id="7657" w:name="_Toc106109514"/>
      <w:bookmarkStart w:id="7658" w:name="_Toc113825335"/>
      <w:bookmarkStart w:id="7659" w:name="_Toc146227938"/>
      <w:bookmarkEnd w:id="7643"/>
      <w:r w:rsidRPr="009F5A10">
        <w:t>9.</w:t>
      </w:r>
      <w:r>
        <w:t>2</w:t>
      </w:r>
      <w:r w:rsidRPr="009F5A10">
        <w:t>.</w:t>
      </w:r>
      <w:r>
        <w:t>2</w:t>
      </w:r>
      <w:r w:rsidRPr="009F5A10">
        <w:t>.</w:t>
      </w:r>
      <w:bookmarkEnd w:id="7644"/>
      <w:r>
        <w:t>69</w:t>
      </w:r>
      <w:r w:rsidRPr="009F5A10">
        <w:tab/>
      </w:r>
      <w:r>
        <w:t>Broadcast CAG-Identifier List</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1745A8">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7660" w:name="_CR9_2_2_70"/>
      <w:bookmarkStart w:id="7661" w:name="_Hlk44446665"/>
      <w:bookmarkStart w:id="7662" w:name="_Toc44497654"/>
      <w:bookmarkStart w:id="7663" w:name="_Toc45108042"/>
      <w:bookmarkStart w:id="7664" w:name="_Toc45901662"/>
      <w:bookmarkStart w:id="7665" w:name="_Toc51850742"/>
      <w:bookmarkStart w:id="7666" w:name="_Toc56693745"/>
      <w:bookmarkStart w:id="7667" w:name="_Toc64447288"/>
      <w:bookmarkStart w:id="7668" w:name="_Toc66286782"/>
      <w:bookmarkStart w:id="7669" w:name="_Toc74151477"/>
      <w:bookmarkStart w:id="7670" w:name="_Toc88653950"/>
      <w:bookmarkStart w:id="7671" w:name="_Toc97904306"/>
      <w:bookmarkStart w:id="7672" w:name="_Toc98868393"/>
      <w:bookmarkStart w:id="7673" w:name="_Toc105174678"/>
      <w:bookmarkStart w:id="7674" w:name="_Toc106109515"/>
      <w:bookmarkStart w:id="7675" w:name="_Toc113825336"/>
      <w:bookmarkStart w:id="7676" w:name="_Toc146227939"/>
      <w:bookmarkEnd w:id="7660"/>
      <w:r w:rsidRPr="009F5A10">
        <w:t>9.</w:t>
      </w:r>
      <w:r>
        <w:t>2</w:t>
      </w:r>
      <w:r w:rsidRPr="009F5A10">
        <w:t>.</w:t>
      </w:r>
      <w:r>
        <w:t>2</w:t>
      </w:r>
      <w:r w:rsidRPr="009F5A10">
        <w:t>.</w:t>
      </w:r>
      <w:bookmarkEnd w:id="7661"/>
      <w:r>
        <w:t>70</w:t>
      </w:r>
      <w:r w:rsidRPr="009F5A10">
        <w:tab/>
      </w:r>
      <w:r>
        <w:t>Broadcast PNI-NPN ID Information</w:t>
      </w:r>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eastAsia="SimSun"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7677" w:name="_CR9_2_2_71"/>
      <w:bookmarkStart w:id="7678" w:name="_Hlk44446687"/>
      <w:bookmarkStart w:id="7679" w:name="_Toc44497655"/>
      <w:bookmarkStart w:id="7680" w:name="_Toc45108043"/>
      <w:bookmarkStart w:id="7681" w:name="_Toc45901663"/>
      <w:bookmarkStart w:id="7682" w:name="_Toc51850743"/>
      <w:bookmarkStart w:id="7683" w:name="_Toc56693746"/>
      <w:bookmarkStart w:id="7684" w:name="_Toc64447289"/>
      <w:bookmarkStart w:id="7685" w:name="_Toc66286783"/>
      <w:bookmarkStart w:id="7686" w:name="_Toc74151478"/>
      <w:bookmarkStart w:id="7687" w:name="_Toc88653951"/>
      <w:bookmarkStart w:id="7688" w:name="_Toc97904307"/>
      <w:bookmarkStart w:id="7689" w:name="_Toc98868394"/>
      <w:bookmarkStart w:id="7690" w:name="_Toc105174679"/>
      <w:bookmarkStart w:id="7691" w:name="_Toc106109516"/>
      <w:bookmarkStart w:id="7692" w:name="_Toc113825337"/>
      <w:bookmarkStart w:id="7693" w:name="_Toc146227940"/>
      <w:bookmarkEnd w:id="7677"/>
      <w:r w:rsidRPr="009F5A10">
        <w:t>9.</w:t>
      </w:r>
      <w:r>
        <w:t>2</w:t>
      </w:r>
      <w:r w:rsidRPr="009F5A10">
        <w:t>.</w:t>
      </w:r>
      <w:r>
        <w:t>2</w:t>
      </w:r>
      <w:r w:rsidRPr="009F5A10">
        <w:t>.</w:t>
      </w:r>
      <w:bookmarkEnd w:id="7678"/>
      <w:r>
        <w:t>71</w:t>
      </w:r>
      <w:r w:rsidRPr="009F5A10">
        <w:tab/>
      </w:r>
      <w:r>
        <w:t>NPN Broadcast Information</w:t>
      </w:r>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rPr>
          <w:rFonts w:eastAsia="SimSun"/>
        </w:rPr>
      </w:pPr>
      <w:bookmarkStart w:id="7694" w:name="_CR9_2_2_72"/>
      <w:bookmarkStart w:id="7695" w:name="_Hlk44446715"/>
      <w:bookmarkStart w:id="7696" w:name="_Toc44497656"/>
      <w:bookmarkStart w:id="7697" w:name="_Toc45108044"/>
      <w:bookmarkStart w:id="7698" w:name="_Toc45901664"/>
      <w:bookmarkStart w:id="7699" w:name="_Toc51850744"/>
      <w:bookmarkStart w:id="7700" w:name="_Toc56693747"/>
      <w:bookmarkStart w:id="7701" w:name="_Toc64447290"/>
      <w:bookmarkStart w:id="7702" w:name="_Toc66286784"/>
      <w:bookmarkStart w:id="7703" w:name="_Toc74151479"/>
      <w:bookmarkStart w:id="7704" w:name="_Toc88653952"/>
      <w:bookmarkStart w:id="7705" w:name="_Toc97904308"/>
      <w:bookmarkStart w:id="7706" w:name="_Toc98868395"/>
      <w:bookmarkStart w:id="7707" w:name="_Toc105174680"/>
      <w:bookmarkStart w:id="7708" w:name="_Toc106109517"/>
      <w:bookmarkStart w:id="7709" w:name="_Toc113825338"/>
      <w:bookmarkStart w:id="7710" w:name="_Toc146227941"/>
      <w:bookmarkEnd w:id="7694"/>
      <w:r w:rsidRPr="00750353">
        <w:rPr>
          <w:rFonts w:eastAsia="SimSun"/>
        </w:rPr>
        <w:t>9.</w:t>
      </w:r>
      <w:r w:rsidRPr="00DD545E">
        <w:rPr>
          <w:rFonts w:eastAsia="SimSun"/>
        </w:rPr>
        <w:t>2.2.</w:t>
      </w:r>
      <w:bookmarkEnd w:id="7695"/>
      <w:r>
        <w:rPr>
          <w:rFonts w:eastAsia="SimSun"/>
        </w:rPr>
        <w:t>72</w:t>
      </w:r>
      <w:r w:rsidRPr="00DD545E">
        <w:rPr>
          <w:rFonts w:eastAsia="SimSun"/>
        </w:rPr>
        <w:tab/>
        <w:t>NPN Sup</w:t>
      </w:r>
      <w:r w:rsidRPr="0046022C">
        <w:rPr>
          <w:rFonts w:eastAsia="SimSun"/>
        </w:rPr>
        <w:t>port</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7961DDF4" w14:textId="77777777" w:rsidR="002F40C6" w:rsidRPr="00750353" w:rsidRDefault="002F40C6" w:rsidP="00064DC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7711" w:name="_CR9_2_2_73"/>
      <w:bookmarkStart w:id="7712" w:name="_Toc51850745"/>
      <w:bookmarkStart w:id="7713" w:name="_Toc56693748"/>
      <w:bookmarkStart w:id="7714" w:name="_Toc64447291"/>
      <w:bookmarkStart w:id="7715" w:name="_Toc66286785"/>
      <w:bookmarkStart w:id="7716" w:name="_Toc74151480"/>
      <w:bookmarkStart w:id="7717" w:name="_Toc88653953"/>
      <w:bookmarkStart w:id="7718" w:name="_Toc97904309"/>
      <w:bookmarkStart w:id="7719" w:name="_Toc98868396"/>
      <w:bookmarkStart w:id="7720" w:name="_Toc105174681"/>
      <w:bookmarkStart w:id="7721" w:name="_Toc106109518"/>
      <w:bookmarkStart w:id="7722" w:name="_Toc113825339"/>
      <w:bookmarkStart w:id="7723" w:name="_Toc146227942"/>
      <w:bookmarkStart w:id="7724" w:name="_Toc44497658"/>
      <w:bookmarkStart w:id="7725" w:name="_Toc45108045"/>
      <w:bookmarkStart w:id="7726" w:name="_Toc45901665"/>
      <w:bookmarkEnd w:id="7711"/>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712"/>
      <w:bookmarkEnd w:id="7713"/>
      <w:bookmarkEnd w:id="7714"/>
      <w:bookmarkEnd w:id="7715"/>
      <w:bookmarkEnd w:id="7716"/>
      <w:bookmarkEnd w:id="7717"/>
      <w:bookmarkEnd w:id="7718"/>
      <w:bookmarkEnd w:id="7719"/>
      <w:bookmarkEnd w:id="7720"/>
      <w:bookmarkEnd w:id="7721"/>
      <w:bookmarkEnd w:id="7722"/>
      <w:bookmarkEnd w:id="7723"/>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eastAsia="SimSun"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rFonts w:eastAsia="SimSun"/>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rPr>
          <w:rFonts w:eastAsia="SimSun"/>
        </w:rPr>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7727" w:name="_CR9_2_2_74"/>
      <w:bookmarkStart w:id="7728" w:name="_Toc56693749"/>
      <w:bookmarkStart w:id="7729" w:name="_Toc64447292"/>
      <w:bookmarkStart w:id="7730" w:name="_Toc66286786"/>
      <w:bookmarkStart w:id="7731" w:name="_Toc74151481"/>
      <w:bookmarkStart w:id="7732" w:name="_Toc88653954"/>
      <w:bookmarkStart w:id="7733" w:name="_Toc97904310"/>
      <w:bookmarkStart w:id="7734" w:name="_Toc98868397"/>
      <w:bookmarkStart w:id="7735" w:name="_Toc105174682"/>
      <w:bookmarkStart w:id="7736" w:name="_Toc106109519"/>
      <w:bookmarkStart w:id="7737" w:name="_Toc113825340"/>
      <w:bookmarkStart w:id="7738" w:name="_Toc146227943"/>
      <w:bookmarkStart w:id="7739" w:name="_Toc20953694"/>
      <w:bookmarkStart w:id="7740" w:name="_Toc29390871"/>
      <w:bookmarkStart w:id="7741" w:name="_Toc51850746"/>
      <w:bookmarkEnd w:id="7727"/>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728"/>
      <w:bookmarkEnd w:id="7729"/>
      <w:bookmarkEnd w:id="7730"/>
      <w:bookmarkEnd w:id="7731"/>
      <w:bookmarkEnd w:id="7732"/>
      <w:bookmarkEnd w:id="7733"/>
      <w:bookmarkEnd w:id="7734"/>
      <w:bookmarkEnd w:id="7735"/>
      <w:bookmarkEnd w:id="7736"/>
      <w:bookmarkEnd w:id="7737"/>
      <w:bookmarkEnd w:id="7738"/>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739"/>
      <w:bookmarkEnd w:id="7740"/>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7742" w:name="_CR9_2_2_75"/>
      <w:bookmarkStart w:id="7743" w:name="_Toc5646299"/>
      <w:bookmarkStart w:id="7744" w:name="_Toc66286787"/>
      <w:bookmarkStart w:id="7745" w:name="_Toc74151482"/>
      <w:bookmarkStart w:id="7746" w:name="_Toc88653955"/>
      <w:bookmarkStart w:id="7747" w:name="_Toc97904311"/>
      <w:bookmarkStart w:id="7748" w:name="_Toc98868398"/>
      <w:bookmarkStart w:id="7749" w:name="_Toc105174683"/>
      <w:bookmarkStart w:id="7750" w:name="_Toc106109520"/>
      <w:bookmarkStart w:id="7751" w:name="_Toc113825341"/>
      <w:bookmarkStart w:id="7752" w:name="_Toc146227944"/>
      <w:bookmarkStart w:id="7753" w:name="_Toc56693750"/>
      <w:bookmarkStart w:id="7754" w:name="_Toc64447294"/>
      <w:bookmarkEnd w:id="7742"/>
      <w:r>
        <w:rPr>
          <w:lang w:eastAsia="zh-CN"/>
        </w:rPr>
        <w:t>9.2.2.75</w:t>
      </w:r>
      <w:r>
        <w:rPr>
          <w:lang w:eastAsia="zh-CN"/>
        </w:rPr>
        <w:tab/>
      </w:r>
      <w:bookmarkEnd w:id="7743"/>
      <w:r>
        <w:rPr>
          <w:lang w:eastAsia="zh-CN"/>
        </w:rPr>
        <w:t>SFN Offset</w:t>
      </w:r>
      <w:bookmarkEnd w:id="7744"/>
      <w:bookmarkEnd w:id="7745"/>
      <w:bookmarkEnd w:id="7746"/>
      <w:bookmarkEnd w:id="7747"/>
      <w:bookmarkEnd w:id="7748"/>
      <w:bookmarkEnd w:id="7749"/>
      <w:bookmarkEnd w:id="7750"/>
      <w:bookmarkEnd w:id="7751"/>
      <w:bookmarkEnd w:id="7752"/>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7755" w:name="_CR9_2_2_76"/>
      <w:bookmarkStart w:id="7756" w:name="_Toc98868399"/>
      <w:bookmarkStart w:id="7757" w:name="_Toc105174684"/>
      <w:bookmarkStart w:id="7758" w:name="_Toc106109521"/>
      <w:bookmarkStart w:id="7759" w:name="_Toc113825342"/>
      <w:bookmarkStart w:id="7760" w:name="_Toc146227945"/>
      <w:bookmarkStart w:id="7761" w:name="_Toc66286788"/>
      <w:bookmarkStart w:id="7762" w:name="_Toc74151483"/>
      <w:bookmarkStart w:id="7763" w:name="_Toc88653956"/>
      <w:bookmarkStart w:id="7764" w:name="_Toc97904312"/>
      <w:bookmarkEnd w:id="7755"/>
      <w:r w:rsidRPr="00567372">
        <w:t>9.</w:t>
      </w:r>
      <w:r>
        <w:t>2</w:t>
      </w:r>
      <w:r w:rsidRPr="00567372">
        <w:t>.</w:t>
      </w:r>
      <w:r>
        <w:t>2</w:t>
      </w:r>
      <w:r w:rsidRPr="00567372">
        <w:t>.</w:t>
      </w:r>
      <w:r>
        <w:t>76</w:t>
      </w:r>
      <w:r w:rsidRPr="00567372">
        <w:tab/>
      </w:r>
      <w:r>
        <w:rPr>
          <w:lang w:eastAsia="zh-CN"/>
        </w:rPr>
        <w:t>CHO Configuration</w:t>
      </w:r>
      <w:bookmarkEnd w:id="7756"/>
      <w:bookmarkEnd w:id="7757"/>
      <w:bookmarkEnd w:id="7758"/>
      <w:bookmarkEnd w:id="7759"/>
      <w:bookmarkEnd w:id="7760"/>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77777777"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77777777" w:rsidR="00EB4327" w:rsidRPr="00FD0425" w:rsidRDefault="003E5253" w:rsidP="00064DCF">
            <w:pPr>
              <w:pStyle w:val="TAL"/>
              <w:keepNext w:val="0"/>
              <w:keepLines w:val="0"/>
              <w:widowControl w:val="0"/>
              <w:rPr>
                <w:lang w:eastAsia="ja-JP"/>
              </w:rPr>
            </w:pPr>
            <w:r w:rsidRPr="003E5253">
              <w:t xml:space="preserve">Includes the </w:t>
            </w:r>
            <w:bookmarkStart w:id="7765" w:name="_Hlk130988318"/>
            <w:r w:rsidR="006353C1" w:rsidRPr="006353C1">
              <w:rPr>
                <w:i/>
                <w:iCs/>
              </w:rPr>
              <w:t>reportConfigToAddMod</w:t>
            </w:r>
            <w:bookmarkEnd w:id="7765"/>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7766" w:name="_CR9_2_2_77"/>
      <w:bookmarkStart w:id="7767" w:name="_Toc98868400"/>
      <w:bookmarkStart w:id="7768" w:name="_Toc105174685"/>
      <w:bookmarkStart w:id="7769" w:name="_Toc106109522"/>
      <w:bookmarkStart w:id="7770" w:name="_Toc113825343"/>
      <w:bookmarkStart w:id="7771" w:name="_Toc146227946"/>
      <w:bookmarkEnd w:id="7766"/>
      <w:r w:rsidRPr="00616627">
        <w:t>9.2.2.</w:t>
      </w:r>
      <w:r>
        <w:t>77</w:t>
      </w:r>
      <w:r w:rsidRPr="00616627">
        <w:tab/>
      </w:r>
      <w:r>
        <w:t>SSB Offset Information</w:t>
      </w:r>
      <w:bookmarkEnd w:id="7767"/>
      <w:bookmarkEnd w:id="7768"/>
      <w:bookmarkEnd w:id="7769"/>
      <w:bookmarkEnd w:id="7770"/>
      <w:bookmarkEnd w:id="7771"/>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CE7187"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Information </w:t>
            </w: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7772" w:name="_CR9_2_2_78"/>
      <w:bookmarkStart w:id="7773" w:name="_Toc98868401"/>
      <w:bookmarkStart w:id="7774" w:name="_Toc105174686"/>
      <w:bookmarkStart w:id="7775" w:name="_Toc106109523"/>
      <w:bookmarkStart w:id="7776" w:name="_Toc113825344"/>
      <w:bookmarkStart w:id="7777" w:name="_Toc146227947"/>
      <w:bookmarkEnd w:id="7772"/>
      <w:r w:rsidRPr="00616627">
        <w:t>9.2.2.</w:t>
      </w:r>
      <w:r>
        <w:t>78</w:t>
      </w:r>
      <w:r w:rsidRPr="00616627">
        <w:tab/>
      </w:r>
      <w:r>
        <w:t>SSB Offset Modification Range</w:t>
      </w:r>
      <w:bookmarkEnd w:id="7773"/>
      <w:bookmarkEnd w:id="7774"/>
      <w:bookmarkEnd w:id="7775"/>
      <w:bookmarkEnd w:id="7776"/>
      <w:bookmarkEnd w:id="7777"/>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49AB22"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Modification Range </w:t>
            </w: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7778" w:name="_CR9_2_2_79"/>
      <w:bookmarkStart w:id="7779" w:name="_Toc98868402"/>
      <w:bookmarkStart w:id="7780" w:name="_Toc105174687"/>
      <w:bookmarkStart w:id="7781" w:name="_Toc106109524"/>
      <w:bookmarkStart w:id="7782" w:name="_Toc113825345"/>
      <w:bookmarkStart w:id="7783" w:name="_Toc146227948"/>
      <w:bookmarkStart w:id="7784" w:name="_Toc45832516"/>
      <w:bookmarkStart w:id="7785" w:name="_Toc51763796"/>
      <w:bookmarkStart w:id="7786" w:name="_Toc64448966"/>
      <w:bookmarkStart w:id="7787" w:name="_Toc66289625"/>
      <w:bookmarkStart w:id="7788" w:name="_Toc74154738"/>
      <w:bookmarkEnd w:id="7778"/>
      <w:r w:rsidRPr="00D6183F">
        <w:t>9.2.2.</w:t>
      </w:r>
      <w:r>
        <w:t>79</w:t>
      </w:r>
      <w:r w:rsidRPr="00D6183F">
        <w:tab/>
        <w:t>Multiplexing Info</w:t>
      </w:r>
      <w:bookmarkEnd w:id="7779"/>
      <w:bookmarkEnd w:id="7780"/>
      <w:bookmarkEnd w:id="7781"/>
      <w:bookmarkEnd w:id="7782"/>
      <w:bookmarkEnd w:id="7783"/>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784"/>
      <w:bookmarkEnd w:id="7785"/>
      <w:bookmarkEnd w:id="7786"/>
      <w:bookmarkEnd w:id="7787"/>
      <w:bookmarkEnd w:id="7788"/>
    </w:tbl>
    <w:p w14:paraId="365A235E" w14:textId="77777777" w:rsidR="008000FB" w:rsidRPr="00125DD4" w:rsidRDefault="008000FB" w:rsidP="00064DCF">
      <w:pPr>
        <w:widowControl w:val="0"/>
        <w:rPr>
          <w:highlight w:val="yellow"/>
        </w:rPr>
      </w:pPr>
    </w:p>
    <w:p w14:paraId="3B0BA1BE" w14:textId="77777777" w:rsidR="008000FB" w:rsidRPr="00701A66" w:rsidRDefault="008000FB" w:rsidP="00064DCF">
      <w:pPr>
        <w:pStyle w:val="Heading4"/>
        <w:keepNext w:val="0"/>
        <w:keepLines w:val="0"/>
        <w:widowControl w:val="0"/>
      </w:pPr>
      <w:bookmarkStart w:id="7789" w:name="_CR9_2_2_80"/>
      <w:bookmarkStart w:id="7790" w:name="_Toc98868403"/>
      <w:bookmarkStart w:id="7791" w:name="_Toc105174688"/>
      <w:bookmarkStart w:id="7792" w:name="_Toc106109525"/>
      <w:bookmarkStart w:id="7793" w:name="_Toc113825346"/>
      <w:bookmarkStart w:id="7794" w:name="_Toc146227949"/>
      <w:bookmarkEnd w:id="7789"/>
      <w:r>
        <w:rPr>
          <w:rFonts w:hint="eastAsia"/>
        </w:rPr>
        <w:t>9.2.</w:t>
      </w:r>
      <w:r>
        <w:t>2</w:t>
      </w:r>
      <w:r w:rsidRPr="00701A66">
        <w:t>.</w:t>
      </w:r>
      <w:r>
        <w:t>80</w:t>
      </w:r>
      <w:r>
        <w:tab/>
      </w:r>
      <w:r w:rsidRPr="00701A66">
        <w:t xml:space="preserve">Traffic </w:t>
      </w:r>
      <w:r>
        <w:rPr>
          <w:lang w:eastAsia="ja-JP"/>
        </w:rPr>
        <w:t>Index</w:t>
      </w:r>
      <w:bookmarkEnd w:id="7790"/>
      <w:bookmarkEnd w:id="7791"/>
      <w:bookmarkEnd w:id="7792"/>
      <w:bookmarkEnd w:id="7793"/>
      <w:bookmarkEnd w:id="7794"/>
      <w:r w:rsidRPr="00701A66">
        <w:t xml:space="preserve"> </w:t>
      </w:r>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77777777" w:rsidR="008000FB" w:rsidRPr="00701A66" w:rsidRDefault="008000FB" w:rsidP="00064DCF">
      <w:pPr>
        <w:pStyle w:val="Heading4"/>
        <w:keepNext w:val="0"/>
        <w:keepLines w:val="0"/>
        <w:widowControl w:val="0"/>
      </w:pPr>
      <w:bookmarkStart w:id="7795" w:name="_CR9_2_2_81"/>
      <w:bookmarkStart w:id="7796" w:name="_Toc98868404"/>
      <w:bookmarkStart w:id="7797" w:name="_Toc105174689"/>
      <w:bookmarkStart w:id="7798" w:name="_Toc106109526"/>
      <w:bookmarkStart w:id="7799" w:name="_Toc113825347"/>
      <w:bookmarkStart w:id="7800" w:name="_Toc146227950"/>
      <w:bookmarkEnd w:id="7795"/>
      <w:r>
        <w:rPr>
          <w:rFonts w:hint="eastAsia"/>
        </w:rPr>
        <w:t>9.2.</w:t>
      </w:r>
      <w:r>
        <w:t>2</w:t>
      </w:r>
      <w:r w:rsidRPr="00701A66">
        <w:t>.</w:t>
      </w:r>
      <w:r>
        <w:t>81</w:t>
      </w:r>
      <w:r>
        <w:tab/>
      </w:r>
      <w:r w:rsidRPr="00701A66">
        <w:t xml:space="preserve">Traffic </w:t>
      </w:r>
      <w:r>
        <w:t>Profile</w:t>
      </w:r>
      <w:bookmarkEnd w:id="7796"/>
      <w:bookmarkEnd w:id="7797"/>
      <w:bookmarkEnd w:id="7798"/>
      <w:bookmarkEnd w:id="7799"/>
      <w:bookmarkEnd w:id="7800"/>
      <w:r w:rsidRPr="00701A66">
        <w:t xml:space="preserve"> </w:t>
      </w:r>
    </w:p>
    <w:p w14:paraId="0BD401C9" w14:textId="2920D7EF" w:rsidR="008000FB" w:rsidRPr="0031208D" w:rsidRDefault="008000FB" w:rsidP="00064DCF">
      <w:pPr>
        <w:widowControl w:val="0"/>
      </w:pPr>
      <w:r w:rsidRPr="0031208D">
        <w:t xml:space="preserve">This IE </w:t>
      </w:r>
      <w:r w:rsidR="00B75BAD">
        <w:rPr>
          <w:rFonts w:eastAsia="SimSun" w:hint="eastAsia"/>
          <w:lang w:val="en-US" w:eastAsia="zh-CN"/>
        </w:rPr>
        <w:t>indicates</w:t>
      </w:r>
      <w:r w:rsidRPr="0031208D">
        <w:t xml:space="preserve"> the QoS parameters for F1-U traffic</w:t>
      </w:r>
      <w:r w:rsidR="00B75BAD">
        <w:rPr>
          <w:rFonts w:eastAsia="SimSun" w:hint="eastAsia"/>
          <w:lang w:val="en-US" w:eastAsia="zh-CN"/>
        </w:rPr>
        <w:t>,</w:t>
      </w:r>
      <w:r w:rsidRPr="0031208D">
        <w:t xml:space="preserve"> or </w:t>
      </w:r>
      <w:r w:rsidR="00B75BAD">
        <w:rPr>
          <w:rFonts w:eastAsia="SimSun"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45C25E0C" w14:textId="77777777"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7801" w:name="_CR9_2_2_82"/>
      <w:bookmarkStart w:id="7802" w:name="_Toc98868405"/>
      <w:bookmarkStart w:id="7803" w:name="_Toc105174690"/>
      <w:bookmarkStart w:id="7804" w:name="_Toc106109527"/>
      <w:bookmarkStart w:id="7805" w:name="_Toc113825348"/>
      <w:bookmarkStart w:id="7806" w:name="_Toc146227951"/>
      <w:bookmarkEnd w:id="7801"/>
      <w:r>
        <w:t>9.2.2.82</w:t>
      </w:r>
      <w:r>
        <w:tab/>
      </w:r>
      <w:r>
        <w:rPr>
          <w:lang w:eastAsia="ja-JP"/>
        </w:rPr>
        <w:t>F1-Terminating Topology BH Information</w:t>
      </w:r>
      <w:bookmarkEnd w:id="7802"/>
      <w:bookmarkEnd w:id="7803"/>
      <w:bookmarkEnd w:id="7804"/>
      <w:bookmarkEnd w:id="7805"/>
      <w:bookmarkEnd w:id="7806"/>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eastAsia="SimSun"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9A69F0" w:rsidRDefault="008000FB" w:rsidP="005246AF">
            <w:pPr>
              <w:pStyle w:val="TAH"/>
            </w:pPr>
            <w:r w:rsidRPr="009A69F0">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 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r>
              <w:t xml:space="preserve"> 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7807" w:name="_CR9_2_2_83"/>
      <w:bookmarkStart w:id="7808" w:name="_Toc98868406"/>
      <w:bookmarkStart w:id="7809" w:name="_Toc105174691"/>
      <w:bookmarkStart w:id="7810" w:name="_Toc106109528"/>
      <w:bookmarkStart w:id="7811" w:name="_Toc113825349"/>
      <w:bookmarkStart w:id="7812" w:name="_Toc146227952"/>
      <w:bookmarkEnd w:id="7807"/>
      <w:r>
        <w:t>9.2.2.83</w:t>
      </w:r>
      <w:r w:rsidRPr="007C62CA">
        <w:tab/>
      </w:r>
      <w:r>
        <w:t>Non-</w:t>
      </w:r>
      <w:r>
        <w:rPr>
          <w:lang w:eastAsia="ja-JP"/>
        </w:rPr>
        <w:t>F1-terminating Topology BH Information</w:t>
      </w:r>
      <w:bookmarkEnd w:id="7808"/>
      <w:bookmarkEnd w:id="7809"/>
      <w:bookmarkEnd w:id="7810"/>
      <w:bookmarkEnd w:id="7811"/>
      <w:bookmarkEnd w:id="7812"/>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eastAsia="SimSun"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 xml:space="preserve">&gt;&gt; 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77777777" w:rsidR="008000FB" w:rsidRDefault="008000FB" w:rsidP="00064DCF">
            <w:pPr>
              <w:pStyle w:val="TAL"/>
              <w:keepNext w:val="0"/>
              <w:keepLines w:val="0"/>
              <w:widowControl w:val="0"/>
              <w:ind w:left="340"/>
            </w:pPr>
            <w:r>
              <w:t>&gt;&gt;&gt;</w:t>
            </w:r>
            <w:r w:rsidR="00786DA6">
              <w:t xml:space="preserve">IAB </w:t>
            </w:r>
            <w:r>
              <w:t xml:space="preserve">QoS Mapping Information </w:t>
            </w:r>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77777777" w:rsidR="008000FB" w:rsidRDefault="008000FB" w:rsidP="00064DCF">
      <w:pPr>
        <w:pStyle w:val="Heading4"/>
        <w:keepNext w:val="0"/>
        <w:keepLines w:val="0"/>
        <w:widowControl w:val="0"/>
      </w:pPr>
      <w:bookmarkStart w:id="7813" w:name="_CR9_2_2_84"/>
      <w:bookmarkStart w:id="7814" w:name="_Toc98868407"/>
      <w:bookmarkStart w:id="7815" w:name="_Toc105174692"/>
      <w:bookmarkStart w:id="7816" w:name="_Toc106109529"/>
      <w:bookmarkStart w:id="7817" w:name="_Toc113825350"/>
      <w:bookmarkStart w:id="7818" w:name="_Toc146227953"/>
      <w:bookmarkEnd w:id="7813"/>
      <w:r>
        <w:t>9.2.2.84</w:t>
      </w:r>
      <w:r>
        <w:tab/>
        <w:t>Traffic To Be Released Information</w:t>
      </w:r>
      <w:bookmarkEnd w:id="7814"/>
      <w:bookmarkEnd w:id="7815"/>
      <w:bookmarkEnd w:id="7816"/>
      <w:bookmarkEnd w:id="7817"/>
      <w:bookmarkEnd w:id="7818"/>
      <w:r>
        <w:t xml:space="preserve"> </w:t>
      </w:r>
    </w:p>
    <w:p w14:paraId="5E70011E" w14:textId="77777777" w:rsidR="008000FB" w:rsidRPr="0031208D" w:rsidRDefault="008000FB" w:rsidP="00064DCF">
      <w:pPr>
        <w:widowControl w:val="0"/>
      </w:pPr>
      <w:r w:rsidRPr="0031208D">
        <w:t>This IE is used to indicate the offloaded traffic</w:t>
      </w:r>
      <w:r w:rsidR="00F32729">
        <w:rPr>
          <w:rFonts w:eastAsia="SimSun"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7819" w:name="_CR9_2_2_85"/>
      <w:bookmarkStart w:id="7820" w:name="_Toc98868408"/>
      <w:bookmarkStart w:id="7821" w:name="_Toc105174693"/>
      <w:bookmarkStart w:id="7822" w:name="_Toc106109530"/>
      <w:bookmarkStart w:id="7823" w:name="_Toc113825351"/>
      <w:bookmarkStart w:id="7824" w:name="_Toc146227954"/>
      <w:bookmarkEnd w:id="7819"/>
      <w:r>
        <w:t>9.2.2.85</w:t>
      </w:r>
      <w:r>
        <w:tab/>
        <w:t>IAB TNL Address Request</w:t>
      </w:r>
      <w:bookmarkEnd w:id="7820"/>
      <w:bookmarkEnd w:id="7821"/>
      <w:bookmarkEnd w:id="7822"/>
      <w:bookmarkEnd w:id="7823"/>
      <w:bookmarkEnd w:id="7824"/>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eastAsia="SimSun" w:hint="eastAsia"/>
                <w:lang w:val="en-US" w:eastAsia="zh-CN"/>
              </w:rPr>
              <w:t xml:space="preserve"> </w:t>
            </w:r>
            <w:r w:rsidRPr="0003209A">
              <w:t xml:space="preserve">no. of </w:t>
            </w:r>
            <w:r w:rsidR="00F32729">
              <w:rPr>
                <w:lang w:val="en-US"/>
              </w:rPr>
              <w:t>IPv4 address(es),</w:t>
            </w:r>
            <w:r w:rsidR="00F32729">
              <w:rPr>
                <w:rFonts w:eastAsia="SimSun"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eastAsia="SimSun" w:hint="eastAsia"/>
                <w:lang w:val="en-US" w:eastAsia="zh-CN"/>
              </w:rPr>
              <w:t>and</w:t>
            </w:r>
            <w:r>
              <w:t xml:space="preserve"> IPv6 address prefix</w:t>
            </w:r>
            <w:r w:rsidR="00F32729">
              <w:t>(</w:t>
            </w:r>
            <w:r>
              <w:t>es</w:t>
            </w:r>
            <w:r w:rsidR="00F32729">
              <w:t>)</w:t>
            </w:r>
            <w:r w:rsidRPr="0003209A">
              <w:t xml:space="preserve"> that can be </w:t>
            </w:r>
            <w:r w:rsidR="00F32729">
              <w:rPr>
                <w:rFonts w:eastAsia="SimSun"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7825" w:name="_CR9_2_2_86"/>
      <w:bookmarkStart w:id="7826" w:name="_Toc98868409"/>
      <w:bookmarkStart w:id="7827" w:name="_Toc105174694"/>
      <w:bookmarkStart w:id="7828" w:name="_Toc106109531"/>
      <w:bookmarkStart w:id="7829" w:name="_Toc113825352"/>
      <w:bookmarkStart w:id="7830" w:name="_Toc146227955"/>
      <w:bookmarkEnd w:id="7825"/>
      <w:r>
        <w:t>9.2.2.86</w:t>
      </w:r>
      <w:r>
        <w:tab/>
        <w:t>IAB TNL Address Response</w:t>
      </w:r>
      <w:bookmarkEnd w:id="7826"/>
      <w:bookmarkEnd w:id="7827"/>
      <w:bookmarkEnd w:id="7828"/>
      <w:bookmarkEnd w:id="7829"/>
      <w:bookmarkEnd w:id="7830"/>
    </w:p>
    <w:p w14:paraId="71B21464" w14:textId="77777777" w:rsidR="008000FB" w:rsidRPr="0031208D" w:rsidRDefault="008000FB" w:rsidP="00064DCF">
      <w:pPr>
        <w:widowControl w:val="0"/>
      </w:pPr>
      <w:r w:rsidRPr="0031208D">
        <w:t xml:space="preserve">This IE indicates the </w:t>
      </w:r>
      <w:r w:rsidR="00F32729">
        <w:rPr>
          <w:rFonts w:eastAsia="SimSun" w:hint="eastAsia"/>
          <w:lang w:val="en-US" w:eastAsia="zh-CN"/>
        </w:rPr>
        <w:t>TNL</w:t>
      </w:r>
      <w:r w:rsidRPr="0031208D">
        <w:t xml:space="preserve"> address</w:t>
      </w:r>
      <w:r w:rsidR="00F32729">
        <w:t>(es)</w:t>
      </w:r>
      <w:r w:rsidR="00F32729">
        <w:rPr>
          <w:rFonts w:eastAsia="SimSun"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eastAsia="SimSun"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7831" w:name="_CR9_2_2_87"/>
      <w:bookmarkStart w:id="7832" w:name="_Toc98868410"/>
      <w:bookmarkStart w:id="7833" w:name="_Toc105174695"/>
      <w:bookmarkStart w:id="7834" w:name="_Toc106109532"/>
      <w:bookmarkStart w:id="7835" w:name="_Toc113825353"/>
      <w:bookmarkStart w:id="7836" w:name="_Toc146227956"/>
      <w:bookmarkEnd w:id="7831"/>
      <w:r>
        <w:t>9.2.2.87</w:t>
      </w:r>
      <w:r>
        <w:tab/>
        <w:t>BAP Routing ID</w:t>
      </w:r>
      <w:bookmarkEnd w:id="7832"/>
      <w:bookmarkEnd w:id="7833"/>
      <w:bookmarkEnd w:id="7834"/>
      <w:bookmarkEnd w:id="7835"/>
      <w:bookmarkEnd w:id="7836"/>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7837" w:name="_CR9_2_2_88"/>
      <w:bookmarkStart w:id="7838" w:name="_Toc98868411"/>
      <w:bookmarkStart w:id="7839" w:name="_Toc105174696"/>
      <w:bookmarkStart w:id="7840" w:name="_Toc106109533"/>
      <w:bookmarkStart w:id="7841" w:name="_Toc113825354"/>
      <w:bookmarkStart w:id="7842" w:name="_Toc146227957"/>
      <w:bookmarkEnd w:id="7837"/>
      <w:r>
        <w:t>9.2.2.88</w:t>
      </w:r>
      <w:r>
        <w:tab/>
        <w:t>BH RLC Channel ID</w:t>
      </w:r>
      <w:bookmarkEnd w:id="7838"/>
      <w:bookmarkEnd w:id="7839"/>
      <w:bookmarkEnd w:id="7840"/>
      <w:bookmarkEnd w:id="7841"/>
      <w:bookmarkEnd w:id="7842"/>
    </w:p>
    <w:p w14:paraId="1410B498" w14:textId="77777777" w:rsidR="008000FB" w:rsidRPr="0031208D" w:rsidRDefault="008000FB" w:rsidP="00064DC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7843" w:name="_CR9_2_2_89"/>
      <w:bookmarkStart w:id="7844" w:name="_Toc98868412"/>
      <w:bookmarkStart w:id="7845" w:name="_Toc105174697"/>
      <w:bookmarkStart w:id="7846" w:name="_Toc106109534"/>
      <w:bookmarkStart w:id="7847" w:name="_Toc113825355"/>
      <w:bookmarkStart w:id="7848" w:name="_Toc146227958"/>
      <w:bookmarkEnd w:id="7843"/>
      <w:r>
        <w:t>9.2.2.89</w:t>
      </w:r>
      <w:r>
        <w:tab/>
        <w:t>BAP Address</w:t>
      </w:r>
      <w:bookmarkEnd w:id="7844"/>
      <w:bookmarkEnd w:id="7845"/>
      <w:bookmarkEnd w:id="7846"/>
      <w:bookmarkEnd w:id="7847"/>
      <w:bookmarkEnd w:id="7848"/>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77777777"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7849" w:name="_CR9_2_2_90"/>
      <w:bookmarkStart w:id="7850" w:name="_Toc98868413"/>
      <w:bookmarkStart w:id="7851" w:name="_Toc105174698"/>
      <w:bookmarkStart w:id="7852" w:name="_Toc106109535"/>
      <w:bookmarkStart w:id="7853" w:name="_Toc113825356"/>
      <w:bookmarkStart w:id="7854" w:name="_Toc146227959"/>
      <w:bookmarkEnd w:id="7849"/>
      <w:r>
        <w:t>9.2.2.90</w:t>
      </w:r>
      <w:r>
        <w:tab/>
        <w:t>BAP Path ID</w:t>
      </w:r>
      <w:bookmarkEnd w:id="7850"/>
      <w:bookmarkEnd w:id="7851"/>
      <w:bookmarkEnd w:id="7852"/>
      <w:bookmarkEnd w:id="7853"/>
      <w:bookmarkEnd w:id="7854"/>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77777777"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7855" w:name="_CR9_2_2_91"/>
      <w:bookmarkStart w:id="7856" w:name="_Toc98868414"/>
      <w:bookmarkStart w:id="7857" w:name="_Toc105174699"/>
      <w:bookmarkStart w:id="7858" w:name="_Toc106109536"/>
      <w:bookmarkStart w:id="7859" w:name="_Toc113825357"/>
      <w:bookmarkStart w:id="7860" w:name="_Toc146227960"/>
      <w:bookmarkEnd w:id="7855"/>
      <w:r>
        <w:t>9.2.2.91</w:t>
      </w:r>
      <w:r>
        <w:tab/>
      </w:r>
      <w:r w:rsidR="00786DA6">
        <w:t xml:space="preserve">IAB </w:t>
      </w:r>
      <w:r>
        <w:t>QoS mapping information</w:t>
      </w:r>
      <w:bookmarkEnd w:id="7856"/>
      <w:bookmarkEnd w:id="7857"/>
      <w:bookmarkEnd w:id="7858"/>
      <w:bookmarkEnd w:id="7859"/>
      <w:bookmarkEnd w:id="7860"/>
    </w:p>
    <w:p w14:paraId="563344AF" w14:textId="77777777" w:rsidR="008000FB" w:rsidRPr="0031208D" w:rsidRDefault="008000FB" w:rsidP="00064DCF">
      <w:pPr>
        <w:widowControl w:val="0"/>
      </w:pPr>
      <w:r w:rsidRPr="0031208D">
        <w:t xml:space="preserve">This IE indicates the DSCP and/or IPv6 Flow Label field(s) of </w:t>
      </w:r>
      <w:r w:rsidR="004D3CDA">
        <w:rPr>
          <w:rFonts w:eastAsia="SimSun" w:hint="eastAsia"/>
          <w:lang w:val="en-US" w:eastAsia="zh-CN"/>
        </w:rPr>
        <w:t xml:space="preserve">an </w:t>
      </w:r>
      <w:r w:rsidRPr="0031208D">
        <w:t xml:space="preserve">IP packet </w:t>
      </w:r>
      <w:r w:rsidR="004D3CDA">
        <w:t>of the traffic offloaded to the non-F1</w:t>
      </w:r>
      <w:r w:rsidR="004D3CDA">
        <w:rPr>
          <w:rFonts w:eastAsia="SimSun" w:hint="eastAsia"/>
          <w:lang w:val="en-US" w:eastAsia="zh-CN"/>
        </w:rPr>
        <w:t>-</w:t>
      </w:r>
      <w:r w:rsidR="004D3CDA">
        <w:t xml:space="preserve">terminating </w:t>
      </w:r>
      <w:r w:rsidR="004D3CDA">
        <w:rPr>
          <w:rFonts w:eastAsia="SimSun"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7861" w:name="_CR9_2_2_92"/>
      <w:bookmarkStart w:id="7862" w:name="_Toc98868415"/>
      <w:bookmarkStart w:id="7863" w:name="_Toc105174700"/>
      <w:bookmarkStart w:id="7864" w:name="_Toc106109537"/>
      <w:bookmarkStart w:id="7865" w:name="_Toc113825358"/>
      <w:bookmarkStart w:id="7866" w:name="_Toc146227961"/>
      <w:bookmarkEnd w:id="7861"/>
      <w:r>
        <w:t>9.2.2.92</w:t>
      </w:r>
      <w:r>
        <w:tab/>
        <w:t>IAB TNL Address</w:t>
      </w:r>
      <w:bookmarkEnd w:id="7862"/>
      <w:bookmarkEnd w:id="7863"/>
      <w:bookmarkEnd w:id="7864"/>
      <w:bookmarkEnd w:id="7865"/>
      <w:bookmarkEnd w:id="7866"/>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7867" w:name="_CR9_2_2_93"/>
      <w:bookmarkStart w:id="7868" w:name="_Toc98868416"/>
      <w:bookmarkStart w:id="7869" w:name="_Toc105174701"/>
      <w:bookmarkStart w:id="7870" w:name="_Toc106109538"/>
      <w:bookmarkStart w:id="7871" w:name="_Toc113825359"/>
      <w:bookmarkStart w:id="7872" w:name="_Toc146227962"/>
      <w:bookmarkEnd w:id="7867"/>
      <w:r>
        <w:t>9.2.2.93</w:t>
      </w:r>
      <w:r>
        <w:tab/>
        <w:t>IAB TNL Addresses Requested</w:t>
      </w:r>
      <w:bookmarkEnd w:id="7868"/>
      <w:bookmarkEnd w:id="7869"/>
      <w:bookmarkEnd w:id="7870"/>
      <w:bookmarkEnd w:id="7871"/>
      <w:bookmarkEnd w:id="7872"/>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Default="008000FB" w:rsidP="00064DCF">
      <w:pPr>
        <w:widowControl w:val="0"/>
        <w:rPr>
          <w:highlight w:val="yellow"/>
        </w:rPr>
      </w:pPr>
    </w:p>
    <w:p w14:paraId="439C471A" w14:textId="77777777" w:rsidR="008000FB" w:rsidRDefault="008000FB" w:rsidP="00064DCF">
      <w:pPr>
        <w:pStyle w:val="Heading4"/>
        <w:keepNext w:val="0"/>
        <w:keepLines w:val="0"/>
        <w:widowControl w:val="0"/>
      </w:pPr>
      <w:bookmarkStart w:id="7873" w:name="_CR9_2_2_94"/>
      <w:bookmarkStart w:id="7874" w:name="_Toc98868417"/>
      <w:bookmarkStart w:id="7875" w:name="_Toc105174702"/>
      <w:bookmarkStart w:id="7876" w:name="_Toc106109539"/>
      <w:bookmarkStart w:id="7877" w:name="_Toc113825360"/>
      <w:bookmarkStart w:id="7878" w:name="_Toc146227963"/>
      <w:bookmarkEnd w:id="7873"/>
      <w:r>
        <w:t>9.2.2.9</w:t>
      </w:r>
      <w:r>
        <w:rPr>
          <w:lang w:val="en-US"/>
        </w:rPr>
        <w:t>4</w:t>
      </w:r>
      <w:r>
        <w:tab/>
      </w:r>
      <w:r>
        <w:rPr>
          <w:lang w:val="en-US"/>
        </w:rPr>
        <w:t>IAB Cell Information</w:t>
      </w:r>
      <w:bookmarkEnd w:id="7874"/>
      <w:bookmarkEnd w:id="7875"/>
      <w:bookmarkEnd w:id="7876"/>
      <w:bookmarkEnd w:id="7877"/>
      <w:bookmarkEnd w:id="7878"/>
      <w:r>
        <w:rPr>
          <w:lang w:val="en-US"/>
        </w:rPr>
        <w:t xml:space="preserve"> </w:t>
      </w:r>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7879"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7879"/>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6C08B5B3"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363C740" w14:textId="77777777" w:rsidR="008000FB" w:rsidRDefault="008000FB" w:rsidP="00064DCF">
            <w:pPr>
              <w:pStyle w:val="TAH"/>
              <w:keepNext w:val="0"/>
              <w:keepLines w:val="0"/>
              <w:widowControl w:val="0"/>
              <w:rPr>
                <w:lang w:eastAsia="ja-JP"/>
              </w:rPr>
            </w:pPr>
            <w:r>
              <w:rPr>
                <w:lang w:eastAsia="ja-JP"/>
              </w:rPr>
              <w:t>Explanation</w:t>
            </w:r>
          </w:p>
        </w:tc>
      </w:tr>
      <w:tr w:rsidR="008000FB" w14:paraId="4F89C864" w14:textId="77777777" w:rsidTr="004F3AEE">
        <w:tc>
          <w:tcPr>
            <w:tcW w:w="3686" w:type="dxa"/>
          </w:tcPr>
          <w:p w14:paraId="06B4E846" w14:textId="77777777" w:rsidR="008000FB" w:rsidRDefault="008000FB" w:rsidP="00064DCF">
            <w:pPr>
              <w:pStyle w:val="TAL"/>
              <w:keepNext w:val="0"/>
              <w:keepLines w:val="0"/>
              <w:widowControl w:val="0"/>
              <w:rPr>
                <w:lang w:eastAsia="ja-JP"/>
              </w:rPr>
            </w:pPr>
            <w:r>
              <w:rPr>
                <w:lang w:eastAsia="ja-JP"/>
              </w:rPr>
              <w:t>maxnoofServedCellsIAB</w:t>
            </w:r>
          </w:p>
        </w:tc>
        <w:tc>
          <w:tcPr>
            <w:tcW w:w="5670" w:type="dxa"/>
          </w:tcPr>
          <w:p w14:paraId="653F7C20" w14:textId="77777777" w:rsidR="008000FB" w:rsidRDefault="008000FB" w:rsidP="00064DCF">
            <w:pPr>
              <w:pStyle w:val="TAL"/>
              <w:keepNext w:val="0"/>
              <w:keepLines w:val="0"/>
              <w:widowControl w:val="0"/>
              <w:rPr>
                <w:lang w:eastAsia="ja-JP"/>
              </w:rPr>
            </w:pPr>
            <w:r>
              <w:rPr>
                <w:lang w:eastAsia="ja-JP"/>
              </w:rPr>
              <w:t>Maximum number of cells served by an IAB-DU or an IAB-donor-DU. Value is 512.</w:t>
            </w:r>
          </w:p>
        </w:tc>
      </w:tr>
    </w:tbl>
    <w:p w14:paraId="73D98C53" w14:textId="77777777" w:rsidR="008000FB" w:rsidRDefault="008000FB" w:rsidP="00064DCF">
      <w:pPr>
        <w:widowControl w:val="0"/>
        <w:rPr>
          <w:highlight w:val="yellow"/>
        </w:rPr>
      </w:pPr>
    </w:p>
    <w:p w14:paraId="7BE950D9" w14:textId="77777777" w:rsidR="008000FB" w:rsidRDefault="008000FB" w:rsidP="00064DCF">
      <w:pPr>
        <w:pStyle w:val="Heading4"/>
        <w:keepNext w:val="0"/>
        <w:keepLines w:val="0"/>
        <w:widowControl w:val="0"/>
      </w:pPr>
      <w:bookmarkStart w:id="7880" w:name="_CR9_2_2_95"/>
      <w:bookmarkStart w:id="7881" w:name="_Toc98868418"/>
      <w:bookmarkStart w:id="7882" w:name="_Toc105174703"/>
      <w:bookmarkStart w:id="7883" w:name="_Toc106109540"/>
      <w:bookmarkStart w:id="7884" w:name="_Toc113825361"/>
      <w:bookmarkStart w:id="7885" w:name="_Toc146227964"/>
      <w:bookmarkEnd w:id="7880"/>
      <w:r>
        <w:t>9.2.2.9</w:t>
      </w:r>
      <w:r>
        <w:rPr>
          <w:rFonts w:hint="eastAsia"/>
          <w:lang w:val="en-US"/>
        </w:rPr>
        <w:t>5</w:t>
      </w:r>
      <w:r>
        <w:tab/>
        <w:t xml:space="preserve">gNB-DU Cell </w:t>
      </w:r>
      <w:r>
        <w:rPr>
          <w:lang w:val="en-US"/>
        </w:rPr>
        <w:t>Resource Configuration</w:t>
      </w:r>
      <w:bookmarkEnd w:id="7881"/>
      <w:bookmarkEnd w:id="7882"/>
      <w:bookmarkEnd w:id="7883"/>
      <w:bookmarkEnd w:id="7884"/>
      <w:bookmarkEnd w:id="7885"/>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77777777" w:rsidR="00CA76BC" w:rsidRDefault="00CA76BC" w:rsidP="00064DCF">
            <w:pPr>
              <w:pStyle w:val="TAL"/>
              <w:keepNext w:val="0"/>
              <w:keepLines w:val="0"/>
              <w:widowControl w:val="0"/>
              <w:rPr>
                <w:lang w:eastAsia="ja-JP"/>
              </w:rPr>
            </w:pPr>
            <w:r>
              <w:rPr>
                <w:lang w:eastAsia="ja-JP"/>
              </w:rPr>
              <w:t>ENUMERATED (kHz15, kHz30, kHz60, kHz120, kHz240, spare3, spare2, spare1, …)</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eastAsia="SimSun"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252F97FA"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rsidP="00064DCF">
            <w:pPr>
              <w:pStyle w:val="TAL"/>
              <w:keepNext w:val="0"/>
              <w:keepLines w:val="0"/>
              <w:widowControl w:val="0"/>
              <w:rPr>
                <w:lang w:eastAsia="ja-JP"/>
              </w:rPr>
            </w:pPr>
            <w:r>
              <w:rPr>
                <w:lang w:eastAsia="ja-JP"/>
              </w:rPr>
              <w:t>maxnoofSymbols</w:t>
            </w:r>
          </w:p>
        </w:tc>
        <w:tc>
          <w:tcPr>
            <w:tcW w:w="5670" w:type="dxa"/>
          </w:tcPr>
          <w:p w14:paraId="11C6AAFC" w14:textId="77777777" w:rsidR="008000FB" w:rsidRDefault="008000FB" w:rsidP="00064DCF">
            <w:pPr>
              <w:pStyle w:val="TAL"/>
              <w:keepNext w:val="0"/>
              <w:keepLines w:val="0"/>
              <w:widowControl w:val="0"/>
              <w:rPr>
                <w:lang w:eastAsia="ja-JP"/>
              </w:rPr>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rsidP="00064DCF">
            <w:pPr>
              <w:pStyle w:val="TAL"/>
              <w:keepNext w:val="0"/>
              <w:keepLines w:val="0"/>
              <w:widowControl w:val="0"/>
              <w:rPr>
                <w:lang w:eastAsia="ja-JP"/>
              </w:rPr>
            </w:pPr>
            <w:r>
              <w:rPr>
                <w:lang w:eastAsia="ja-JP"/>
              </w:rPr>
              <w:t>maxnoofChildIABNodes</w:t>
            </w:r>
          </w:p>
        </w:tc>
        <w:tc>
          <w:tcPr>
            <w:tcW w:w="5670" w:type="dxa"/>
          </w:tcPr>
          <w:p w14:paraId="73F907B0" w14:textId="77777777" w:rsidR="008000FB" w:rsidRDefault="008000FB" w:rsidP="00064DCF">
            <w:pPr>
              <w:pStyle w:val="TAL"/>
              <w:keepNext w:val="0"/>
              <w:keepLines w:val="0"/>
              <w:widowControl w:val="0"/>
              <w:rPr>
                <w:lang w:eastAsia="ja-JP"/>
              </w:rPr>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Default="008000FB" w:rsidP="00064DCF">
      <w:pPr>
        <w:widowControl w:val="0"/>
        <w:rPr>
          <w:rFonts w:cs="Dotum"/>
          <w:highlight w:val="yellow"/>
        </w:rPr>
      </w:pPr>
    </w:p>
    <w:p w14:paraId="7DBB5DBC" w14:textId="77777777" w:rsidR="008000FB" w:rsidRDefault="008000FB" w:rsidP="00064DCF">
      <w:pPr>
        <w:pStyle w:val="Heading4"/>
        <w:keepNext w:val="0"/>
        <w:keepLines w:val="0"/>
        <w:widowControl w:val="0"/>
        <w:rPr>
          <w:lang w:eastAsia="ja-JP"/>
        </w:rPr>
      </w:pPr>
      <w:bookmarkStart w:id="7886" w:name="_CR9_2_2_96"/>
      <w:bookmarkStart w:id="7887" w:name="_Toc98868419"/>
      <w:bookmarkStart w:id="7888" w:name="_Toc105174704"/>
      <w:bookmarkStart w:id="7889" w:name="_Toc106109541"/>
      <w:bookmarkStart w:id="7890" w:name="_Toc113825362"/>
      <w:bookmarkStart w:id="7891" w:name="_Toc146227965"/>
      <w:bookmarkEnd w:id="7886"/>
      <w:r>
        <w:rPr>
          <w:rFonts w:hint="eastAsia"/>
          <w:lang w:val="en-US"/>
        </w:rPr>
        <w:t>9.2.2.</w:t>
      </w:r>
      <w:r>
        <w:rPr>
          <w:lang w:val="en-US"/>
        </w:rPr>
        <w:t>9</w:t>
      </w:r>
      <w:r>
        <w:rPr>
          <w:rFonts w:hint="eastAsia"/>
          <w:lang w:val="en-US"/>
        </w:rPr>
        <w:t>6</w:t>
      </w:r>
      <w:r>
        <w:rPr>
          <w:lang w:val="en-US"/>
        </w:rPr>
        <w:tab/>
      </w:r>
      <w:r>
        <w:rPr>
          <w:lang w:eastAsia="ja-JP"/>
        </w:rPr>
        <w:t>IAB STC Info</w:t>
      </w:r>
      <w:bookmarkEnd w:id="7887"/>
      <w:bookmarkEnd w:id="7888"/>
      <w:bookmarkEnd w:id="7889"/>
      <w:bookmarkEnd w:id="7890"/>
      <w:bookmarkEnd w:id="7891"/>
    </w:p>
    <w:p w14:paraId="1807F25B" w14:textId="2DE626B7" w:rsidR="008000FB" w:rsidRPr="00C77A3D" w:rsidRDefault="008000FB" w:rsidP="00064DC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8000FB" w14:paraId="19898A13" w14:textId="77777777" w:rsidTr="004F3AEE">
        <w:trPr>
          <w:jc w:val="center"/>
        </w:trPr>
        <w:tc>
          <w:tcPr>
            <w:tcW w:w="2448" w:type="dxa"/>
          </w:tcPr>
          <w:p w14:paraId="05E01333" w14:textId="77777777" w:rsidR="008000FB" w:rsidRDefault="008000FB" w:rsidP="00064DCF">
            <w:pPr>
              <w:pStyle w:val="TAL"/>
              <w:keepNext w:val="0"/>
              <w:keepLines w:val="0"/>
              <w:widowControl w:val="0"/>
              <w:ind w:left="227"/>
            </w:pPr>
            <w:r>
              <w:t>&gt;&gt;SSB Transmission Periodicity</w:t>
            </w:r>
          </w:p>
        </w:tc>
        <w:tc>
          <w:tcPr>
            <w:tcW w:w="1080" w:type="dxa"/>
          </w:tcPr>
          <w:p w14:paraId="004D33EB" w14:textId="77777777" w:rsidR="008000FB" w:rsidRDefault="008000FB" w:rsidP="00064DCF">
            <w:pPr>
              <w:pStyle w:val="TAL"/>
              <w:keepNext w:val="0"/>
              <w:keepLines w:val="0"/>
              <w:widowControl w:val="0"/>
              <w:rPr>
                <w:lang w:eastAsia="ja-JP"/>
              </w:rPr>
            </w:pPr>
            <w:r>
              <w:rPr>
                <w:lang w:eastAsia="ja-JP"/>
              </w:rPr>
              <w:t>M</w:t>
            </w:r>
          </w:p>
        </w:tc>
        <w:tc>
          <w:tcPr>
            <w:tcW w:w="1440" w:type="dxa"/>
          </w:tcPr>
          <w:p w14:paraId="2CCD6E2D" w14:textId="77777777" w:rsidR="008000FB" w:rsidRDefault="008000FB" w:rsidP="00064DCF">
            <w:pPr>
              <w:pStyle w:val="TAL"/>
              <w:keepNext w:val="0"/>
              <w:keepLines w:val="0"/>
              <w:widowControl w:val="0"/>
              <w:rPr>
                <w:lang w:eastAsia="ja-JP"/>
              </w:rPr>
            </w:pPr>
          </w:p>
        </w:tc>
        <w:tc>
          <w:tcPr>
            <w:tcW w:w="1872" w:type="dxa"/>
          </w:tcPr>
          <w:p w14:paraId="600889D7" w14:textId="77777777" w:rsidR="008000FB" w:rsidRDefault="008000FB" w:rsidP="00064DCF">
            <w:pPr>
              <w:pStyle w:val="TAL"/>
              <w:keepNext w:val="0"/>
              <w:keepLines w:val="0"/>
              <w:widowControl w:val="0"/>
              <w:rPr>
                <w:lang w:eastAsia="ja-JP"/>
              </w:rPr>
            </w:pPr>
            <w:r>
              <w:rPr>
                <w:lang w:eastAsia="ja-JP"/>
              </w:rPr>
              <w:t>ENUMERATED (sf5, sf10, sf20, sf40, sf80, sf160, sf320, sf640, ,,,)</w:t>
            </w:r>
          </w:p>
        </w:tc>
        <w:tc>
          <w:tcPr>
            <w:tcW w:w="2880" w:type="dxa"/>
          </w:tcPr>
          <w:p w14:paraId="429CEEFF" w14:textId="77777777" w:rsidR="008000FB" w:rsidRDefault="008000FB" w:rsidP="00064DCF">
            <w:pPr>
              <w:pStyle w:val="TAL"/>
              <w:keepNext w:val="0"/>
              <w:keepLines w:val="0"/>
              <w:widowControl w:val="0"/>
            </w:pPr>
          </w:p>
        </w:tc>
      </w:tr>
      <w:tr w:rsidR="008000FB" w14:paraId="10CD3173" w14:textId="77777777" w:rsidTr="004F3AEE">
        <w:trPr>
          <w:trHeight w:val="503"/>
          <w:jc w:val="center"/>
        </w:trPr>
        <w:tc>
          <w:tcPr>
            <w:tcW w:w="2448" w:type="dxa"/>
          </w:tcPr>
          <w:p w14:paraId="4C82C1C9" w14:textId="77777777" w:rsidR="008000FB" w:rsidRDefault="008000FB" w:rsidP="00064DCF">
            <w:pPr>
              <w:pStyle w:val="TAL"/>
              <w:keepNext w:val="0"/>
              <w:keepLines w:val="0"/>
              <w:widowControl w:val="0"/>
              <w:ind w:left="227"/>
            </w:pPr>
            <w:r>
              <w:t>&gt;&gt;SSB Transmission Timing Offset</w:t>
            </w:r>
          </w:p>
        </w:tc>
        <w:tc>
          <w:tcPr>
            <w:tcW w:w="1080" w:type="dxa"/>
          </w:tcPr>
          <w:p w14:paraId="4F510F6A" w14:textId="77777777" w:rsidR="008000FB" w:rsidRDefault="008000FB" w:rsidP="00064DCF">
            <w:pPr>
              <w:pStyle w:val="TAL"/>
              <w:keepNext w:val="0"/>
              <w:keepLines w:val="0"/>
              <w:widowControl w:val="0"/>
              <w:rPr>
                <w:lang w:eastAsia="ja-JP"/>
              </w:rPr>
            </w:pPr>
            <w:r>
              <w:rPr>
                <w:lang w:eastAsia="ja-JP"/>
              </w:rPr>
              <w:t>M</w:t>
            </w:r>
          </w:p>
        </w:tc>
        <w:tc>
          <w:tcPr>
            <w:tcW w:w="1440" w:type="dxa"/>
          </w:tcPr>
          <w:p w14:paraId="73C935B7" w14:textId="77777777" w:rsidR="008000FB" w:rsidRDefault="008000FB" w:rsidP="00064DCF">
            <w:pPr>
              <w:pStyle w:val="TAL"/>
              <w:keepNext w:val="0"/>
              <w:keepLines w:val="0"/>
              <w:widowControl w:val="0"/>
              <w:rPr>
                <w:lang w:eastAsia="ja-JP"/>
              </w:rPr>
            </w:pPr>
          </w:p>
        </w:tc>
        <w:tc>
          <w:tcPr>
            <w:tcW w:w="1872" w:type="dxa"/>
          </w:tcPr>
          <w:p w14:paraId="091E9004" w14:textId="77777777" w:rsidR="008000FB" w:rsidRDefault="008000FB" w:rsidP="00064DCF">
            <w:pPr>
              <w:pStyle w:val="TAL"/>
              <w:keepNext w:val="0"/>
              <w:keepLines w:val="0"/>
              <w:widowControl w:val="0"/>
              <w:rPr>
                <w:lang w:eastAsia="ja-JP"/>
              </w:rPr>
            </w:pPr>
            <w:r>
              <w:rPr>
                <w:lang w:eastAsia="ja-JP"/>
              </w:rPr>
              <w:t>INTEGER (0.. 127, …)</w:t>
            </w:r>
          </w:p>
        </w:tc>
        <w:tc>
          <w:tcPr>
            <w:tcW w:w="2880" w:type="dxa"/>
          </w:tcPr>
          <w:p w14:paraId="74879788" w14:textId="77777777" w:rsidR="008000FB" w:rsidRDefault="008000FB" w:rsidP="00064DCF">
            <w:pPr>
              <w:pStyle w:val="TAL"/>
              <w:keepNext w:val="0"/>
              <w:keepLines w:val="0"/>
              <w:widowControl w:val="0"/>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rsidP="00064DCF">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8000FB" w:rsidRDefault="008000FB" w:rsidP="00064DCF">
            <w:pPr>
              <w:pStyle w:val="TAL"/>
              <w:keepNext w:val="0"/>
              <w:keepLines w:val="0"/>
              <w:widowControl w:val="0"/>
              <w:rPr>
                <w:lang w:eastAsia="ja-JP"/>
              </w:rPr>
            </w:pPr>
            <w:r>
              <w:rPr>
                <w:lang w:eastAsia="ja-JP"/>
              </w:rPr>
              <w:t>M</w:t>
            </w:r>
          </w:p>
        </w:tc>
        <w:tc>
          <w:tcPr>
            <w:tcW w:w="1440" w:type="dxa"/>
          </w:tcPr>
          <w:p w14:paraId="373F7038" w14:textId="77777777" w:rsidR="008000FB" w:rsidRDefault="008000FB" w:rsidP="00064DCF">
            <w:pPr>
              <w:pStyle w:val="TAL"/>
              <w:keepNext w:val="0"/>
              <w:keepLines w:val="0"/>
              <w:widowControl w:val="0"/>
              <w:rPr>
                <w:lang w:eastAsia="ja-JP"/>
              </w:rPr>
            </w:pPr>
          </w:p>
        </w:tc>
        <w:tc>
          <w:tcPr>
            <w:tcW w:w="1872" w:type="dxa"/>
          </w:tcPr>
          <w:p w14:paraId="17C0D47C" w14:textId="77777777" w:rsidR="008000FB" w:rsidRDefault="008000FB" w:rsidP="00064DCF">
            <w:pPr>
              <w:pStyle w:val="TAL"/>
              <w:keepNext w:val="0"/>
              <w:keepLines w:val="0"/>
              <w:widowControl w:val="0"/>
              <w:rPr>
                <w:lang w:eastAsia="ja-JP"/>
              </w:rPr>
            </w:pPr>
          </w:p>
        </w:tc>
        <w:tc>
          <w:tcPr>
            <w:tcW w:w="2880" w:type="dxa"/>
          </w:tcPr>
          <w:p w14:paraId="5BA45F1A" w14:textId="77777777" w:rsidR="008000FB" w:rsidRDefault="00635362" w:rsidP="00064DCF">
            <w:pPr>
              <w:pStyle w:val="TAL"/>
              <w:keepNext w:val="0"/>
              <w:keepLines w:val="0"/>
              <w:widowControl w:val="0"/>
            </w:pPr>
            <w:r w:rsidRPr="00635362">
              <w:t>Corresponds to information provided in t</w:t>
            </w:r>
            <w:r w:rsidR="008000FB">
              <w:t xml:space="preserve">he </w:t>
            </w:r>
            <w:r w:rsidR="008000FB">
              <w:rPr>
                <w:i/>
                <w:iCs/>
              </w:rPr>
              <w:t>SSB-ToMeasure</w:t>
            </w:r>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rsidP="00064DCF">
            <w:pPr>
              <w:pStyle w:val="TAL"/>
              <w:keepNext w:val="0"/>
              <w:keepLines w:val="0"/>
              <w:widowControl w:val="0"/>
              <w:ind w:left="340"/>
              <w:rPr>
                <w:i/>
                <w:iCs/>
              </w:rPr>
            </w:pPr>
            <w:r w:rsidRPr="00791720">
              <w:rPr>
                <w:i/>
                <w:iCs/>
              </w:rPr>
              <w:t>&gt;&gt;&gt;short bitmap</w:t>
            </w:r>
          </w:p>
        </w:tc>
        <w:tc>
          <w:tcPr>
            <w:tcW w:w="1080" w:type="dxa"/>
          </w:tcPr>
          <w:p w14:paraId="088B1C82" w14:textId="77777777" w:rsidR="00CA76BC" w:rsidRDefault="00CA76BC" w:rsidP="00064DCF">
            <w:pPr>
              <w:pStyle w:val="TAL"/>
              <w:keepNext w:val="0"/>
              <w:keepLines w:val="0"/>
              <w:widowControl w:val="0"/>
              <w:rPr>
                <w:lang w:eastAsia="ja-JP"/>
              </w:rPr>
            </w:pPr>
          </w:p>
        </w:tc>
        <w:tc>
          <w:tcPr>
            <w:tcW w:w="1440" w:type="dxa"/>
          </w:tcPr>
          <w:p w14:paraId="5BD1559B" w14:textId="77777777" w:rsidR="00CA76BC" w:rsidRDefault="00CA76BC" w:rsidP="00064DCF">
            <w:pPr>
              <w:pStyle w:val="TAL"/>
              <w:keepNext w:val="0"/>
              <w:keepLines w:val="0"/>
              <w:widowControl w:val="0"/>
              <w:rPr>
                <w:lang w:eastAsia="ja-JP"/>
              </w:rPr>
            </w:pPr>
          </w:p>
        </w:tc>
        <w:tc>
          <w:tcPr>
            <w:tcW w:w="1872" w:type="dxa"/>
          </w:tcPr>
          <w:p w14:paraId="08CE05DC" w14:textId="77777777" w:rsidR="00CA76BC" w:rsidRDefault="00CA76BC" w:rsidP="00064DCF">
            <w:pPr>
              <w:pStyle w:val="TAL"/>
              <w:keepNext w:val="0"/>
              <w:keepLines w:val="0"/>
              <w:widowControl w:val="0"/>
              <w:rPr>
                <w:lang w:eastAsia="ja-JP"/>
              </w:rPr>
            </w:pPr>
          </w:p>
        </w:tc>
        <w:tc>
          <w:tcPr>
            <w:tcW w:w="2880" w:type="dxa"/>
          </w:tcPr>
          <w:p w14:paraId="62C387A3" w14:textId="77777777" w:rsidR="00CA76BC" w:rsidRDefault="00CA76BC" w:rsidP="00064DCF">
            <w:pPr>
              <w:pStyle w:val="TAL"/>
              <w:keepNext w:val="0"/>
              <w:keepLines w:val="0"/>
              <w:widowControl w:val="0"/>
            </w:pPr>
          </w:p>
        </w:tc>
      </w:tr>
      <w:tr w:rsidR="008000FB" w14:paraId="40105C7D" w14:textId="77777777" w:rsidTr="004F3AEE">
        <w:trPr>
          <w:trHeight w:val="503"/>
          <w:jc w:val="center"/>
        </w:trPr>
        <w:tc>
          <w:tcPr>
            <w:tcW w:w="2448" w:type="dxa"/>
          </w:tcPr>
          <w:p w14:paraId="1F849290" w14:textId="77777777" w:rsidR="008000FB" w:rsidRDefault="00CA76BC" w:rsidP="00064DCF">
            <w:pPr>
              <w:pStyle w:val="TAL"/>
              <w:keepNext w:val="0"/>
              <w:keepLines w:val="0"/>
              <w:widowControl w:val="0"/>
              <w:ind w:left="454"/>
            </w:pPr>
            <w:r>
              <w:t>&gt;</w:t>
            </w:r>
            <w:r w:rsidR="008000FB">
              <w:t>&gt;&gt;&gt;Short Bitmap</w:t>
            </w:r>
          </w:p>
        </w:tc>
        <w:tc>
          <w:tcPr>
            <w:tcW w:w="1080" w:type="dxa"/>
          </w:tcPr>
          <w:p w14:paraId="3BF75803" w14:textId="77777777" w:rsidR="008000FB" w:rsidRDefault="008000FB" w:rsidP="00064DCF">
            <w:pPr>
              <w:pStyle w:val="TAL"/>
              <w:keepNext w:val="0"/>
              <w:keepLines w:val="0"/>
              <w:widowControl w:val="0"/>
            </w:pPr>
            <w:r>
              <w:rPr>
                <w:lang w:eastAsia="ja-JP"/>
              </w:rPr>
              <w:t>M</w:t>
            </w:r>
          </w:p>
        </w:tc>
        <w:tc>
          <w:tcPr>
            <w:tcW w:w="1440" w:type="dxa"/>
          </w:tcPr>
          <w:p w14:paraId="1AF83054" w14:textId="77777777" w:rsidR="008000FB" w:rsidRDefault="008000FB" w:rsidP="00064DCF">
            <w:pPr>
              <w:pStyle w:val="TAL"/>
              <w:keepNext w:val="0"/>
              <w:keepLines w:val="0"/>
              <w:widowControl w:val="0"/>
            </w:pPr>
          </w:p>
        </w:tc>
        <w:tc>
          <w:tcPr>
            <w:tcW w:w="1872" w:type="dxa"/>
          </w:tcPr>
          <w:p w14:paraId="3E62B3B3" w14:textId="77777777" w:rsidR="008000FB" w:rsidRDefault="008000FB" w:rsidP="00064DCF">
            <w:pPr>
              <w:pStyle w:val="TAL"/>
              <w:keepNext w:val="0"/>
              <w:keepLines w:val="0"/>
              <w:widowControl w:val="0"/>
            </w:pPr>
            <w:r>
              <w:t>BIT STRING (SIZE (4))</w:t>
            </w:r>
          </w:p>
        </w:tc>
        <w:tc>
          <w:tcPr>
            <w:tcW w:w="2880" w:type="dxa"/>
          </w:tcPr>
          <w:p w14:paraId="6B94A1CE" w14:textId="77777777" w:rsidR="008000FB" w:rsidRDefault="008000FB" w:rsidP="00064DCF">
            <w:pPr>
              <w:pStyle w:val="TAL"/>
              <w:keepNext w:val="0"/>
              <w:keepLines w:val="0"/>
              <w:widowControl w:val="0"/>
            </w:pPr>
          </w:p>
        </w:tc>
      </w:tr>
      <w:tr w:rsidR="00CA76BC" w14:paraId="2C48E90F" w14:textId="77777777" w:rsidTr="004F3AEE">
        <w:trPr>
          <w:trHeight w:val="503"/>
          <w:jc w:val="center"/>
        </w:trPr>
        <w:tc>
          <w:tcPr>
            <w:tcW w:w="2448" w:type="dxa"/>
          </w:tcPr>
          <w:p w14:paraId="4EB8FC9A" w14:textId="77777777" w:rsidR="00CA76BC" w:rsidRPr="00791720" w:rsidRDefault="00CA76BC" w:rsidP="00064DCF">
            <w:pPr>
              <w:pStyle w:val="TAL"/>
              <w:keepNext w:val="0"/>
              <w:keepLines w:val="0"/>
              <w:widowControl w:val="0"/>
              <w:ind w:left="340"/>
              <w:rPr>
                <w:i/>
                <w:iCs/>
              </w:rPr>
            </w:pPr>
            <w:r w:rsidRPr="00791720">
              <w:rPr>
                <w:i/>
                <w:iCs/>
              </w:rPr>
              <w:t>&gt;&gt;&gt;medium bitmap</w:t>
            </w:r>
          </w:p>
        </w:tc>
        <w:tc>
          <w:tcPr>
            <w:tcW w:w="1080" w:type="dxa"/>
          </w:tcPr>
          <w:p w14:paraId="29BF8DF1" w14:textId="77777777" w:rsidR="00CA76BC" w:rsidRDefault="00CA76BC" w:rsidP="00064DCF">
            <w:pPr>
              <w:pStyle w:val="TAL"/>
              <w:keepNext w:val="0"/>
              <w:keepLines w:val="0"/>
              <w:widowControl w:val="0"/>
              <w:rPr>
                <w:lang w:eastAsia="ja-JP"/>
              </w:rPr>
            </w:pPr>
          </w:p>
        </w:tc>
        <w:tc>
          <w:tcPr>
            <w:tcW w:w="1440" w:type="dxa"/>
          </w:tcPr>
          <w:p w14:paraId="34B522E7" w14:textId="77777777" w:rsidR="00CA76BC" w:rsidRDefault="00CA76BC" w:rsidP="00064DCF">
            <w:pPr>
              <w:pStyle w:val="TAL"/>
              <w:keepNext w:val="0"/>
              <w:keepLines w:val="0"/>
              <w:widowControl w:val="0"/>
            </w:pPr>
          </w:p>
        </w:tc>
        <w:tc>
          <w:tcPr>
            <w:tcW w:w="1872" w:type="dxa"/>
          </w:tcPr>
          <w:p w14:paraId="2408D548" w14:textId="77777777" w:rsidR="00CA76BC" w:rsidRDefault="00CA76BC" w:rsidP="00064DCF">
            <w:pPr>
              <w:pStyle w:val="TAL"/>
              <w:keepNext w:val="0"/>
              <w:keepLines w:val="0"/>
              <w:widowControl w:val="0"/>
            </w:pPr>
          </w:p>
        </w:tc>
        <w:tc>
          <w:tcPr>
            <w:tcW w:w="2880" w:type="dxa"/>
          </w:tcPr>
          <w:p w14:paraId="01EAEB13" w14:textId="77777777" w:rsidR="00CA76BC" w:rsidRDefault="00CA76BC" w:rsidP="00064DCF">
            <w:pPr>
              <w:pStyle w:val="TAL"/>
              <w:keepNext w:val="0"/>
              <w:keepLines w:val="0"/>
              <w:widowControl w:val="0"/>
            </w:pPr>
          </w:p>
        </w:tc>
      </w:tr>
      <w:tr w:rsidR="008000FB" w14:paraId="5EF4D636" w14:textId="77777777" w:rsidTr="004F3AEE">
        <w:trPr>
          <w:trHeight w:val="503"/>
          <w:jc w:val="center"/>
        </w:trPr>
        <w:tc>
          <w:tcPr>
            <w:tcW w:w="2448" w:type="dxa"/>
          </w:tcPr>
          <w:p w14:paraId="04219DED" w14:textId="77777777" w:rsidR="008000FB" w:rsidRDefault="00CA76BC" w:rsidP="00064DCF">
            <w:pPr>
              <w:pStyle w:val="TAL"/>
              <w:keepNext w:val="0"/>
              <w:keepLines w:val="0"/>
              <w:widowControl w:val="0"/>
              <w:ind w:left="454"/>
            </w:pPr>
            <w:r>
              <w:t>&gt;</w:t>
            </w:r>
            <w:r w:rsidR="008000FB">
              <w:t>&gt;&gt;&gt;Medium Bitmap</w:t>
            </w:r>
          </w:p>
        </w:tc>
        <w:tc>
          <w:tcPr>
            <w:tcW w:w="1080" w:type="dxa"/>
          </w:tcPr>
          <w:p w14:paraId="18B43D6E" w14:textId="77777777" w:rsidR="008000FB" w:rsidRDefault="008000FB" w:rsidP="00064DCF">
            <w:pPr>
              <w:pStyle w:val="TAL"/>
              <w:keepNext w:val="0"/>
              <w:keepLines w:val="0"/>
              <w:widowControl w:val="0"/>
            </w:pPr>
            <w:r>
              <w:rPr>
                <w:lang w:eastAsia="ja-JP"/>
              </w:rPr>
              <w:t>M</w:t>
            </w:r>
          </w:p>
        </w:tc>
        <w:tc>
          <w:tcPr>
            <w:tcW w:w="1440" w:type="dxa"/>
          </w:tcPr>
          <w:p w14:paraId="55A55E81" w14:textId="77777777" w:rsidR="008000FB" w:rsidRDefault="008000FB" w:rsidP="00064DCF">
            <w:pPr>
              <w:pStyle w:val="TAL"/>
              <w:keepNext w:val="0"/>
              <w:keepLines w:val="0"/>
              <w:widowControl w:val="0"/>
            </w:pPr>
          </w:p>
        </w:tc>
        <w:tc>
          <w:tcPr>
            <w:tcW w:w="1872" w:type="dxa"/>
          </w:tcPr>
          <w:p w14:paraId="442767E2" w14:textId="77777777" w:rsidR="008000FB" w:rsidRDefault="008000FB" w:rsidP="00064DCF">
            <w:pPr>
              <w:pStyle w:val="TAL"/>
              <w:keepNext w:val="0"/>
              <w:keepLines w:val="0"/>
              <w:widowControl w:val="0"/>
            </w:pPr>
            <w:r>
              <w:t>BIT STRING (SIZE (8))</w:t>
            </w:r>
          </w:p>
        </w:tc>
        <w:tc>
          <w:tcPr>
            <w:tcW w:w="2880" w:type="dxa"/>
          </w:tcPr>
          <w:p w14:paraId="36C92DF5" w14:textId="77777777" w:rsidR="008000FB" w:rsidRDefault="008000FB" w:rsidP="00064DCF">
            <w:pPr>
              <w:pStyle w:val="TAL"/>
              <w:keepNext w:val="0"/>
              <w:keepLines w:val="0"/>
              <w:widowControl w:val="0"/>
            </w:pPr>
          </w:p>
        </w:tc>
      </w:tr>
      <w:tr w:rsidR="00CA76BC" w14:paraId="19050614" w14:textId="77777777" w:rsidTr="004F3AEE">
        <w:trPr>
          <w:trHeight w:val="503"/>
          <w:jc w:val="center"/>
        </w:trPr>
        <w:tc>
          <w:tcPr>
            <w:tcW w:w="2448" w:type="dxa"/>
          </w:tcPr>
          <w:p w14:paraId="71CAB705" w14:textId="77777777" w:rsidR="00CA76BC" w:rsidRPr="00791720" w:rsidRDefault="00CA76BC" w:rsidP="00064DCF">
            <w:pPr>
              <w:pStyle w:val="TAL"/>
              <w:keepNext w:val="0"/>
              <w:keepLines w:val="0"/>
              <w:widowControl w:val="0"/>
              <w:ind w:left="340"/>
              <w:rPr>
                <w:i/>
                <w:iCs/>
              </w:rPr>
            </w:pPr>
            <w:r w:rsidRPr="00791720">
              <w:rPr>
                <w:i/>
                <w:iCs/>
              </w:rPr>
              <w:t>&gt;&gt;&gt;long bitmap</w:t>
            </w:r>
          </w:p>
        </w:tc>
        <w:tc>
          <w:tcPr>
            <w:tcW w:w="1080" w:type="dxa"/>
          </w:tcPr>
          <w:p w14:paraId="08DC401E" w14:textId="77777777" w:rsidR="00CA76BC" w:rsidRDefault="00CA76BC" w:rsidP="00064DCF">
            <w:pPr>
              <w:pStyle w:val="TAL"/>
              <w:keepNext w:val="0"/>
              <w:keepLines w:val="0"/>
              <w:widowControl w:val="0"/>
              <w:rPr>
                <w:lang w:eastAsia="ja-JP"/>
              </w:rPr>
            </w:pPr>
          </w:p>
        </w:tc>
        <w:tc>
          <w:tcPr>
            <w:tcW w:w="1440" w:type="dxa"/>
          </w:tcPr>
          <w:p w14:paraId="049477C6" w14:textId="77777777" w:rsidR="00CA76BC" w:rsidRDefault="00CA76BC" w:rsidP="00064DCF">
            <w:pPr>
              <w:pStyle w:val="TAL"/>
              <w:keepNext w:val="0"/>
              <w:keepLines w:val="0"/>
              <w:widowControl w:val="0"/>
            </w:pPr>
          </w:p>
        </w:tc>
        <w:tc>
          <w:tcPr>
            <w:tcW w:w="1872" w:type="dxa"/>
          </w:tcPr>
          <w:p w14:paraId="4EC3953C" w14:textId="77777777" w:rsidR="00CA76BC" w:rsidRDefault="00CA76BC" w:rsidP="00064DCF">
            <w:pPr>
              <w:pStyle w:val="TAL"/>
              <w:keepNext w:val="0"/>
              <w:keepLines w:val="0"/>
              <w:widowControl w:val="0"/>
            </w:pPr>
          </w:p>
        </w:tc>
        <w:tc>
          <w:tcPr>
            <w:tcW w:w="2880" w:type="dxa"/>
          </w:tcPr>
          <w:p w14:paraId="40410260" w14:textId="77777777" w:rsidR="00CA76BC" w:rsidRDefault="00CA76BC" w:rsidP="00064DCF">
            <w:pPr>
              <w:pStyle w:val="TAL"/>
              <w:keepNext w:val="0"/>
              <w:keepLines w:val="0"/>
              <w:widowControl w:val="0"/>
            </w:pPr>
          </w:p>
        </w:tc>
      </w:tr>
      <w:tr w:rsidR="008000FB" w14:paraId="3D0D5030" w14:textId="77777777" w:rsidTr="004F3AEE">
        <w:trPr>
          <w:trHeight w:val="503"/>
          <w:jc w:val="center"/>
        </w:trPr>
        <w:tc>
          <w:tcPr>
            <w:tcW w:w="2448" w:type="dxa"/>
          </w:tcPr>
          <w:p w14:paraId="70C6E1A3" w14:textId="77777777" w:rsidR="008000FB" w:rsidRDefault="00CA76BC" w:rsidP="00064DCF">
            <w:pPr>
              <w:pStyle w:val="TAL"/>
              <w:keepNext w:val="0"/>
              <w:keepLines w:val="0"/>
              <w:widowControl w:val="0"/>
              <w:ind w:left="454"/>
            </w:pPr>
            <w:r>
              <w:t>&gt;</w:t>
            </w:r>
            <w:r w:rsidR="008000FB">
              <w:t>&gt;&gt;&gt;Long Bitmap</w:t>
            </w:r>
          </w:p>
        </w:tc>
        <w:tc>
          <w:tcPr>
            <w:tcW w:w="1080" w:type="dxa"/>
          </w:tcPr>
          <w:p w14:paraId="18CB2925" w14:textId="77777777" w:rsidR="008000FB" w:rsidRDefault="008000FB" w:rsidP="00064DCF">
            <w:pPr>
              <w:pStyle w:val="TAL"/>
              <w:keepNext w:val="0"/>
              <w:keepLines w:val="0"/>
              <w:widowControl w:val="0"/>
            </w:pPr>
            <w:r>
              <w:rPr>
                <w:lang w:eastAsia="ja-JP"/>
              </w:rPr>
              <w:t>M</w:t>
            </w:r>
          </w:p>
        </w:tc>
        <w:tc>
          <w:tcPr>
            <w:tcW w:w="1440" w:type="dxa"/>
          </w:tcPr>
          <w:p w14:paraId="44F63EE4" w14:textId="77777777" w:rsidR="008000FB" w:rsidRDefault="008000FB" w:rsidP="00064DCF">
            <w:pPr>
              <w:pStyle w:val="TAL"/>
              <w:keepNext w:val="0"/>
              <w:keepLines w:val="0"/>
              <w:widowControl w:val="0"/>
            </w:pPr>
          </w:p>
        </w:tc>
        <w:tc>
          <w:tcPr>
            <w:tcW w:w="1872" w:type="dxa"/>
          </w:tcPr>
          <w:p w14:paraId="35D7917D" w14:textId="77777777" w:rsidR="008000FB" w:rsidRDefault="008000FB" w:rsidP="00064DCF">
            <w:pPr>
              <w:pStyle w:val="TAL"/>
              <w:keepNext w:val="0"/>
              <w:keepLines w:val="0"/>
              <w:widowControl w:val="0"/>
            </w:pPr>
            <w:r>
              <w:t>BIT STRING (SIZE (64))</w:t>
            </w:r>
          </w:p>
        </w:tc>
        <w:tc>
          <w:tcPr>
            <w:tcW w:w="2880" w:type="dxa"/>
          </w:tcPr>
          <w:p w14:paraId="29F52807" w14:textId="77777777" w:rsidR="008000FB" w:rsidRDefault="008000FB" w:rsidP="00064DCF">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Default="008000FB" w:rsidP="00064DCF">
      <w:pPr>
        <w:widowControl w:val="0"/>
        <w:rPr>
          <w:highlight w:val="yellow"/>
        </w:rPr>
      </w:pPr>
    </w:p>
    <w:p w14:paraId="5EE4425A" w14:textId="77777777" w:rsidR="008000FB" w:rsidRDefault="008000FB" w:rsidP="00064DCF">
      <w:pPr>
        <w:pStyle w:val="Heading4"/>
        <w:keepNext w:val="0"/>
        <w:keepLines w:val="0"/>
        <w:widowControl w:val="0"/>
      </w:pPr>
      <w:bookmarkStart w:id="7892" w:name="_CR9_2_2_97"/>
      <w:bookmarkStart w:id="7893" w:name="_Toc98868420"/>
      <w:bookmarkStart w:id="7894" w:name="_Toc105174705"/>
      <w:bookmarkStart w:id="7895" w:name="_Toc106109542"/>
      <w:bookmarkStart w:id="7896" w:name="_Toc113825363"/>
      <w:bookmarkStart w:id="7897" w:name="_Toc146227966"/>
      <w:bookmarkEnd w:id="7892"/>
      <w:r>
        <w:t>9.2.2.97</w:t>
      </w:r>
      <w:r>
        <w:tab/>
        <w:t>RB Set Configuration</w:t>
      </w:r>
      <w:bookmarkEnd w:id="7893"/>
      <w:bookmarkEnd w:id="7894"/>
      <w:bookmarkEnd w:id="7895"/>
      <w:bookmarkEnd w:id="7896"/>
      <w:bookmarkEnd w:id="7897"/>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eastAsia="SimSun" w:hint="eastAsia"/>
          <w:lang w:val="en-US" w:eastAsia="zh-CN"/>
        </w:rPr>
        <w:t xml:space="preserve"> </w:t>
      </w:r>
      <w:r w:rsidR="004D3CDA">
        <w:rPr>
          <w:rFonts w:eastAsia="SimSun"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9D0A19">
        <w:trP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77777777" w:rsidR="008000FB" w:rsidRDefault="008000FB" w:rsidP="00064DCF">
            <w:pPr>
              <w:pStyle w:val="TAL"/>
              <w:keepNext w:val="0"/>
              <w:keepLines w:val="0"/>
              <w:widowControl w:val="0"/>
              <w:rPr>
                <w:lang w:eastAsia="ja-JP"/>
              </w:rPr>
            </w:pPr>
            <w:r>
              <w:rPr>
                <w:lang w:eastAsia="ja-JP"/>
              </w:rPr>
              <w:t>ENUMERATED (kHz15, kHz30, kHz60, kHz120, kHz240, spare3, spare2, spare1, …)</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eastAsia="SimSun"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eastAsia="SimSun" w:hint="eastAsia"/>
                <w:szCs w:val="18"/>
                <w:lang w:val="en-US" w:eastAsia="zh-CN"/>
              </w:rPr>
              <w:t>If</w:t>
            </w:r>
            <w:r w:rsidR="006E5B07">
              <w:rPr>
                <w:rFonts w:eastAsia="SimSun"/>
                <w:szCs w:val="18"/>
                <w:lang w:val="en-US" w:eastAsia="zh-CN"/>
              </w:rPr>
              <w:t xml:space="preserve"> the</w:t>
            </w:r>
            <w:r>
              <w:rPr>
                <w:rFonts w:eastAsia="SimSun" w:hint="eastAsia"/>
                <w:szCs w:val="18"/>
                <w:lang w:val="en-US" w:eastAsia="zh-CN"/>
              </w:rPr>
              <w:t xml:space="preserve"> </w:t>
            </w:r>
            <w:r>
              <w:rPr>
                <w:rFonts w:eastAsia="SimSun" w:hint="eastAsia"/>
                <w:i/>
                <w:iCs/>
                <w:szCs w:val="18"/>
                <w:lang w:val="en-US" w:eastAsia="zh-CN"/>
              </w:rPr>
              <w:t xml:space="preserve">NR Carrier List </w:t>
            </w:r>
            <w:r>
              <w:rPr>
                <w:rFonts w:eastAsia="SimSun"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w:t>
            </w:r>
            <w:r>
              <w:rPr>
                <w:rFonts w:eastAsia="SimSun" w:hint="eastAsia"/>
                <w:lang w:val="en-US" w:eastAsia="zh-CN"/>
              </w:rPr>
              <w:t xml:space="preserve">usable </w:t>
            </w:r>
            <w:r>
              <w:rPr>
                <w:rFonts w:hint="eastAsia"/>
                <w:lang w:val="en-US" w:eastAsia="zh-CN"/>
              </w:rPr>
              <w:t>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rPr>
                <w:rFonts w:eastAsia="SimSun"/>
              </w:rPr>
              <w:t xml:space="preserve"> </w:t>
            </w:r>
            <w:r>
              <w:rPr>
                <w:rFonts w:eastAsia="SimSun" w:hint="eastAsia"/>
                <w:lang w:val="en-US" w:eastAsia="zh-CN"/>
              </w:rPr>
              <w:t>t</w:t>
            </w:r>
            <w:r>
              <w:rPr>
                <w:szCs w:val="18"/>
                <w:lang w:eastAsia="ja-JP"/>
              </w:rPr>
              <w:t xml:space="preserve">he start RB of the first RB set is </w:t>
            </w:r>
            <w:r>
              <w:rPr>
                <w:rFonts w:eastAsia="SimSun" w:hint="eastAsia"/>
                <w:szCs w:val="18"/>
                <w:lang w:val="en-US" w:eastAsia="zh-CN"/>
              </w:rPr>
              <w:t>aligned with point A for</w:t>
            </w:r>
            <w:r>
              <w:rPr>
                <w:szCs w:val="18"/>
                <w:lang w:eastAsia="ja-JP"/>
              </w:rPr>
              <w:t xml:space="preserve"> the IAB-DU cell</w:t>
            </w:r>
            <w:r>
              <w:rPr>
                <w:rFonts w:eastAsia="SimSun"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7898" w:name="_CR9_2_2_98"/>
      <w:bookmarkStart w:id="7899" w:name="_Toc81383450"/>
      <w:bookmarkStart w:id="7900" w:name="_Toc74154706"/>
      <w:bookmarkStart w:id="7901" w:name="_Toc66289593"/>
      <w:bookmarkStart w:id="7902" w:name="_Toc51763765"/>
      <w:bookmarkStart w:id="7903" w:name="_Toc64448934"/>
      <w:bookmarkStart w:id="7904" w:name="_Toc45832485"/>
      <w:bookmarkStart w:id="7905" w:name="_Toc36557037"/>
      <w:bookmarkStart w:id="7906" w:name="_Toc29893100"/>
      <w:bookmarkStart w:id="7907" w:name="_Toc20955982"/>
      <w:bookmarkStart w:id="7908" w:name="_Toc98868421"/>
      <w:bookmarkStart w:id="7909" w:name="_Toc105174706"/>
      <w:bookmarkStart w:id="7910" w:name="_Toc106109543"/>
      <w:bookmarkStart w:id="7911" w:name="_Toc113825364"/>
      <w:bookmarkStart w:id="7912" w:name="_Toc146227967"/>
      <w:bookmarkEnd w:id="7898"/>
      <w:r>
        <w:rPr>
          <w:rFonts w:eastAsia="Malgun Gothic"/>
        </w:rPr>
        <w:t>9.2.2.</w:t>
      </w:r>
      <w:r w:rsidR="0071235A">
        <w:rPr>
          <w:rFonts w:eastAsia="Malgun Gothic"/>
        </w:rPr>
        <w:t>9</w:t>
      </w:r>
      <w:r>
        <w:rPr>
          <w:rFonts w:eastAsia="Malgun Gothic"/>
        </w:rPr>
        <w:t>8</w:t>
      </w:r>
      <w:bookmarkEnd w:id="7899"/>
      <w:bookmarkEnd w:id="7900"/>
      <w:bookmarkEnd w:id="7901"/>
      <w:bookmarkEnd w:id="7902"/>
      <w:bookmarkEnd w:id="7903"/>
      <w:bookmarkEnd w:id="7904"/>
      <w:bookmarkEnd w:id="7905"/>
      <w:bookmarkEnd w:id="7906"/>
      <w:bookmarkEnd w:id="7907"/>
      <w:r w:rsidR="0071235A">
        <w:rPr>
          <w:rFonts w:eastAsia="Malgun Gothic"/>
        </w:rPr>
        <w:tab/>
      </w:r>
      <w:r>
        <w:rPr>
          <w:rFonts w:eastAsia="Malgun Gothic"/>
        </w:rPr>
        <w:t>IAB TNL Address Exception</w:t>
      </w:r>
      <w:bookmarkEnd w:id="7908"/>
      <w:bookmarkEnd w:id="7909"/>
      <w:bookmarkEnd w:id="7910"/>
      <w:bookmarkEnd w:id="7911"/>
      <w:bookmarkEnd w:id="7912"/>
    </w:p>
    <w:p w14:paraId="0157F089" w14:textId="77777777" w:rsidR="008000FB" w:rsidRDefault="008000FB" w:rsidP="00064DCF">
      <w:pPr>
        <w:widowControl w:val="0"/>
      </w:pPr>
      <w:r>
        <w:t xml:space="preserve">This IE indicates the list of </w:t>
      </w:r>
      <w:r w:rsidR="004D3CDA">
        <w:rPr>
          <w:rFonts w:eastAsia="SimSun" w:hint="eastAsia"/>
          <w:lang w:val="en-US" w:eastAsia="zh-CN"/>
        </w:rPr>
        <w:t xml:space="preserve">source </w:t>
      </w:r>
      <w:r>
        <w:t xml:space="preserve">TNL addresses </w:t>
      </w:r>
      <w:r w:rsidR="004D3CDA">
        <w:rPr>
          <w:rFonts w:eastAsia="SimSun"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eastAsia="SimSun"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eastAsia="SimSun" w:hint="eastAsia"/>
                <w:lang w:val="en-US" w:eastAsia="zh-CN"/>
              </w:rPr>
              <w:t xml:space="preserve"> </w:t>
            </w:r>
            <w:r>
              <w:t xml:space="preserve">no. of </w:t>
            </w:r>
            <w:r w:rsidR="004D3CDA">
              <w:rPr>
                <w:lang w:val="en-US"/>
              </w:rPr>
              <w:t>IPv4 address(es),</w:t>
            </w:r>
            <w:r w:rsidR="004D3CDA">
              <w:rPr>
                <w:rFonts w:eastAsia="SimSun"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eastAsia="SimSun" w:hint="eastAsia"/>
                <w:lang w:val="en-US" w:eastAsia="zh-CN"/>
              </w:rPr>
              <w:t>request</w:t>
            </w:r>
            <w:r w:rsidR="004D3CDA">
              <w:t xml:space="preserve">ed </w:t>
            </w:r>
            <w:r>
              <w:t>in one procedure execution. The value is 1024.</w:t>
            </w:r>
          </w:p>
        </w:tc>
      </w:tr>
    </w:tbl>
    <w:p w14:paraId="249FCE31" w14:textId="77777777" w:rsidR="008000FB" w:rsidRDefault="008000FB" w:rsidP="00064DCF">
      <w:pPr>
        <w:widowControl w:val="0"/>
        <w:rPr>
          <w:highlight w:val="yellow"/>
        </w:rPr>
      </w:pPr>
    </w:p>
    <w:p w14:paraId="21B5E3C0" w14:textId="77777777" w:rsidR="008000FB" w:rsidRDefault="008000FB" w:rsidP="00064DCF">
      <w:pPr>
        <w:pStyle w:val="Heading4"/>
        <w:keepNext w:val="0"/>
        <w:keepLines w:val="0"/>
        <w:widowControl w:val="0"/>
      </w:pPr>
      <w:bookmarkStart w:id="7913" w:name="_CR9_2_2_99"/>
      <w:bookmarkStart w:id="7914" w:name="_Toc98868422"/>
      <w:bookmarkStart w:id="7915" w:name="_Toc105174707"/>
      <w:bookmarkStart w:id="7916" w:name="_Toc106109544"/>
      <w:bookmarkStart w:id="7917" w:name="_Toc113825365"/>
      <w:bookmarkStart w:id="7918" w:name="_Toc146227968"/>
      <w:bookmarkEnd w:id="7913"/>
      <w:r w:rsidRPr="002141CB">
        <w:t>9.2.2.</w:t>
      </w:r>
      <w:r w:rsidR="0071235A">
        <w:t>9</w:t>
      </w:r>
      <w:r>
        <w:t>9</w:t>
      </w:r>
      <w:r w:rsidRPr="002141CB">
        <w:tab/>
        <w:t>BH I</w:t>
      </w:r>
      <w:r>
        <w:t>nfo List</w:t>
      </w:r>
      <w:bookmarkEnd w:id="7914"/>
      <w:bookmarkEnd w:id="7915"/>
      <w:bookmarkEnd w:id="7916"/>
      <w:bookmarkEnd w:id="7917"/>
      <w:bookmarkEnd w:id="7918"/>
    </w:p>
    <w:p w14:paraId="59EF0E32" w14:textId="71680C99" w:rsidR="008000FB" w:rsidRPr="003D16B1" w:rsidRDefault="008000FB" w:rsidP="00064DCF">
      <w:pPr>
        <w:widowControl w:val="0"/>
      </w:pPr>
      <w:r w:rsidRPr="003D16B1">
        <w:rPr>
          <w:rFonts w:hint="eastAsia"/>
        </w:rPr>
        <w:t>T</w:t>
      </w:r>
      <w:r w:rsidRPr="003D16B1">
        <w:t>his IE indicates a list of BH information ind</w:t>
      </w:r>
      <w:r w:rsidR="00D40D88">
        <w:rPr>
          <w:rFonts w:eastAsia="SimSun" w:hint="eastAsia"/>
          <w:lang w:val="en-US" w:eastAsia="zh-CN"/>
        </w:rPr>
        <w:t>ices</w:t>
      </w:r>
      <w:r w:rsidRPr="003D16B1">
        <w:t xml:space="preserve">, </w:t>
      </w:r>
      <w:r w:rsidR="00D40D88">
        <w:rPr>
          <w:rFonts w:eastAsia="SimSun"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eastAsia="SimSun"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77777777" w:rsidR="008000FB" w:rsidRPr="009555FF" w:rsidRDefault="008000FB" w:rsidP="00064DCF">
            <w:pPr>
              <w:pStyle w:val="TAL"/>
              <w:keepNext w:val="0"/>
              <w:keepLines w:val="0"/>
              <w:widowControl w:val="0"/>
              <w:rPr>
                <w:rFonts w:cs="Arial"/>
                <w:lang w:eastAsia="ja-JP"/>
              </w:rPr>
            </w:pPr>
            <w:r w:rsidRPr="0028400C">
              <w:t xml:space="preserve">BH Info </w:t>
            </w:r>
            <w:r w:rsidRPr="009555FF">
              <w:t>List</w:t>
            </w:r>
          </w:p>
        </w:tc>
        <w:tc>
          <w:tcPr>
            <w:tcW w:w="1080" w:type="dxa"/>
          </w:tcPr>
          <w:p w14:paraId="3351D809" w14:textId="77777777" w:rsidR="008000FB" w:rsidRPr="00FD0425" w:rsidRDefault="008000FB" w:rsidP="00064DCF">
            <w:pPr>
              <w:pStyle w:val="TAH"/>
              <w:keepNext w:val="0"/>
              <w:keepLines w:val="0"/>
              <w:widowControl w:val="0"/>
              <w:rPr>
                <w:rFonts w:cs="Arial"/>
                <w:lang w:eastAsia="ja-JP"/>
              </w:rPr>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rsidP="00064DCF">
            <w:pPr>
              <w:pStyle w:val="TAH"/>
              <w:keepNext w:val="0"/>
              <w:keepLines w:val="0"/>
              <w:widowControl w:val="0"/>
              <w:rPr>
                <w:rFonts w:cs="Arial"/>
                <w:lang w:eastAsia="ja-JP"/>
              </w:rPr>
            </w:pPr>
          </w:p>
        </w:tc>
        <w:tc>
          <w:tcPr>
            <w:tcW w:w="2880" w:type="dxa"/>
          </w:tcPr>
          <w:p w14:paraId="0A5B48A5" w14:textId="77777777" w:rsidR="008000FB" w:rsidRPr="00FD0425" w:rsidRDefault="008000FB" w:rsidP="00064DCF">
            <w:pPr>
              <w:pStyle w:val="TAH"/>
              <w:keepNext w:val="0"/>
              <w:keepLines w:val="0"/>
              <w:widowControl w:val="0"/>
              <w:rPr>
                <w:rFonts w:cs="Arial"/>
                <w:lang w:eastAsia="ja-JP"/>
              </w:rPr>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064DCF">
        <w:trPr>
          <w:trHeight w:val="271"/>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7919" w:name="_CR9_2_2_100"/>
      <w:bookmarkStart w:id="7920" w:name="_Toc98868423"/>
      <w:bookmarkStart w:id="7921" w:name="_Toc105174708"/>
      <w:bookmarkStart w:id="7922" w:name="_Toc106109545"/>
      <w:bookmarkStart w:id="7923" w:name="_Toc113825366"/>
      <w:bookmarkStart w:id="7924" w:name="_Toc146227969"/>
      <w:bookmarkEnd w:id="7919"/>
      <w:r w:rsidRPr="002141CB">
        <w:t>9.2.2.</w:t>
      </w:r>
      <w:r w:rsidR="0071235A">
        <w:t>10</w:t>
      </w:r>
      <w:r>
        <w:t>0</w:t>
      </w:r>
      <w:r w:rsidRPr="002141CB">
        <w:tab/>
        <w:t>Non-UP traffic</w:t>
      </w:r>
      <w:bookmarkEnd w:id="7920"/>
      <w:bookmarkEnd w:id="7921"/>
      <w:bookmarkEnd w:id="7922"/>
      <w:bookmarkEnd w:id="7923"/>
      <w:bookmarkEnd w:id="7924"/>
    </w:p>
    <w:p w14:paraId="669B433F" w14:textId="3FB84CC8" w:rsidR="008000FB" w:rsidRPr="001725F2" w:rsidRDefault="008000FB" w:rsidP="00064DC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77777777" w:rsidR="008000FB" w:rsidRPr="00FD0425" w:rsidRDefault="008000FB" w:rsidP="00064DCF">
            <w:pPr>
              <w:pStyle w:val="TAL"/>
              <w:keepNext w:val="0"/>
              <w:keepLines w:val="0"/>
              <w:widowControl w:val="0"/>
              <w:rPr>
                <w:rFonts w:cs="Arial"/>
                <w:lang w:eastAsia="ja-JP"/>
              </w:rPr>
            </w:pPr>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7925" w:name="_CR9_2_2_101"/>
      <w:bookmarkStart w:id="7926" w:name="_Toc98868424"/>
      <w:bookmarkStart w:id="7927" w:name="_Toc105174709"/>
      <w:bookmarkStart w:id="7928" w:name="_Toc106109546"/>
      <w:bookmarkStart w:id="7929" w:name="_Toc113825367"/>
      <w:bookmarkStart w:id="7930" w:name="_Toc146227970"/>
      <w:bookmarkEnd w:id="7925"/>
      <w:r>
        <w:t>9.2.2.101</w:t>
      </w:r>
      <w:r>
        <w:tab/>
        <w:t>Local NG-RAN Node Identifier</w:t>
      </w:r>
      <w:bookmarkEnd w:id="7926"/>
      <w:bookmarkEnd w:id="7927"/>
      <w:bookmarkEnd w:id="7928"/>
      <w:bookmarkEnd w:id="7929"/>
      <w:bookmarkEnd w:id="7930"/>
    </w:p>
    <w:p w14:paraId="000B5D3F" w14:textId="77777777" w:rsidR="00892418" w:rsidRDefault="00892418" w:rsidP="00892418">
      <w:pPr>
        <w:widowControl w:val="0"/>
      </w:pPr>
      <w:bookmarkStart w:id="7931"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7931"/>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 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 xml:space="preserve">&gt; </w:t>
            </w:r>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7932" w:name="_CR9_2_2_102"/>
      <w:bookmarkStart w:id="7933" w:name="_Toc81322035"/>
      <w:bookmarkStart w:id="7934" w:name="_Toc98868425"/>
      <w:bookmarkStart w:id="7935" w:name="_Toc105174710"/>
      <w:bookmarkStart w:id="7936" w:name="_Toc106109547"/>
      <w:bookmarkStart w:id="7937" w:name="_Toc113825368"/>
      <w:bookmarkStart w:id="7938" w:name="_Toc146227971"/>
      <w:bookmarkStart w:id="7939" w:name="_Hlk87373873"/>
      <w:bookmarkEnd w:id="7932"/>
      <w:r w:rsidRPr="00214C26">
        <w:rPr>
          <w:rFonts w:eastAsia="Malgun Gothic"/>
        </w:rPr>
        <w:t>9.2.2.</w:t>
      </w:r>
      <w:r>
        <w:rPr>
          <w:rFonts w:eastAsia="Malgun Gothic"/>
        </w:rPr>
        <w:t>102</w:t>
      </w:r>
      <w:r w:rsidRPr="00214C26">
        <w:rPr>
          <w:rFonts w:eastAsia="Malgun Gothic"/>
        </w:rPr>
        <w:tab/>
      </w:r>
      <w:bookmarkEnd w:id="7933"/>
      <w:r w:rsidRPr="00214C26">
        <w:rPr>
          <w:rFonts w:eastAsia="Malgun Gothic"/>
          <w:bCs/>
          <w:lang w:eastAsia="zh-CN"/>
        </w:rPr>
        <w:t>Served Cell Specific Info Request</w:t>
      </w:r>
      <w:bookmarkEnd w:id="7934"/>
      <w:bookmarkEnd w:id="7935"/>
      <w:bookmarkEnd w:id="7936"/>
      <w:bookmarkEnd w:id="7937"/>
      <w:bookmarkEnd w:id="7938"/>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7939"/>
    </w:tbl>
    <w:p w14:paraId="68FD93AF" w14:textId="77777777" w:rsidR="00214C26" w:rsidRDefault="00214C26" w:rsidP="00064DCF">
      <w:pPr>
        <w:widowControl w:val="0"/>
        <w:rPr>
          <w:noProof/>
          <w:highlight w:val="yellow"/>
          <w:lang w:eastAsia="zh-CN"/>
        </w:rPr>
      </w:pPr>
    </w:p>
    <w:p w14:paraId="63178174" w14:textId="77777777" w:rsidR="00F02090" w:rsidRPr="00FD0425" w:rsidRDefault="00F02090" w:rsidP="00064DCF">
      <w:pPr>
        <w:pStyle w:val="Heading3"/>
        <w:keepNext w:val="0"/>
        <w:keepLines w:val="0"/>
        <w:widowControl w:val="0"/>
      </w:pPr>
      <w:bookmarkStart w:id="7940" w:name="_CR9_2_3"/>
      <w:bookmarkStart w:id="7941" w:name="_Toc98868426"/>
      <w:bookmarkStart w:id="7942" w:name="_Toc105174711"/>
      <w:bookmarkStart w:id="7943" w:name="_Toc106109548"/>
      <w:bookmarkStart w:id="7944" w:name="_Toc113825369"/>
      <w:bookmarkStart w:id="7945" w:name="_Toc146227972"/>
      <w:bookmarkEnd w:id="7940"/>
      <w:r w:rsidRPr="00FD0425">
        <w:t>9.2.3</w:t>
      </w:r>
      <w:r w:rsidRPr="00FD0425">
        <w:tab/>
        <w:t>General IE definitions</w:t>
      </w:r>
      <w:bookmarkEnd w:id="7330"/>
      <w:bookmarkEnd w:id="7331"/>
      <w:bookmarkEnd w:id="7332"/>
      <w:bookmarkEnd w:id="7724"/>
      <w:bookmarkEnd w:id="7725"/>
      <w:bookmarkEnd w:id="7726"/>
      <w:bookmarkEnd w:id="7741"/>
      <w:bookmarkEnd w:id="7753"/>
      <w:bookmarkEnd w:id="7754"/>
      <w:bookmarkEnd w:id="7761"/>
      <w:bookmarkEnd w:id="7762"/>
      <w:bookmarkEnd w:id="7763"/>
      <w:bookmarkEnd w:id="7764"/>
      <w:bookmarkEnd w:id="7941"/>
      <w:bookmarkEnd w:id="7942"/>
      <w:bookmarkEnd w:id="7943"/>
      <w:bookmarkEnd w:id="7944"/>
      <w:bookmarkEnd w:id="7945"/>
    </w:p>
    <w:p w14:paraId="17CE3A07" w14:textId="77777777" w:rsidR="00F02090" w:rsidRPr="00FD0425" w:rsidRDefault="00F02090" w:rsidP="00064DCF">
      <w:pPr>
        <w:pStyle w:val="Heading4"/>
        <w:keepNext w:val="0"/>
        <w:keepLines w:val="0"/>
        <w:widowControl w:val="0"/>
      </w:pPr>
      <w:bookmarkStart w:id="7946" w:name="_CR9_2_3_1"/>
      <w:bookmarkStart w:id="7947" w:name="_Toc20955310"/>
      <w:bookmarkStart w:id="7948" w:name="_Toc29991513"/>
      <w:bookmarkStart w:id="7949" w:name="_Toc36555914"/>
      <w:bookmarkStart w:id="7950" w:name="_Toc44497659"/>
      <w:bookmarkStart w:id="7951" w:name="_Toc45108046"/>
      <w:bookmarkStart w:id="7952" w:name="_Toc45901666"/>
      <w:bookmarkStart w:id="7953" w:name="_Toc51850747"/>
      <w:bookmarkStart w:id="7954" w:name="_Toc56693751"/>
      <w:bookmarkStart w:id="7955" w:name="_Toc64447295"/>
      <w:bookmarkStart w:id="7956" w:name="_Toc66286789"/>
      <w:bookmarkStart w:id="7957" w:name="_Toc74151484"/>
      <w:bookmarkStart w:id="7958" w:name="_Toc88653957"/>
      <w:bookmarkStart w:id="7959" w:name="_Toc97904313"/>
      <w:bookmarkStart w:id="7960" w:name="_Toc98868427"/>
      <w:bookmarkStart w:id="7961" w:name="_Toc105174712"/>
      <w:bookmarkStart w:id="7962" w:name="_Toc106109549"/>
      <w:bookmarkStart w:id="7963" w:name="_Toc113825370"/>
      <w:bookmarkStart w:id="7964" w:name="_Toc146227973"/>
      <w:bookmarkEnd w:id="7946"/>
      <w:r w:rsidRPr="00FD0425">
        <w:t>9.2.3.1</w:t>
      </w:r>
      <w:r w:rsidRPr="00FD0425">
        <w:tab/>
        <w:t>Message Type</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7965" w:name="_CR9_2_3_2"/>
      <w:bookmarkStart w:id="7966" w:name="_Toc20955311"/>
      <w:bookmarkStart w:id="7967" w:name="_Toc29991514"/>
      <w:bookmarkStart w:id="7968" w:name="_Toc36555915"/>
      <w:bookmarkStart w:id="7969" w:name="_Toc44497660"/>
      <w:bookmarkStart w:id="7970" w:name="_Toc45108047"/>
      <w:bookmarkStart w:id="7971" w:name="_Toc45901667"/>
      <w:bookmarkStart w:id="7972" w:name="_Toc51850748"/>
      <w:bookmarkStart w:id="7973" w:name="_Toc56693752"/>
      <w:bookmarkStart w:id="7974" w:name="_Toc64447296"/>
      <w:bookmarkStart w:id="7975" w:name="_Toc66286790"/>
      <w:bookmarkStart w:id="7976" w:name="_Toc74151485"/>
      <w:bookmarkStart w:id="7977" w:name="_Toc88653958"/>
      <w:bookmarkStart w:id="7978" w:name="_Toc97904314"/>
      <w:bookmarkStart w:id="7979" w:name="_Toc98868428"/>
      <w:bookmarkStart w:id="7980" w:name="_Toc105174713"/>
      <w:bookmarkStart w:id="7981" w:name="_Toc106109550"/>
      <w:bookmarkStart w:id="7982" w:name="_Toc113825371"/>
      <w:bookmarkStart w:id="7983" w:name="_Toc146227974"/>
      <w:bookmarkEnd w:id="7965"/>
      <w:r w:rsidRPr="00FD0425">
        <w:t>9.2.3.2</w:t>
      </w:r>
      <w:r w:rsidRPr="00FD0425">
        <w:tab/>
        <w:t>Cause</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p w14:paraId="4F3B0B46" w14:textId="77777777" w:rsidR="00F02090" w:rsidRPr="00FD0425" w:rsidRDefault="00F02090" w:rsidP="00064DC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lgorithms Not 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02121705" w14:textId="77777777" w:rsidR="00E1669B" w:rsidRDefault="00E1669B" w:rsidP="00064DC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0B09BA37" w14:textId="77777777" w:rsidR="00E1669B" w:rsidRDefault="00E1669B" w:rsidP="00064DC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77777777"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77777777" w:rsidR="00F02090" w:rsidRPr="00FD0425" w:rsidRDefault="00F02090" w:rsidP="00064DC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7984" w:name="_CR9_2_3_3"/>
      <w:bookmarkStart w:id="7985" w:name="_Toc20955312"/>
      <w:bookmarkStart w:id="7986" w:name="_Toc29991515"/>
      <w:bookmarkStart w:id="7987" w:name="_Toc36555916"/>
      <w:bookmarkStart w:id="7988" w:name="_Toc44497661"/>
      <w:bookmarkStart w:id="7989" w:name="_Toc45108048"/>
      <w:bookmarkStart w:id="7990" w:name="_Toc45901668"/>
      <w:bookmarkStart w:id="7991" w:name="_Toc51850749"/>
      <w:bookmarkStart w:id="7992" w:name="_Toc56693753"/>
      <w:bookmarkStart w:id="7993" w:name="_Toc64447297"/>
      <w:bookmarkStart w:id="7994" w:name="_Toc66286791"/>
      <w:bookmarkStart w:id="7995" w:name="_Toc74151486"/>
      <w:bookmarkStart w:id="7996" w:name="_Toc88653959"/>
      <w:bookmarkStart w:id="7997" w:name="_Toc97904315"/>
      <w:bookmarkStart w:id="7998" w:name="_Toc98868429"/>
      <w:bookmarkStart w:id="7999" w:name="_Toc105174714"/>
      <w:bookmarkStart w:id="8000" w:name="_Toc106109551"/>
      <w:bookmarkStart w:id="8001" w:name="_Toc113825372"/>
      <w:bookmarkStart w:id="8002" w:name="_Toc146227975"/>
      <w:bookmarkEnd w:id="7984"/>
      <w:r w:rsidRPr="00FD0425">
        <w:t>9.2.3.3</w:t>
      </w:r>
      <w:r w:rsidRPr="00FD0425">
        <w:tab/>
        <w:t>Criticality Diagnostics</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5246AF" w:rsidRDefault="00F02090" w:rsidP="005246AF">
            <w:pPr>
              <w:pStyle w:val="TAL"/>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003" w:name="_CR9_2_3_4"/>
      <w:bookmarkStart w:id="8004" w:name="_Toc20955313"/>
      <w:bookmarkStart w:id="8005" w:name="_Toc29991516"/>
      <w:bookmarkStart w:id="8006" w:name="_Toc36555917"/>
      <w:bookmarkStart w:id="8007" w:name="_Toc44497662"/>
      <w:bookmarkStart w:id="8008" w:name="_Toc45108049"/>
      <w:bookmarkStart w:id="8009" w:name="_Toc45901669"/>
      <w:bookmarkStart w:id="8010" w:name="_Toc51850750"/>
      <w:bookmarkStart w:id="8011" w:name="_Toc56693754"/>
      <w:bookmarkStart w:id="8012" w:name="_Toc64447298"/>
      <w:bookmarkStart w:id="8013" w:name="_Toc66286792"/>
      <w:bookmarkStart w:id="8014" w:name="_Toc74151487"/>
      <w:bookmarkStart w:id="8015" w:name="_Toc88653960"/>
      <w:bookmarkStart w:id="8016" w:name="_Toc97904316"/>
      <w:bookmarkStart w:id="8017" w:name="_Toc98868430"/>
      <w:bookmarkStart w:id="8018" w:name="_Toc105174715"/>
      <w:bookmarkStart w:id="8019" w:name="_Toc106109552"/>
      <w:bookmarkStart w:id="8020" w:name="_Toc113825373"/>
      <w:bookmarkStart w:id="8021" w:name="_Toc146227976"/>
      <w:bookmarkEnd w:id="8003"/>
      <w:r w:rsidRPr="00FD0425">
        <w:t>9.2.3.4</w:t>
      </w:r>
      <w:r w:rsidRPr="00FD0425">
        <w:tab/>
        <w:t>Bit Rate</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022" w:name="_CR9_2_3_5"/>
      <w:bookmarkStart w:id="8023" w:name="_Toc20955314"/>
      <w:bookmarkStart w:id="8024" w:name="_Toc29991517"/>
      <w:bookmarkStart w:id="8025" w:name="_Toc36555918"/>
      <w:bookmarkStart w:id="8026" w:name="_Toc44497663"/>
      <w:bookmarkStart w:id="8027" w:name="_Toc45108050"/>
      <w:bookmarkStart w:id="8028" w:name="_Toc45901670"/>
      <w:bookmarkStart w:id="8029" w:name="_Toc51850751"/>
      <w:bookmarkStart w:id="8030" w:name="_Toc56693755"/>
      <w:bookmarkStart w:id="8031" w:name="_Toc64447299"/>
      <w:bookmarkStart w:id="8032" w:name="_Toc66286793"/>
      <w:bookmarkStart w:id="8033" w:name="_Toc74151488"/>
      <w:bookmarkStart w:id="8034" w:name="_Toc88653961"/>
      <w:bookmarkStart w:id="8035" w:name="_Toc97904317"/>
      <w:bookmarkStart w:id="8036" w:name="_Toc98868431"/>
      <w:bookmarkStart w:id="8037" w:name="_Toc105174716"/>
      <w:bookmarkStart w:id="8038" w:name="_Toc106109553"/>
      <w:bookmarkStart w:id="8039" w:name="_Toc113825374"/>
      <w:bookmarkStart w:id="8040" w:name="_Toc146227977"/>
      <w:bookmarkEnd w:id="8022"/>
      <w:r w:rsidRPr="00FD0425">
        <w:t>9.2.3.5</w:t>
      </w:r>
      <w:r w:rsidRPr="00FD0425">
        <w:tab/>
        <w:t>QoS Flow</w:t>
      </w:r>
      <w:r w:rsidRPr="00FD0425">
        <w:rPr>
          <w:rFonts w:eastAsia="Batang"/>
        </w:rPr>
        <w:t xml:space="preserve"> Level QoS Parameters</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8041" w:name="OLE_LINK178"/>
            <w:r w:rsidRPr="007F64C3">
              <w:rPr>
                <w:lang w:eastAsia="ja-JP"/>
              </w:rPr>
              <w:t>–</w:t>
            </w:r>
            <w:bookmarkEnd w:id="8041"/>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8042" w:name="_CR9_2_3_6"/>
      <w:bookmarkStart w:id="8043" w:name="_Toc20955315"/>
      <w:bookmarkStart w:id="8044" w:name="_Toc29991518"/>
      <w:bookmarkStart w:id="8045" w:name="_Toc36555919"/>
      <w:bookmarkStart w:id="8046" w:name="_Toc44497664"/>
      <w:bookmarkStart w:id="8047" w:name="_Toc45108051"/>
      <w:bookmarkStart w:id="8048" w:name="_Toc45901671"/>
      <w:bookmarkStart w:id="8049" w:name="_Toc51850752"/>
      <w:bookmarkStart w:id="8050" w:name="_Toc56693756"/>
      <w:bookmarkStart w:id="8051" w:name="_Toc64447300"/>
      <w:bookmarkStart w:id="8052" w:name="_Toc66286794"/>
      <w:bookmarkStart w:id="8053" w:name="_Toc74151489"/>
      <w:bookmarkStart w:id="8054" w:name="_Toc88653962"/>
      <w:bookmarkStart w:id="8055" w:name="_Toc97904318"/>
      <w:bookmarkStart w:id="8056" w:name="_Toc98868432"/>
      <w:bookmarkStart w:id="8057" w:name="_Toc105174717"/>
      <w:bookmarkStart w:id="8058" w:name="_Toc106109554"/>
      <w:bookmarkStart w:id="8059" w:name="_Toc113825375"/>
      <w:bookmarkStart w:id="8060" w:name="_Toc146227978"/>
      <w:bookmarkEnd w:id="8042"/>
      <w:r w:rsidRPr="00FD0425">
        <w:t>9.2.3.6</w:t>
      </w:r>
      <w:r w:rsidRPr="00FD0425">
        <w:tab/>
        <w:t>GBR QoS Flow Information</w:t>
      </w:r>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8061" w:name="_Hlk44414488"/>
            <w:r w:rsidRPr="00C42F7A">
              <w:t>9.2.3.</w:t>
            </w:r>
            <w:bookmarkEnd w:id="8061"/>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8062" w:name="_CR9_2_3_7"/>
      <w:bookmarkStart w:id="8063" w:name="_Toc20955316"/>
      <w:bookmarkStart w:id="8064" w:name="_Toc29991519"/>
      <w:bookmarkStart w:id="8065" w:name="_Toc36555920"/>
      <w:bookmarkStart w:id="8066" w:name="_Toc44497665"/>
      <w:bookmarkStart w:id="8067" w:name="_Toc45108052"/>
      <w:bookmarkStart w:id="8068" w:name="_Toc45901672"/>
      <w:bookmarkStart w:id="8069" w:name="_Toc51850753"/>
      <w:bookmarkStart w:id="8070" w:name="_Toc56693757"/>
      <w:bookmarkStart w:id="8071" w:name="_Toc64447301"/>
      <w:bookmarkStart w:id="8072" w:name="_Toc66286795"/>
      <w:bookmarkStart w:id="8073" w:name="_Toc74151490"/>
      <w:bookmarkStart w:id="8074" w:name="_Toc88653963"/>
      <w:bookmarkStart w:id="8075" w:name="_Toc97904319"/>
      <w:bookmarkStart w:id="8076" w:name="_Toc98868433"/>
      <w:bookmarkStart w:id="8077" w:name="_Toc105174718"/>
      <w:bookmarkStart w:id="8078" w:name="_Toc106109555"/>
      <w:bookmarkStart w:id="8079" w:name="_Toc113825376"/>
      <w:bookmarkStart w:id="8080" w:name="_Toc146227979"/>
      <w:bookmarkEnd w:id="8062"/>
      <w:r w:rsidRPr="00FD0425">
        <w:rPr>
          <w:lang w:val="fr-FR"/>
        </w:rPr>
        <w:t>9.2.3.7</w:t>
      </w:r>
      <w:r w:rsidRPr="00FD0425">
        <w:rPr>
          <w:lang w:val="fr-FR"/>
        </w:rPr>
        <w:tab/>
        <w:t>Allocation and Retention Priority</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081" w:name="OLE_LINK464"/>
            <w:bookmarkStart w:id="8082" w:name="OLE_LINK465"/>
            <w:bookmarkStart w:id="8083" w:name="OLE_LINK466"/>
            <w:bookmarkStart w:id="8084" w:name="OLE_LINK467"/>
            <w:bookmarkStart w:id="8085" w:name="OLE_LINK468"/>
            <w:r w:rsidRPr="00FD0425">
              <w:rPr>
                <w:rFonts w:cs="Arial"/>
                <w:szCs w:val="18"/>
              </w:rPr>
              <w:t>23.501</w:t>
            </w:r>
            <w:bookmarkEnd w:id="8081"/>
            <w:bookmarkEnd w:id="8082"/>
            <w:bookmarkEnd w:id="8083"/>
            <w:bookmarkEnd w:id="8084"/>
            <w:bookmarkEnd w:id="8085"/>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8086" w:name="_CR9_2_3_8"/>
      <w:bookmarkStart w:id="8087" w:name="_Toc20955317"/>
      <w:bookmarkStart w:id="8088" w:name="_Toc29991520"/>
      <w:bookmarkStart w:id="8089" w:name="_Toc36555921"/>
      <w:bookmarkStart w:id="8090" w:name="_Toc44497666"/>
      <w:bookmarkStart w:id="8091" w:name="_Toc45108053"/>
      <w:bookmarkStart w:id="8092" w:name="_Toc45901673"/>
      <w:bookmarkStart w:id="8093" w:name="_Toc51850754"/>
      <w:bookmarkStart w:id="8094" w:name="_Toc56693758"/>
      <w:bookmarkStart w:id="8095" w:name="_Toc64447302"/>
      <w:bookmarkStart w:id="8096" w:name="_Toc66286796"/>
      <w:bookmarkStart w:id="8097" w:name="_Toc74151491"/>
      <w:bookmarkStart w:id="8098" w:name="_Toc88653964"/>
      <w:bookmarkStart w:id="8099" w:name="_Toc97904320"/>
      <w:bookmarkStart w:id="8100" w:name="_Toc98868434"/>
      <w:bookmarkStart w:id="8101" w:name="_Toc105174719"/>
      <w:bookmarkStart w:id="8102" w:name="_Toc106109556"/>
      <w:bookmarkStart w:id="8103" w:name="_Toc113825377"/>
      <w:bookmarkStart w:id="8104" w:name="_Toc146227980"/>
      <w:bookmarkEnd w:id="8086"/>
      <w:r w:rsidRPr="00EA2DA5">
        <w:t>9.2.3.8</w:t>
      </w:r>
      <w:r w:rsidRPr="00EA2DA5">
        <w:tab/>
        <w:t>Non dynamic 5QI Descriptor</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8105" w:name="_CR9_2_3_9"/>
      <w:bookmarkStart w:id="8106" w:name="_Toc20955318"/>
      <w:bookmarkStart w:id="8107" w:name="_Toc29991521"/>
      <w:bookmarkStart w:id="8108" w:name="_Toc36555922"/>
      <w:bookmarkStart w:id="8109" w:name="_Toc44497667"/>
      <w:bookmarkStart w:id="8110" w:name="_Toc45108054"/>
      <w:bookmarkStart w:id="8111" w:name="_Toc45901674"/>
      <w:bookmarkStart w:id="8112" w:name="_Toc51850755"/>
      <w:bookmarkStart w:id="8113" w:name="_Toc56693759"/>
      <w:bookmarkStart w:id="8114" w:name="_Toc64447303"/>
      <w:bookmarkStart w:id="8115" w:name="_Toc66286797"/>
      <w:bookmarkStart w:id="8116" w:name="_Toc74151492"/>
      <w:bookmarkStart w:id="8117" w:name="_Toc88653965"/>
      <w:bookmarkStart w:id="8118" w:name="_Toc97904321"/>
      <w:bookmarkStart w:id="8119" w:name="_Toc98868435"/>
      <w:bookmarkStart w:id="8120" w:name="_Toc105174720"/>
      <w:bookmarkStart w:id="8121" w:name="_Toc106109557"/>
      <w:bookmarkStart w:id="8122" w:name="_Toc113825378"/>
      <w:bookmarkStart w:id="8123" w:name="_Toc146227981"/>
      <w:bookmarkEnd w:id="8105"/>
      <w:r w:rsidRPr="00FD0425">
        <w:rPr>
          <w:lang w:val="fr-FR"/>
        </w:rPr>
        <w:t>9.2.3.9</w:t>
      </w:r>
      <w:r w:rsidRPr="00FD0425">
        <w:rPr>
          <w:lang w:val="fr-FR"/>
        </w:rPr>
        <w:tab/>
        <w:t>Dynamic 5QI Descriptor</w:t>
      </w:r>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8124" w:name="_CR9_2_3_10"/>
      <w:bookmarkStart w:id="8125" w:name="_Toc20955319"/>
      <w:bookmarkStart w:id="8126" w:name="_Toc29991522"/>
      <w:bookmarkStart w:id="8127" w:name="_Toc36555923"/>
      <w:bookmarkStart w:id="8128" w:name="_Toc44497668"/>
      <w:bookmarkStart w:id="8129" w:name="_Toc45108055"/>
      <w:bookmarkStart w:id="8130" w:name="_Toc45901675"/>
      <w:bookmarkStart w:id="8131" w:name="_Toc51850756"/>
      <w:bookmarkStart w:id="8132" w:name="_Toc56693760"/>
      <w:bookmarkStart w:id="8133" w:name="_Toc64447304"/>
      <w:bookmarkStart w:id="8134" w:name="_Toc66286798"/>
      <w:bookmarkStart w:id="8135" w:name="_Toc74151493"/>
      <w:bookmarkStart w:id="8136" w:name="_Toc88653966"/>
      <w:bookmarkStart w:id="8137" w:name="_Toc97904322"/>
      <w:bookmarkStart w:id="8138" w:name="_Toc98868436"/>
      <w:bookmarkStart w:id="8139" w:name="_Toc105174721"/>
      <w:bookmarkStart w:id="8140" w:name="_Toc106109558"/>
      <w:bookmarkStart w:id="8141" w:name="_Toc113825379"/>
      <w:bookmarkStart w:id="8142" w:name="_Toc146227982"/>
      <w:bookmarkEnd w:id="8124"/>
      <w:r w:rsidRPr="00FD0425">
        <w:rPr>
          <w:rFonts w:eastAsia="Batang"/>
        </w:rPr>
        <w:t>9.2.3.10</w:t>
      </w:r>
      <w:r w:rsidRPr="00FD0425">
        <w:rPr>
          <w:rFonts w:eastAsia="Batang"/>
        </w:rPr>
        <w:tab/>
        <w:t xml:space="preserve">QoS Flow </w:t>
      </w:r>
      <w:r w:rsidRPr="00FD0425">
        <w:rPr>
          <w:rFonts w:cs="Arial"/>
          <w:bCs/>
          <w:iCs/>
          <w:lang w:eastAsia="ja-JP"/>
        </w:rPr>
        <w:t>Identifier</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8143" w:name="_CR9_2_3_11"/>
      <w:bookmarkStart w:id="8144" w:name="_Toc20955320"/>
      <w:bookmarkStart w:id="8145" w:name="_Toc29991523"/>
      <w:bookmarkStart w:id="8146" w:name="_Toc36555924"/>
      <w:bookmarkStart w:id="8147" w:name="_Toc44497669"/>
      <w:bookmarkStart w:id="8148" w:name="_Toc45108056"/>
      <w:bookmarkStart w:id="8149" w:name="_Toc45901676"/>
      <w:bookmarkStart w:id="8150" w:name="_Toc51850757"/>
      <w:bookmarkStart w:id="8151" w:name="_Toc56693761"/>
      <w:bookmarkStart w:id="8152" w:name="_Toc64447305"/>
      <w:bookmarkStart w:id="8153" w:name="_Toc66286799"/>
      <w:bookmarkStart w:id="8154" w:name="_Toc74151494"/>
      <w:bookmarkStart w:id="8155" w:name="_Toc88653967"/>
      <w:bookmarkStart w:id="8156" w:name="_Toc97904323"/>
      <w:bookmarkStart w:id="8157" w:name="_Toc98868437"/>
      <w:bookmarkStart w:id="8158" w:name="_Toc105174722"/>
      <w:bookmarkStart w:id="8159" w:name="_Toc106109559"/>
      <w:bookmarkStart w:id="8160" w:name="_Toc113825380"/>
      <w:bookmarkStart w:id="8161" w:name="_Toc146227983"/>
      <w:bookmarkEnd w:id="8143"/>
      <w:r w:rsidRPr="00FD0425">
        <w:t>9.2.3.11</w:t>
      </w:r>
      <w:r w:rsidRPr="00FD0425">
        <w:tab/>
        <w:t>Packet Loss Rate</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8162" w:name="_CR9_2_3_12"/>
      <w:bookmarkStart w:id="8163" w:name="_Toc20955321"/>
      <w:bookmarkStart w:id="8164" w:name="_Toc29991524"/>
      <w:bookmarkStart w:id="8165" w:name="_Toc36555925"/>
      <w:bookmarkStart w:id="8166" w:name="_Toc44497670"/>
      <w:bookmarkStart w:id="8167" w:name="_Toc45108057"/>
      <w:bookmarkStart w:id="8168" w:name="_Toc45901677"/>
      <w:bookmarkStart w:id="8169" w:name="_Toc51850758"/>
      <w:bookmarkStart w:id="8170" w:name="_Toc56693762"/>
      <w:bookmarkStart w:id="8171" w:name="_Toc64447306"/>
      <w:bookmarkStart w:id="8172" w:name="_Toc66286800"/>
      <w:bookmarkStart w:id="8173" w:name="_Toc74151495"/>
      <w:bookmarkStart w:id="8174" w:name="_Toc88653968"/>
      <w:bookmarkStart w:id="8175" w:name="_Toc97904324"/>
      <w:bookmarkStart w:id="8176" w:name="_Toc98868438"/>
      <w:bookmarkStart w:id="8177" w:name="_Toc105174723"/>
      <w:bookmarkStart w:id="8178" w:name="_Toc106109560"/>
      <w:bookmarkStart w:id="8179" w:name="_Toc113825381"/>
      <w:bookmarkStart w:id="8180" w:name="_Toc146227984"/>
      <w:bookmarkEnd w:id="8162"/>
      <w:r w:rsidRPr="00FD0425">
        <w:t>9.2.3.12</w:t>
      </w:r>
      <w:r w:rsidRPr="00FD0425">
        <w:tab/>
        <w:t>Packet Delay Budget</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8181" w:name="_CR9_2_3_13"/>
      <w:bookmarkStart w:id="8182" w:name="_Toc20955322"/>
      <w:bookmarkStart w:id="8183" w:name="_Toc29991525"/>
      <w:bookmarkStart w:id="8184" w:name="_Toc36555926"/>
      <w:bookmarkStart w:id="8185" w:name="_Toc44497671"/>
      <w:bookmarkStart w:id="8186" w:name="_Toc45108058"/>
      <w:bookmarkStart w:id="8187" w:name="_Toc45901678"/>
      <w:bookmarkStart w:id="8188" w:name="_Toc51850759"/>
      <w:bookmarkStart w:id="8189" w:name="_Toc56693763"/>
      <w:bookmarkStart w:id="8190" w:name="_Toc64447307"/>
      <w:bookmarkStart w:id="8191" w:name="_Toc66286801"/>
      <w:bookmarkStart w:id="8192" w:name="_Toc74151496"/>
      <w:bookmarkStart w:id="8193" w:name="_Toc88653969"/>
      <w:bookmarkStart w:id="8194" w:name="_Toc97904325"/>
      <w:bookmarkStart w:id="8195" w:name="_Toc98868439"/>
      <w:bookmarkStart w:id="8196" w:name="_Toc105174724"/>
      <w:bookmarkStart w:id="8197" w:name="_Toc106109561"/>
      <w:bookmarkStart w:id="8198" w:name="_Toc113825382"/>
      <w:bookmarkStart w:id="8199" w:name="_Toc146227985"/>
      <w:bookmarkEnd w:id="8181"/>
      <w:r w:rsidRPr="00FD0425">
        <w:t>9.2.3.13</w:t>
      </w:r>
      <w:r w:rsidRPr="00FD0425">
        <w:tab/>
        <w:t>Packet Error Rate</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8200" w:name="_CR9_2_3_14"/>
      <w:bookmarkStart w:id="8201" w:name="_Toc20955323"/>
      <w:bookmarkStart w:id="8202" w:name="_Toc29991526"/>
      <w:bookmarkStart w:id="8203" w:name="_Toc36555927"/>
      <w:bookmarkStart w:id="8204" w:name="_Toc44497672"/>
      <w:bookmarkStart w:id="8205" w:name="_Toc45108059"/>
      <w:bookmarkStart w:id="8206" w:name="_Toc45901679"/>
      <w:bookmarkStart w:id="8207" w:name="_Toc51850760"/>
      <w:bookmarkStart w:id="8208" w:name="_Toc56693764"/>
      <w:bookmarkStart w:id="8209" w:name="_Toc64447308"/>
      <w:bookmarkStart w:id="8210" w:name="_Toc66286802"/>
      <w:bookmarkStart w:id="8211" w:name="_Toc74151497"/>
      <w:bookmarkStart w:id="8212" w:name="_Toc88653970"/>
      <w:bookmarkStart w:id="8213" w:name="_Toc97904326"/>
      <w:bookmarkStart w:id="8214" w:name="_Toc98868440"/>
      <w:bookmarkStart w:id="8215" w:name="_Toc105174725"/>
      <w:bookmarkStart w:id="8216" w:name="_Toc106109562"/>
      <w:bookmarkStart w:id="8217" w:name="_Toc113825383"/>
      <w:bookmarkStart w:id="8218" w:name="_Toc146227986"/>
      <w:bookmarkEnd w:id="8200"/>
      <w:r w:rsidRPr="00FD0425">
        <w:t>9.2.3.14</w:t>
      </w:r>
      <w:r w:rsidRPr="00FD0425">
        <w:tab/>
        <w:t>Averaging Window</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9D0A19">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8219" w:name="_CR9_2_3_15"/>
      <w:bookmarkStart w:id="8220" w:name="_Toc20955324"/>
      <w:bookmarkStart w:id="8221" w:name="_Toc29991527"/>
      <w:bookmarkStart w:id="8222" w:name="_Toc36555928"/>
      <w:bookmarkStart w:id="8223" w:name="_Toc44497673"/>
      <w:bookmarkStart w:id="8224" w:name="_Toc45108060"/>
      <w:bookmarkStart w:id="8225" w:name="_Toc45901680"/>
      <w:bookmarkStart w:id="8226" w:name="_Toc51850761"/>
      <w:bookmarkStart w:id="8227" w:name="_Toc56693765"/>
      <w:bookmarkStart w:id="8228" w:name="_Toc64447309"/>
      <w:bookmarkStart w:id="8229" w:name="_Toc66286803"/>
      <w:bookmarkStart w:id="8230" w:name="_Toc74151498"/>
      <w:bookmarkStart w:id="8231" w:name="_Toc88653971"/>
      <w:bookmarkStart w:id="8232" w:name="_Toc97904327"/>
      <w:bookmarkStart w:id="8233" w:name="_Toc98868441"/>
      <w:bookmarkStart w:id="8234" w:name="_Toc105174726"/>
      <w:bookmarkStart w:id="8235" w:name="_Toc106109563"/>
      <w:bookmarkStart w:id="8236" w:name="_Toc113825384"/>
      <w:bookmarkStart w:id="8237" w:name="_Toc146227987"/>
      <w:bookmarkEnd w:id="8219"/>
      <w:r w:rsidRPr="00FD0425">
        <w:t>9.2.3.15</w:t>
      </w:r>
      <w:r w:rsidRPr="00FD0425">
        <w:tab/>
        <w:t>Maximum Data Burst Volume</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8238" w:name="_CR9_2_3_16"/>
      <w:bookmarkStart w:id="8239" w:name="_Toc20955325"/>
      <w:bookmarkStart w:id="8240" w:name="_Toc29991528"/>
      <w:bookmarkStart w:id="8241" w:name="_Toc36555929"/>
      <w:bookmarkStart w:id="8242" w:name="_Toc44497674"/>
      <w:bookmarkStart w:id="8243" w:name="_Toc45108061"/>
      <w:bookmarkStart w:id="8244" w:name="_Toc45901681"/>
      <w:bookmarkStart w:id="8245" w:name="_Toc51850762"/>
      <w:bookmarkStart w:id="8246" w:name="_Toc56693766"/>
      <w:bookmarkStart w:id="8247" w:name="_Toc64447310"/>
      <w:bookmarkStart w:id="8248" w:name="_Toc66286804"/>
      <w:bookmarkStart w:id="8249" w:name="_Toc74151499"/>
      <w:bookmarkStart w:id="8250" w:name="_Toc88653972"/>
      <w:bookmarkStart w:id="8251" w:name="_Toc97904328"/>
      <w:bookmarkStart w:id="8252" w:name="_Toc98868442"/>
      <w:bookmarkStart w:id="8253" w:name="_Toc105174727"/>
      <w:bookmarkStart w:id="8254" w:name="_Toc106109564"/>
      <w:bookmarkStart w:id="8255" w:name="_Toc113825385"/>
      <w:bookmarkStart w:id="8256" w:name="_Toc146227988"/>
      <w:bookmarkEnd w:id="8238"/>
      <w:r w:rsidRPr="00FD0425">
        <w:rPr>
          <w:rFonts w:eastAsia="Batang"/>
        </w:rPr>
        <w:t>9.2.3.16</w:t>
      </w:r>
      <w:r w:rsidRPr="00FD0425">
        <w:rPr>
          <w:rFonts w:eastAsia="Batang"/>
        </w:rPr>
        <w:tab/>
        <w:t>NG-RAN node UE XnAP ID</w:t>
      </w:r>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77777777" w:rsidR="002C6443" w:rsidRPr="00FD0425" w:rsidRDefault="002C6443" w:rsidP="00064DC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8257" w:name="_CR9_2_3_17"/>
      <w:bookmarkStart w:id="8258" w:name="_Toc20955326"/>
      <w:bookmarkStart w:id="8259" w:name="_Toc29991529"/>
      <w:bookmarkStart w:id="8260" w:name="_Toc36555930"/>
      <w:bookmarkStart w:id="8261" w:name="_Toc44497675"/>
      <w:bookmarkStart w:id="8262" w:name="_Toc45108062"/>
      <w:bookmarkStart w:id="8263" w:name="_Toc45901682"/>
      <w:bookmarkStart w:id="8264" w:name="_Toc51850763"/>
      <w:bookmarkStart w:id="8265" w:name="_Toc56693767"/>
      <w:bookmarkStart w:id="8266" w:name="_Toc64447311"/>
      <w:bookmarkStart w:id="8267" w:name="_Toc66286805"/>
      <w:bookmarkStart w:id="8268" w:name="_Toc74151500"/>
      <w:bookmarkStart w:id="8269" w:name="_Toc88653973"/>
      <w:bookmarkStart w:id="8270" w:name="_Toc97904329"/>
      <w:bookmarkStart w:id="8271" w:name="_Toc98868443"/>
      <w:bookmarkStart w:id="8272" w:name="_Toc105174728"/>
      <w:bookmarkStart w:id="8273" w:name="_Toc106109565"/>
      <w:bookmarkStart w:id="8274" w:name="_Toc113825386"/>
      <w:bookmarkStart w:id="8275" w:name="_Toc146227989"/>
      <w:bookmarkEnd w:id="8257"/>
      <w:r w:rsidRPr="00FD0425">
        <w:rPr>
          <w:rFonts w:eastAsia="Malgun Gothic"/>
        </w:rPr>
        <w:t>9.2.3.17</w:t>
      </w:r>
      <w:r w:rsidRPr="00FD0425">
        <w:rPr>
          <w:rFonts w:eastAsia="Malgun Gothic"/>
        </w:rPr>
        <w:tab/>
        <w:t>UE Aggregate Maximum Bit Rate</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0FF5074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0C0CDD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8276" w:name="_CR9_2_3_18"/>
      <w:bookmarkStart w:id="8277" w:name="_Toc20955327"/>
      <w:bookmarkStart w:id="8278" w:name="_Toc29991530"/>
      <w:bookmarkStart w:id="8279" w:name="_Toc36555931"/>
      <w:bookmarkStart w:id="8280" w:name="_Toc44497676"/>
      <w:bookmarkStart w:id="8281" w:name="_Toc45108063"/>
      <w:bookmarkStart w:id="8282" w:name="_Toc45901683"/>
      <w:bookmarkStart w:id="8283" w:name="_Toc51850764"/>
      <w:bookmarkStart w:id="8284" w:name="_Toc56693768"/>
      <w:bookmarkStart w:id="8285" w:name="_Toc64447312"/>
      <w:bookmarkStart w:id="8286" w:name="_Toc66286806"/>
      <w:bookmarkStart w:id="8287" w:name="_Toc74151501"/>
      <w:bookmarkStart w:id="8288" w:name="_Toc88653974"/>
      <w:bookmarkStart w:id="8289" w:name="_Toc97904330"/>
      <w:bookmarkStart w:id="8290" w:name="_Toc98868444"/>
      <w:bookmarkStart w:id="8291" w:name="_Toc105174729"/>
      <w:bookmarkStart w:id="8292" w:name="_Toc106109566"/>
      <w:bookmarkStart w:id="8293" w:name="_Toc113825387"/>
      <w:bookmarkStart w:id="8294" w:name="_Toc146227990"/>
      <w:bookmarkEnd w:id="8276"/>
      <w:r w:rsidRPr="00FD0425">
        <w:rPr>
          <w:rFonts w:eastAsia="Batang"/>
        </w:rPr>
        <w:t>9.2.3.18</w:t>
      </w:r>
      <w:r w:rsidRPr="00FD0425">
        <w:rPr>
          <w:rFonts w:eastAsia="Batang"/>
        </w:rPr>
        <w:tab/>
        <w:t>PDU Session ID</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8295" w:name="_CR9_2_3_19"/>
      <w:bookmarkStart w:id="8296" w:name="_Toc20955328"/>
      <w:bookmarkStart w:id="8297" w:name="_Toc29991531"/>
      <w:bookmarkStart w:id="8298" w:name="_Toc36555932"/>
      <w:bookmarkStart w:id="8299" w:name="_Toc44497677"/>
      <w:bookmarkStart w:id="8300" w:name="_Toc45108064"/>
      <w:bookmarkStart w:id="8301" w:name="_Toc45901684"/>
      <w:bookmarkStart w:id="8302" w:name="_Toc51850765"/>
      <w:bookmarkStart w:id="8303" w:name="_Toc56693769"/>
      <w:bookmarkStart w:id="8304" w:name="_Toc64447313"/>
      <w:bookmarkStart w:id="8305" w:name="_Toc66286807"/>
      <w:bookmarkStart w:id="8306" w:name="_Toc74151502"/>
      <w:bookmarkStart w:id="8307" w:name="_Toc88653975"/>
      <w:bookmarkStart w:id="8308" w:name="_Toc97904331"/>
      <w:bookmarkStart w:id="8309" w:name="_Toc98868445"/>
      <w:bookmarkStart w:id="8310" w:name="_Toc105174730"/>
      <w:bookmarkStart w:id="8311" w:name="_Toc106109567"/>
      <w:bookmarkStart w:id="8312" w:name="_Toc113825388"/>
      <w:bookmarkStart w:id="8313" w:name="_Toc146227991"/>
      <w:bookmarkEnd w:id="8295"/>
      <w:r w:rsidRPr="00FD0425">
        <w:rPr>
          <w:rFonts w:eastAsia="Batang"/>
        </w:rPr>
        <w:t>9.2.3.19</w:t>
      </w:r>
      <w:r w:rsidRPr="00FD0425">
        <w:rPr>
          <w:rFonts w:eastAsia="Batang"/>
        </w:rPr>
        <w:tab/>
        <w:t>PDU Session Type</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9D0A19">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8314" w:name="_CR9_2_3_20"/>
      <w:bookmarkStart w:id="8315" w:name="_Toc20955329"/>
      <w:bookmarkStart w:id="8316" w:name="_Toc29991532"/>
      <w:bookmarkStart w:id="8317" w:name="_Toc36555933"/>
      <w:bookmarkStart w:id="8318" w:name="_Toc44497678"/>
      <w:bookmarkStart w:id="8319" w:name="_Toc45108065"/>
      <w:bookmarkStart w:id="8320" w:name="_Toc45901685"/>
      <w:bookmarkStart w:id="8321" w:name="_Toc51850766"/>
      <w:bookmarkStart w:id="8322" w:name="_Toc56693770"/>
      <w:bookmarkStart w:id="8323" w:name="_Toc64447314"/>
      <w:bookmarkStart w:id="8324" w:name="_Toc66286808"/>
      <w:bookmarkStart w:id="8325" w:name="_Toc74151503"/>
      <w:bookmarkStart w:id="8326" w:name="_Toc88653976"/>
      <w:bookmarkStart w:id="8327" w:name="_Toc97904332"/>
      <w:bookmarkStart w:id="8328" w:name="_Toc98868446"/>
      <w:bookmarkStart w:id="8329" w:name="_Toc105174731"/>
      <w:bookmarkStart w:id="8330" w:name="_Toc106109568"/>
      <w:bookmarkStart w:id="8331" w:name="_Toc113825389"/>
      <w:bookmarkStart w:id="8332" w:name="_Toc146227992"/>
      <w:bookmarkEnd w:id="8314"/>
      <w:r w:rsidRPr="00FD0425">
        <w:t>9.2.3.20</w:t>
      </w:r>
      <w:r w:rsidRPr="00FD0425">
        <w:tab/>
        <w:t>TAI Support List</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064DCF">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8333" w:name="_CR9_2_3_21"/>
      <w:bookmarkStart w:id="8334" w:name="_Toc20955330"/>
      <w:bookmarkStart w:id="8335" w:name="_Toc29991533"/>
      <w:bookmarkStart w:id="8336" w:name="_Toc36555934"/>
      <w:bookmarkStart w:id="8337" w:name="_Toc44497679"/>
      <w:bookmarkStart w:id="8338" w:name="_Toc45108066"/>
      <w:bookmarkStart w:id="8339" w:name="_Toc45901686"/>
      <w:bookmarkStart w:id="8340" w:name="_Toc51850767"/>
      <w:bookmarkStart w:id="8341" w:name="_Toc56693771"/>
      <w:bookmarkStart w:id="8342" w:name="_Toc64447315"/>
      <w:bookmarkStart w:id="8343" w:name="_Toc66286809"/>
      <w:bookmarkStart w:id="8344" w:name="_Toc74151504"/>
      <w:bookmarkStart w:id="8345" w:name="_Toc88653977"/>
      <w:bookmarkStart w:id="8346" w:name="_Toc97904333"/>
      <w:bookmarkStart w:id="8347" w:name="_Toc98868447"/>
      <w:bookmarkStart w:id="8348" w:name="_Toc105174732"/>
      <w:bookmarkStart w:id="8349" w:name="_Toc106109569"/>
      <w:bookmarkStart w:id="8350" w:name="_Toc113825390"/>
      <w:bookmarkStart w:id="8351" w:name="_Toc146227993"/>
      <w:bookmarkStart w:id="8352" w:name="_Hlk505089225"/>
      <w:bookmarkEnd w:id="8333"/>
      <w:r w:rsidRPr="00FD0425">
        <w:t>9.2.3.21</w:t>
      </w:r>
      <w:r w:rsidRPr="00FD0425">
        <w:tab/>
        <w:t>S-NSSAI</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72817EBE" w14:textId="77777777" w:rsidR="00F02090" w:rsidRPr="00FD0425" w:rsidRDefault="00F02090" w:rsidP="00064DC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rPr>
                <w:rFonts w:eastAsia="SimSun"/>
              </w:rPr>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rPr>
                <w:rFonts w:eastAsia="SimSun"/>
              </w:rPr>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8353" w:name="_CR9_2_3_22"/>
      <w:bookmarkStart w:id="8354" w:name="_Toc20955331"/>
      <w:bookmarkStart w:id="8355" w:name="_Toc29991534"/>
      <w:bookmarkStart w:id="8356" w:name="_Toc36555935"/>
      <w:bookmarkStart w:id="8357" w:name="_Toc44497680"/>
      <w:bookmarkStart w:id="8358" w:name="_Toc45108067"/>
      <w:bookmarkStart w:id="8359" w:name="_Toc45901687"/>
      <w:bookmarkStart w:id="8360" w:name="_Toc51850768"/>
      <w:bookmarkStart w:id="8361" w:name="_Toc56693772"/>
      <w:bookmarkStart w:id="8362" w:name="_Toc64447316"/>
      <w:bookmarkStart w:id="8363" w:name="_Toc66286810"/>
      <w:bookmarkStart w:id="8364" w:name="_Toc74151505"/>
      <w:bookmarkStart w:id="8365" w:name="_Toc88653978"/>
      <w:bookmarkStart w:id="8366" w:name="_Toc97904334"/>
      <w:bookmarkStart w:id="8367" w:name="_Toc98868448"/>
      <w:bookmarkStart w:id="8368" w:name="_Toc105174733"/>
      <w:bookmarkStart w:id="8369" w:name="_Toc106109570"/>
      <w:bookmarkStart w:id="8370" w:name="_Toc113825391"/>
      <w:bookmarkStart w:id="8371" w:name="_Toc146227994"/>
      <w:bookmarkEnd w:id="8352"/>
      <w:bookmarkEnd w:id="8353"/>
      <w:r w:rsidRPr="00FD0425">
        <w:t>9.2.3.22</w:t>
      </w:r>
      <w:r w:rsidRPr="00FD0425">
        <w:tab/>
        <w:t>Slice Support List</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8372" w:name="_CR9_2_3_23"/>
      <w:bookmarkStart w:id="8373" w:name="_Toc20955332"/>
      <w:bookmarkStart w:id="8374" w:name="_Toc29991535"/>
      <w:bookmarkStart w:id="8375" w:name="_Toc36555936"/>
      <w:bookmarkStart w:id="8376" w:name="_Toc44497681"/>
      <w:bookmarkStart w:id="8377" w:name="_Toc45108068"/>
      <w:bookmarkStart w:id="8378" w:name="_Toc45901688"/>
      <w:bookmarkStart w:id="8379" w:name="_Toc51850769"/>
      <w:bookmarkStart w:id="8380" w:name="_Toc56693773"/>
      <w:bookmarkStart w:id="8381" w:name="_Toc64447317"/>
      <w:bookmarkStart w:id="8382" w:name="_Toc66286811"/>
      <w:bookmarkStart w:id="8383" w:name="_Toc74151506"/>
      <w:bookmarkStart w:id="8384" w:name="_Toc88653979"/>
      <w:bookmarkStart w:id="8385" w:name="_Toc97904335"/>
      <w:bookmarkStart w:id="8386" w:name="_Toc98868449"/>
      <w:bookmarkStart w:id="8387" w:name="_Toc105174734"/>
      <w:bookmarkStart w:id="8388" w:name="_Toc106109571"/>
      <w:bookmarkStart w:id="8389" w:name="_Toc113825392"/>
      <w:bookmarkStart w:id="8390" w:name="_Toc146227995"/>
      <w:bookmarkEnd w:id="8372"/>
      <w:r w:rsidRPr="00FD0425">
        <w:t>9.2.3.23</w:t>
      </w:r>
      <w:r w:rsidRPr="00FD0425">
        <w:tab/>
        <w:t>Index to RAT/Frequency Selection Priority</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8391" w:name="_CR9_2_3_24"/>
      <w:bookmarkStart w:id="8392" w:name="_Toc20955333"/>
      <w:bookmarkStart w:id="8393" w:name="_Toc29991536"/>
      <w:bookmarkStart w:id="8394" w:name="_Toc36555937"/>
      <w:bookmarkStart w:id="8395" w:name="_Toc44497682"/>
      <w:bookmarkStart w:id="8396" w:name="_Toc45108069"/>
      <w:bookmarkStart w:id="8397" w:name="_Toc45901689"/>
      <w:bookmarkStart w:id="8398" w:name="_Toc51850770"/>
      <w:bookmarkStart w:id="8399" w:name="_Toc56693774"/>
      <w:bookmarkStart w:id="8400" w:name="_Toc64447318"/>
      <w:bookmarkStart w:id="8401" w:name="_Toc66286812"/>
      <w:bookmarkStart w:id="8402" w:name="_Toc74151507"/>
      <w:bookmarkStart w:id="8403" w:name="_Toc88653980"/>
      <w:bookmarkStart w:id="8404" w:name="_Toc97904336"/>
      <w:bookmarkStart w:id="8405" w:name="_Toc98868450"/>
      <w:bookmarkStart w:id="8406" w:name="_Toc105174735"/>
      <w:bookmarkStart w:id="8407" w:name="_Toc106109572"/>
      <w:bookmarkStart w:id="8408" w:name="_Toc113825393"/>
      <w:bookmarkStart w:id="8409" w:name="_Toc146227996"/>
      <w:bookmarkEnd w:id="8391"/>
      <w:r w:rsidRPr="00FD0425">
        <w:rPr>
          <w:lang w:val="fr-FR"/>
        </w:rPr>
        <w:t>9.2.3.24</w:t>
      </w:r>
      <w:r w:rsidRPr="00FD0425">
        <w:rPr>
          <w:lang w:val="fr-FR"/>
        </w:rPr>
        <w:tab/>
        <w:t>GUAMI</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rPr>
                <w:rFonts w:eastAsia="SimSun"/>
              </w:rPr>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8410" w:name="_CR9_2_3_25"/>
      <w:bookmarkStart w:id="8411" w:name="_Toc20955334"/>
      <w:bookmarkStart w:id="8412" w:name="_Toc29991537"/>
      <w:bookmarkStart w:id="8413" w:name="_Toc36555938"/>
      <w:bookmarkStart w:id="8414" w:name="_Toc44497683"/>
      <w:bookmarkStart w:id="8415" w:name="_Toc45108070"/>
      <w:bookmarkStart w:id="8416" w:name="_Toc45901690"/>
      <w:bookmarkStart w:id="8417" w:name="_Toc51850771"/>
      <w:bookmarkStart w:id="8418" w:name="_Toc56693775"/>
      <w:bookmarkStart w:id="8419" w:name="_Toc64447319"/>
      <w:bookmarkStart w:id="8420" w:name="_Toc66286813"/>
      <w:bookmarkStart w:id="8421" w:name="_Toc74151508"/>
      <w:bookmarkStart w:id="8422" w:name="_Toc88653981"/>
      <w:bookmarkStart w:id="8423" w:name="_Toc97904337"/>
      <w:bookmarkStart w:id="8424" w:name="_Toc98868451"/>
      <w:bookmarkStart w:id="8425" w:name="_Toc105174736"/>
      <w:bookmarkStart w:id="8426" w:name="_Toc106109573"/>
      <w:bookmarkStart w:id="8427" w:name="_Toc113825394"/>
      <w:bookmarkStart w:id="8428" w:name="_Toc146227997"/>
      <w:bookmarkEnd w:id="8410"/>
      <w:r w:rsidRPr="00FD0425">
        <w:rPr>
          <w:lang w:val="fr-FR"/>
        </w:rPr>
        <w:t>9.2.3.25</w:t>
      </w:r>
      <w:r w:rsidRPr="00FD0425">
        <w:rPr>
          <w:lang w:val="fr-FR"/>
        </w:rPr>
        <w:tab/>
        <w:t>Target Cell Global ID</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eastAsia="SimSun"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8429" w:name="_CR9_2_3_26"/>
      <w:bookmarkStart w:id="8430" w:name="_Toc20955335"/>
      <w:bookmarkStart w:id="8431" w:name="_Toc29991538"/>
      <w:bookmarkStart w:id="8432" w:name="_Toc36555939"/>
      <w:bookmarkStart w:id="8433" w:name="_Toc44497684"/>
      <w:bookmarkStart w:id="8434" w:name="_Toc45108071"/>
      <w:bookmarkStart w:id="8435" w:name="_Toc45901691"/>
      <w:bookmarkStart w:id="8436" w:name="_Toc51850772"/>
      <w:bookmarkStart w:id="8437" w:name="_Toc56693776"/>
      <w:bookmarkStart w:id="8438" w:name="_Toc64447320"/>
      <w:bookmarkStart w:id="8439" w:name="_Toc66286814"/>
      <w:bookmarkStart w:id="8440" w:name="_Toc74151509"/>
      <w:bookmarkStart w:id="8441" w:name="_Toc88653982"/>
      <w:bookmarkStart w:id="8442" w:name="_Toc97904338"/>
      <w:bookmarkStart w:id="8443" w:name="_Toc98868452"/>
      <w:bookmarkStart w:id="8444" w:name="_Toc105174737"/>
      <w:bookmarkStart w:id="8445" w:name="_Toc106109574"/>
      <w:bookmarkStart w:id="8446" w:name="_Toc113825395"/>
      <w:bookmarkStart w:id="8447" w:name="_Toc146227998"/>
      <w:bookmarkEnd w:id="8429"/>
      <w:r w:rsidRPr="00FD0425">
        <w:rPr>
          <w:rFonts w:eastAsia="Batang"/>
        </w:rPr>
        <w:t>9.2.3.26</w:t>
      </w:r>
      <w:r w:rsidRPr="00FD0425">
        <w:rPr>
          <w:rFonts w:eastAsia="Batang"/>
        </w:rPr>
        <w:tab/>
        <w:t>AMF UE NGAP ID</w:t>
      </w:r>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8448" w:name="_CR9_2_3_27"/>
      <w:bookmarkStart w:id="8449" w:name="_Toc20955336"/>
      <w:bookmarkStart w:id="8450" w:name="_Toc29991539"/>
      <w:bookmarkStart w:id="8451" w:name="_Toc36555940"/>
      <w:bookmarkStart w:id="8452" w:name="_Toc44497685"/>
      <w:bookmarkStart w:id="8453" w:name="_Toc45108072"/>
      <w:bookmarkStart w:id="8454" w:name="_Toc45901692"/>
      <w:bookmarkStart w:id="8455" w:name="_Toc51850773"/>
      <w:bookmarkStart w:id="8456" w:name="_Toc56693777"/>
      <w:bookmarkStart w:id="8457" w:name="_Toc64447321"/>
      <w:bookmarkStart w:id="8458" w:name="_Toc66286815"/>
      <w:bookmarkStart w:id="8459" w:name="_Toc74151510"/>
      <w:bookmarkStart w:id="8460" w:name="_Toc88653983"/>
      <w:bookmarkStart w:id="8461" w:name="_Toc97904339"/>
      <w:bookmarkStart w:id="8462" w:name="_Toc98868453"/>
      <w:bookmarkStart w:id="8463" w:name="_Toc105174738"/>
      <w:bookmarkStart w:id="8464" w:name="_Toc106109575"/>
      <w:bookmarkStart w:id="8465" w:name="_Toc113825396"/>
      <w:bookmarkStart w:id="8466" w:name="_Toc146227999"/>
      <w:bookmarkEnd w:id="8448"/>
      <w:r w:rsidRPr="00FD0425">
        <w:t>9.2.3.27</w:t>
      </w:r>
      <w:r w:rsidRPr="00FD0425">
        <w:tab/>
        <w:t xml:space="preserve">SCG Configuration </w:t>
      </w:r>
      <w:r w:rsidRPr="00FD0425">
        <w:rPr>
          <w:rFonts w:hint="eastAsia"/>
          <w:lang w:eastAsia="zh-TW"/>
        </w:rPr>
        <w:t>Query</w:t>
      </w:r>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8467" w:name="_CR9_2_3_28"/>
      <w:bookmarkStart w:id="8468" w:name="_Toc20955337"/>
      <w:bookmarkStart w:id="8469" w:name="_Toc29991540"/>
      <w:bookmarkStart w:id="8470" w:name="_Toc36555941"/>
      <w:bookmarkStart w:id="8471" w:name="_Toc44497686"/>
      <w:bookmarkStart w:id="8472" w:name="_Toc45108073"/>
      <w:bookmarkStart w:id="8473" w:name="_Toc45901693"/>
      <w:bookmarkStart w:id="8474" w:name="_Toc51850774"/>
      <w:bookmarkStart w:id="8475" w:name="_Toc56693778"/>
      <w:bookmarkStart w:id="8476" w:name="_Toc64447322"/>
      <w:bookmarkStart w:id="8477" w:name="_Toc66286816"/>
      <w:bookmarkStart w:id="8478" w:name="_Toc74151511"/>
      <w:bookmarkStart w:id="8479" w:name="_Toc88653984"/>
      <w:bookmarkStart w:id="8480" w:name="_Toc97904340"/>
      <w:bookmarkStart w:id="8481" w:name="_Toc98868454"/>
      <w:bookmarkStart w:id="8482" w:name="_Toc105174739"/>
      <w:bookmarkStart w:id="8483" w:name="_Toc106109576"/>
      <w:bookmarkStart w:id="8484" w:name="_Toc113825397"/>
      <w:bookmarkStart w:id="8485" w:name="_Toc146228000"/>
      <w:bookmarkEnd w:id="8467"/>
      <w:r w:rsidRPr="00FD0425">
        <w:t>9.2.3.28</w:t>
      </w:r>
      <w:r w:rsidRPr="00FD0425">
        <w:tab/>
        <w:t>RLC Mode</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5246AF">
            <w:pPr>
              <w:pStyle w:val="TAL"/>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8486" w:name="_CR9_2_3_29"/>
      <w:bookmarkStart w:id="8487" w:name="_Toc20955338"/>
      <w:bookmarkStart w:id="8488" w:name="_Toc29991541"/>
      <w:bookmarkStart w:id="8489" w:name="_Toc36555942"/>
      <w:bookmarkStart w:id="8490" w:name="_Toc44497687"/>
      <w:bookmarkStart w:id="8491" w:name="_Toc45108074"/>
      <w:bookmarkStart w:id="8492" w:name="_Toc45901694"/>
      <w:bookmarkStart w:id="8493" w:name="_Toc51850775"/>
      <w:bookmarkStart w:id="8494" w:name="_Toc56693779"/>
      <w:bookmarkStart w:id="8495" w:name="_Toc64447323"/>
      <w:bookmarkStart w:id="8496" w:name="_Toc66286817"/>
      <w:bookmarkStart w:id="8497" w:name="_Toc74151512"/>
      <w:bookmarkStart w:id="8498" w:name="_Toc88653985"/>
      <w:bookmarkStart w:id="8499" w:name="_Toc97904341"/>
      <w:bookmarkStart w:id="8500" w:name="_Toc98868455"/>
      <w:bookmarkStart w:id="8501" w:name="_Toc105174740"/>
      <w:bookmarkStart w:id="8502" w:name="_Toc106109577"/>
      <w:bookmarkStart w:id="8503" w:name="_Toc113825398"/>
      <w:bookmarkStart w:id="8504" w:name="_Toc146228001"/>
      <w:bookmarkEnd w:id="8486"/>
      <w:r w:rsidRPr="00FD0425">
        <w:rPr>
          <w:noProof/>
          <w:lang w:eastAsia="ja-JP"/>
        </w:rPr>
        <w:t>9.2.3.29</w:t>
      </w:r>
      <w:r w:rsidRPr="00FD0425">
        <w:rPr>
          <w:noProof/>
          <w:lang w:eastAsia="ja-JP"/>
        </w:rPr>
        <w:tab/>
        <w:t>Transport Layer Address</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8505" w:name="_CR9_2_3_30"/>
      <w:bookmarkStart w:id="8506" w:name="_Toc20955339"/>
      <w:bookmarkStart w:id="8507" w:name="_Toc29991542"/>
      <w:bookmarkStart w:id="8508" w:name="_Toc36555943"/>
      <w:bookmarkStart w:id="8509" w:name="_Toc44497688"/>
      <w:bookmarkStart w:id="8510" w:name="_Toc45108075"/>
      <w:bookmarkStart w:id="8511" w:name="_Toc45901695"/>
      <w:bookmarkStart w:id="8512" w:name="_Toc51850776"/>
      <w:bookmarkStart w:id="8513" w:name="_Toc56693780"/>
      <w:bookmarkStart w:id="8514" w:name="_Toc64447324"/>
      <w:bookmarkStart w:id="8515" w:name="_Toc66286818"/>
      <w:bookmarkStart w:id="8516" w:name="_Toc74151513"/>
      <w:bookmarkStart w:id="8517" w:name="_Toc88653986"/>
      <w:bookmarkStart w:id="8518" w:name="_Toc97904342"/>
      <w:bookmarkStart w:id="8519" w:name="_Toc98868456"/>
      <w:bookmarkStart w:id="8520" w:name="_Toc105174741"/>
      <w:bookmarkStart w:id="8521" w:name="_Toc106109578"/>
      <w:bookmarkStart w:id="8522" w:name="_Toc113825399"/>
      <w:bookmarkStart w:id="8523" w:name="_Toc146228002"/>
      <w:bookmarkEnd w:id="8505"/>
      <w:r w:rsidRPr="00FD0425">
        <w:rPr>
          <w:noProof/>
          <w:lang w:eastAsia="ja-JP"/>
        </w:rPr>
        <w:t>9.2.3.30</w:t>
      </w:r>
      <w:r w:rsidRPr="00FD0425">
        <w:rPr>
          <w:noProof/>
          <w:lang w:eastAsia="ja-JP"/>
        </w:rPr>
        <w:tab/>
        <w:t>UP Transport Layer Information</w:t>
      </w:r>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8524" w:name="_CR9_2_3_31"/>
      <w:bookmarkStart w:id="8525" w:name="_Toc20955340"/>
      <w:bookmarkStart w:id="8526" w:name="_Toc29991543"/>
      <w:bookmarkStart w:id="8527" w:name="_Toc36555944"/>
      <w:bookmarkStart w:id="8528" w:name="_Toc44497689"/>
      <w:bookmarkStart w:id="8529" w:name="_Toc45108076"/>
      <w:bookmarkStart w:id="8530" w:name="_Toc45901696"/>
      <w:bookmarkStart w:id="8531" w:name="_Toc51850777"/>
      <w:bookmarkStart w:id="8532" w:name="_Toc56693781"/>
      <w:bookmarkStart w:id="8533" w:name="_Toc64447325"/>
      <w:bookmarkStart w:id="8534" w:name="_Toc66286819"/>
      <w:bookmarkStart w:id="8535" w:name="_Toc74151514"/>
      <w:bookmarkStart w:id="8536" w:name="_Toc88653987"/>
      <w:bookmarkStart w:id="8537" w:name="_Toc97904343"/>
      <w:bookmarkStart w:id="8538" w:name="_Toc98868457"/>
      <w:bookmarkStart w:id="8539" w:name="_Toc105174742"/>
      <w:bookmarkStart w:id="8540" w:name="_Toc106109579"/>
      <w:bookmarkStart w:id="8541" w:name="_Toc113825400"/>
      <w:bookmarkStart w:id="8542" w:name="_Toc146228003"/>
      <w:bookmarkEnd w:id="8524"/>
      <w:r w:rsidRPr="00FD0425">
        <w:rPr>
          <w:noProof/>
          <w:lang w:eastAsia="ja-JP"/>
        </w:rPr>
        <w:t>9.2.3.31</w:t>
      </w:r>
      <w:r w:rsidRPr="00FD0425">
        <w:rPr>
          <w:noProof/>
          <w:lang w:eastAsia="ja-JP"/>
        </w:rPr>
        <w:tab/>
        <w:t>CP Transport Layer Information</w:t>
      </w:r>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8543" w:name="_CR9_2_3_32"/>
      <w:bookmarkStart w:id="8544" w:name="_Toc20955341"/>
      <w:bookmarkStart w:id="8545" w:name="_Toc29991544"/>
      <w:bookmarkStart w:id="8546" w:name="_Toc36555945"/>
      <w:bookmarkStart w:id="8547" w:name="_Toc44497690"/>
      <w:bookmarkStart w:id="8548" w:name="_Toc45108077"/>
      <w:bookmarkStart w:id="8549" w:name="_Toc45901697"/>
      <w:bookmarkStart w:id="8550" w:name="_Toc51850778"/>
      <w:bookmarkStart w:id="8551" w:name="_Toc56693782"/>
      <w:bookmarkStart w:id="8552" w:name="_Toc64447326"/>
      <w:bookmarkStart w:id="8553" w:name="_Toc66286820"/>
      <w:bookmarkStart w:id="8554" w:name="_Toc74151515"/>
      <w:bookmarkStart w:id="8555" w:name="_Toc88653988"/>
      <w:bookmarkStart w:id="8556" w:name="_Toc97904344"/>
      <w:bookmarkStart w:id="8557" w:name="_Toc98868458"/>
      <w:bookmarkStart w:id="8558" w:name="_Toc105174743"/>
      <w:bookmarkStart w:id="8559" w:name="_Toc106109580"/>
      <w:bookmarkStart w:id="8560" w:name="_Toc113825401"/>
      <w:bookmarkStart w:id="8561" w:name="_Toc146228004"/>
      <w:bookmarkEnd w:id="8543"/>
      <w:r w:rsidRPr="00FD0425">
        <w:t>9.2.3.32</w:t>
      </w:r>
      <w:r w:rsidRPr="00FD0425">
        <w:tab/>
      </w:r>
      <w:r w:rsidRPr="00FD0425">
        <w:rPr>
          <w:lang w:eastAsia="zh-CN"/>
        </w:rPr>
        <w:t>Masked IMEISV</w:t>
      </w:r>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8562" w:name="_CR9_2_3_33"/>
      <w:bookmarkStart w:id="8563" w:name="_Toc20955342"/>
      <w:bookmarkStart w:id="8564" w:name="_Toc29991545"/>
      <w:bookmarkStart w:id="8565" w:name="_Toc36555946"/>
      <w:bookmarkStart w:id="8566" w:name="_Toc44497691"/>
      <w:bookmarkStart w:id="8567" w:name="_Toc45108078"/>
      <w:bookmarkStart w:id="8568" w:name="_Toc45901698"/>
      <w:bookmarkStart w:id="8569" w:name="_Toc51850779"/>
      <w:bookmarkStart w:id="8570" w:name="_Toc56693783"/>
      <w:bookmarkStart w:id="8571" w:name="_Toc64447327"/>
      <w:bookmarkStart w:id="8572" w:name="_Toc66286821"/>
      <w:bookmarkStart w:id="8573" w:name="_Toc74151516"/>
      <w:bookmarkStart w:id="8574" w:name="_Toc88653989"/>
      <w:bookmarkStart w:id="8575" w:name="_Toc97904345"/>
      <w:bookmarkStart w:id="8576" w:name="_Toc98868459"/>
      <w:bookmarkStart w:id="8577" w:name="_Toc105174744"/>
      <w:bookmarkStart w:id="8578" w:name="_Toc106109581"/>
      <w:bookmarkStart w:id="8579" w:name="_Toc113825402"/>
      <w:bookmarkStart w:id="8580" w:name="_Toc146228005"/>
      <w:bookmarkEnd w:id="8562"/>
      <w:r w:rsidRPr="00FD0425">
        <w:rPr>
          <w:rFonts w:eastAsia="Batang"/>
        </w:rPr>
        <w:t>9.2.3.33</w:t>
      </w:r>
      <w:r w:rsidRPr="00FD0425">
        <w:rPr>
          <w:rFonts w:eastAsia="Batang"/>
        </w:rPr>
        <w:tab/>
        <w:t>DRB ID</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8581" w:name="_CR9_2_3_34"/>
      <w:bookmarkStart w:id="8582" w:name="_Toc20955343"/>
      <w:bookmarkStart w:id="8583" w:name="_Toc29991546"/>
      <w:bookmarkStart w:id="8584" w:name="_Toc36555947"/>
      <w:bookmarkStart w:id="8585" w:name="_Toc44497692"/>
      <w:bookmarkStart w:id="8586" w:name="_Toc45108079"/>
      <w:bookmarkStart w:id="8587" w:name="_Toc45901699"/>
      <w:bookmarkStart w:id="8588" w:name="_Toc51850780"/>
      <w:bookmarkStart w:id="8589" w:name="_Toc56693784"/>
      <w:bookmarkStart w:id="8590" w:name="_Toc64447328"/>
      <w:bookmarkStart w:id="8591" w:name="_Toc66286822"/>
      <w:bookmarkStart w:id="8592" w:name="_Toc74151517"/>
      <w:bookmarkStart w:id="8593" w:name="_Toc88653990"/>
      <w:bookmarkStart w:id="8594" w:name="_Toc97904346"/>
      <w:bookmarkStart w:id="8595" w:name="_Toc98868460"/>
      <w:bookmarkStart w:id="8596" w:name="_Toc105174745"/>
      <w:bookmarkStart w:id="8597" w:name="_Toc106109582"/>
      <w:bookmarkStart w:id="8598" w:name="_Toc113825403"/>
      <w:bookmarkStart w:id="8599" w:name="_Toc146228006"/>
      <w:bookmarkEnd w:id="8581"/>
      <w:r w:rsidRPr="00FD0425">
        <w:t>9.2.3.34</w:t>
      </w:r>
      <w:r w:rsidRPr="00FD0425">
        <w:tab/>
        <w:t>DL Forwarding</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8600" w:name="_CR9_2_3_35"/>
      <w:bookmarkStart w:id="8601" w:name="_Toc20955344"/>
      <w:bookmarkStart w:id="8602" w:name="_Toc29991547"/>
      <w:bookmarkStart w:id="8603" w:name="_Toc36555948"/>
      <w:bookmarkStart w:id="8604" w:name="_Toc44497693"/>
      <w:bookmarkStart w:id="8605" w:name="_Toc45108080"/>
      <w:bookmarkStart w:id="8606" w:name="_Toc45901700"/>
      <w:bookmarkStart w:id="8607" w:name="_Toc51850781"/>
      <w:bookmarkStart w:id="8608" w:name="_Toc56693785"/>
      <w:bookmarkStart w:id="8609" w:name="_Toc64447329"/>
      <w:bookmarkStart w:id="8610" w:name="_Toc66286823"/>
      <w:bookmarkStart w:id="8611" w:name="_Toc74151518"/>
      <w:bookmarkStart w:id="8612" w:name="_Toc88653991"/>
      <w:bookmarkStart w:id="8613" w:name="_Toc97904347"/>
      <w:bookmarkStart w:id="8614" w:name="_Toc98868461"/>
      <w:bookmarkStart w:id="8615" w:name="_Toc105174746"/>
      <w:bookmarkStart w:id="8616" w:name="_Toc106109583"/>
      <w:bookmarkStart w:id="8617" w:name="_Toc113825404"/>
      <w:bookmarkStart w:id="8618" w:name="_Toc146228007"/>
      <w:bookmarkEnd w:id="8600"/>
      <w:r w:rsidRPr="00FD0425">
        <w:t>9.2.3.35</w:t>
      </w:r>
      <w:r w:rsidRPr="00FD0425">
        <w:tab/>
        <w:t>Data Forwarding Accepted</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9D0A19">
        <w:trP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8619" w:name="_CR9_2_3_36"/>
      <w:bookmarkStart w:id="8620" w:name="_Toc20955345"/>
      <w:bookmarkStart w:id="8621" w:name="_Toc29991548"/>
      <w:bookmarkStart w:id="8622" w:name="_Toc36555949"/>
      <w:bookmarkStart w:id="8623" w:name="_Toc44497694"/>
      <w:bookmarkStart w:id="8624" w:name="_Toc45108081"/>
      <w:bookmarkStart w:id="8625" w:name="_Toc45901701"/>
      <w:bookmarkStart w:id="8626" w:name="_Toc51850782"/>
      <w:bookmarkStart w:id="8627" w:name="_Toc56693786"/>
      <w:bookmarkStart w:id="8628" w:name="_Toc64447330"/>
      <w:bookmarkStart w:id="8629" w:name="_Toc66286824"/>
      <w:bookmarkStart w:id="8630" w:name="_Toc74151519"/>
      <w:bookmarkStart w:id="8631" w:name="_Toc88653992"/>
      <w:bookmarkStart w:id="8632" w:name="_Toc97904348"/>
      <w:bookmarkStart w:id="8633" w:name="_Toc98868462"/>
      <w:bookmarkStart w:id="8634" w:name="_Toc105174747"/>
      <w:bookmarkStart w:id="8635" w:name="_Toc106109584"/>
      <w:bookmarkStart w:id="8636" w:name="_Toc113825405"/>
      <w:bookmarkStart w:id="8637" w:name="_Toc146228008"/>
      <w:bookmarkEnd w:id="8619"/>
      <w:r w:rsidRPr="00FD0425">
        <w:t>9.2.3.36</w:t>
      </w:r>
      <w:r w:rsidRPr="00FD0425">
        <w:tab/>
        <w:t>COUNT Value for PDCP SN Length 12</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064DCF">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8638" w:name="_CR9_2_3_37"/>
      <w:bookmarkStart w:id="8639" w:name="_Toc20955346"/>
      <w:bookmarkStart w:id="8640" w:name="_Toc29991549"/>
      <w:bookmarkStart w:id="8641" w:name="_Toc36555950"/>
      <w:bookmarkStart w:id="8642" w:name="_Toc44497695"/>
      <w:bookmarkStart w:id="8643" w:name="_Toc45108082"/>
      <w:bookmarkStart w:id="8644" w:name="_Toc45901702"/>
      <w:bookmarkStart w:id="8645" w:name="_Toc51850783"/>
      <w:bookmarkStart w:id="8646" w:name="_Toc56693787"/>
      <w:bookmarkStart w:id="8647" w:name="_Toc64447331"/>
      <w:bookmarkStart w:id="8648" w:name="_Toc66286825"/>
      <w:bookmarkStart w:id="8649" w:name="_Toc74151520"/>
      <w:bookmarkStart w:id="8650" w:name="_Toc88653993"/>
      <w:bookmarkStart w:id="8651" w:name="_Toc97904349"/>
      <w:bookmarkStart w:id="8652" w:name="_Toc98868463"/>
      <w:bookmarkStart w:id="8653" w:name="_Toc105174748"/>
      <w:bookmarkStart w:id="8654" w:name="_Toc106109585"/>
      <w:bookmarkStart w:id="8655" w:name="_Toc113825406"/>
      <w:bookmarkStart w:id="8656" w:name="_Toc146228009"/>
      <w:bookmarkEnd w:id="8638"/>
      <w:r w:rsidRPr="00FD0425">
        <w:t>9.2.3.37</w:t>
      </w:r>
      <w:r w:rsidRPr="00FD0425">
        <w:tab/>
        <w:t>COUNT Value for PDCP SN Length 18</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8657" w:name="_CR9_2_3_38"/>
      <w:bookmarkStart w:id="8658" w:name="_Toc20955347"/>
      <w:bookmarkStart w:id="8659" w:name="_Toc29991550"/>
      <w:bookmarkStart w:id="8660" w:name="_Toc36555951"/>
      <w:bookmarkStart w:id="8661" w:name="_Toc44497696"/>
      <w:bookmarkStart w:id="8662" w:name="_Toc45108083"/>
      <w:bookmarkStart w:id="8663" w:name="_Toc45901703"/>
      <w:bookmarkStart w:id="8664" w:name="_Toc51850784"/>
      <w:bookmarkStart w:id="8665" w:name="_Toc56693788"/>
      <w:bookmarkStart w:id="8666" w:name="_Toc64447332"/>
      <w:bookmarkStart w:id="8667" w:name="_Toc66286826"/>
      <w:bookmarkStart w:id="8668" w:name="_Toc74151521"/>
      <w:bookmarkStart w:id="8669" w:name="_Toc88653994"/>
      <w:bookmarkStart w:id="8670" w:name="_Toc97904350"/>
      <w:bookmarkStart w:id="8671" w:name="_Toc98868464"/>
      <w:bookmarkStart w:id="8672" w:name="_Toc105174749"/>
      <w:bookmarkStart w:id="8673" w:name="_Toc106109586"/>
      <w:bookmarkStart w:id="8674" w:name="_Toc113825407"/>
      <w:bookmarkStart w:id="8675" w:name="_Toc146228010"/>
      <w:bookmarkEnd w:id="8657"/>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8676" w:name="OLE_LINK48"/>
            <w:r w:rsidRPr="00FD0425">
              <w:rPr>
                <w:lang w:eastAsia="ja-JP"/>
              </w:rPr>
              <w:t>M</w:t>
            </w:r>
            <w:bookmarkEnd w:id="8676"/>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8677" w:name="_CR9_2_3_39"/>
      <w:bookmarkStart w:id="8678" w:name="_Toc20955348"/>
      <w:bookmarkStart w:id="8679" w:name="_Toc29991551"/>
      <w:bookmarkStart w:id="8680" w:name="_Toc36555952"/>
      <w:bookmarkStart w:id="8681" w:name="_Toc44497697"/>
      <w:bookmarkStart w:id="8682" w:name="_Toc45108084"/>
      <w:bookmarkStart w:id="8683" w:name="_Toc45901704"/>
      <w:bookmarkStart w:id="8684" w:name="_Toc51850785"/>
      <w:bookmarkStart w:id="8685" w:name="_Toc56693789"/>
      <w:bookmarkStart w:id="8686" w:name="_Toc64447333"/>
      <w:bookmarkStart w:id="8687" w:name="_Toc66286827"/>
      <w:bookmarkStart w:id="8688" w:name="_Toc74151522"/>
      <w:bookmarkStart w:id="8689" w:name="_Toc88653995"/>
      <w:bookmarkStart w:id="8690" w:name="_Toc97904351"/>
      <w:bookmarkStart w:id="8691" w:name="_Toc98868465"/>
      <w:bookmarkStart w:id="8692" w:name="_Toc105174750"/>
      <w:bookmarkStart w:id="8693" w:name="_Toc106109587"/>
      <w:bookmarkStart w:id="8694" w:name="_Toc113825408"/>
      <w:bookmarkStart w:id="8695" w:name="_Toc146228011"/>
      <w:bookmarkEnd w:id="8677"/>
      <w:r w:rsidRPr="00FD0425">
        <w:t>9.2.3.39</w:t>
      </w:r>
      <w:r w:rsidRPr="00FD0425">
        <w:tab/>
        <w:t>RAN Area ID</w:t>
      </w:r>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064DCF">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8696" w:name="_CR9_2_3_40"/>
      <w:bookmarkStart w:id="8697" w:name="_Toc20955349"/>
      <w:bookmarkStart w:id="8698" w:name="_Toc29991552"/>
      <w:bookmarkStart w:id="8699" w:name="_Toc36555953"/>
      <w:bookmarkStart w:id="8700" w:name="_Toc44497698"/>
      <w:bookmarkStart w:id="8701" w:name="_Toc45108085"/>
      <w:bookmarkStart w:id="8702" w:name="_Toc45901705"/>
      <w:bookmarkStart w:id="8703" w:name="_Toc51850786"/>
      <w:bookmarkStart w:id="8704" w:name="_Toc56693790"/>
      <w:bookmarkStart w:id="8705" w:name="_Toc64447334"/>
      <w:bookmarkStart w:id="8706" w:name="_Toc66286828"/>
      <w:bookmarkStart w:id="8707" w:name="_Toc74151523"/>
      <w:bookmarkStart w:id="8708" w:name="_Toc88653996"/>
      <w:bookmarkStart w:id="8709" w:name="_Toc97904352"/>
      <w:bookmarkStart w:id="8710" w:name="_Toc98868466"/>
      <w:bookmarkStart w:id="8711" w:name="_Toc105174751"/>
      <w:bookmarkStart w:id="8712" w:name="_Toc106109588"/>
      <w:bookmarkStart w:id="8713" w:name="_Toc113825409"/>
      <w:bookmarkStart w:id="8714" w:name="_Toc146228012"/>
      <w:bookmarkEnd w:id="8696"/>
      <w:r w:rsidRPr="00FD0425">
        <w:t>9.2.3.40</w:t>
      </w:r>
      <w:r w:rsidRPr="00FD0425">
        <w:tab/>
      </w:r>
      <w:r w:rsidRPr="00FD0425">
        <w:rPr>
          <w:rFonts w:eastAsia="SimSun" w:hint="eastAsia"/>
          <w:lang w:eastAsia="zh-CN"/>
        </w:rPr>
        <w:t>UE Context ID</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14:paraId="31437D55" w14:textId="77777777" w:rsidR="00F02090" w:rsidRPr="00FD0425" w:rsidRDefault="00F02090" w:rsidP="00064DC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eastAsia="SimSun"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eastAsia="SimSun" w:hint="eastAsia"/>
                <w:lang w:eastAsia="zh-CN"/>
              </w:rPr>
              <w:t>8</w:t>
            </w:r>
            <w:r w:rsidR="00F02090" w:rsidRPr="00FD0425">
              <w:rPr>
                <w:lang w:eastAsia="ja-JP"/>
              </w:rPr>
              <w:t>.331 [</w:t>
            </w:r>
            <w:r w:rsidR="00F02090" w:rsidRPr="00FD0425">
              <w:rPr>
                <w:rFonts w:eastAsia="SimSun"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rFonts w:eastAsia="SimSun"/>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rFonts w:eastAsia="SimSun"/>
          <w:lang w:eastAsia="zh-CN"/>
        </w:rPr>
      </w:pPr>
    </w:p>
    <w:p w14:paraId="0E41B66B" w14:textId="77777777" w:rsidR="00F02090" w:rsidRPr="00FD0425" w:rsidRDefault="00F02090" w:rsidP="00064DCF">
      <w:pPr>
        <w:pStyle w:val="Heading4"/>
        <w:keepNext w:val="0"/>
        <w:keepLines w:val="0"/>
        <w:widowControl w:val="0"/>
      </w:pPr>
      <w:bookmarkStart w:id="8715" w:name="_CR9_2_3_41"/>
      <w:bookmarkStart w:id="8716" w:name="_Toc20955350"/>
      <w:bookmarkStart w:id="8717" w:name="_Toc29991553"/>
      <w:bookmarkStart w:id="8718" w:name="_Toc36555954"/>
      <w:bookmarkStart w:id="8719" w:name="_Toc44497699"/>
      <w:bookmarkStart w:id="8720" w:name="_Toc45108086"/>
      <w:bookmarkStart w:id="8721" w:name="_Toc45901706"/>
      <w:bookmarkStart w:id="8722" w:name="_Toc51850787"/>
      <w:bookmarkStart w:id="8723" w:name="_Toc56693791"/>
      <w:bookmarkStart w:id="8724" w:name="_Toc64447335"/>
      <w:bookmarkStart w:id="8725" w:name="_Toc66286829"/>
      <w:bookmarkStart w:id="8726" w:name="_Toc74151524"/>
      <w:bookmarkStart w:id="8727" w:name="_Toc88653997"/>
      <w:bookmarkStart w:id="8728" w:name="_Toc97904353"/>
      <w:bookmarkStart w:id="8729" w:name="_Toc98868467"/>
      <w:bookmarkStart w:id="8730" w:name="_Toc105174752"/>
      <w:bookmarkStart w:id="8731" w:name="_Toc106109589"/>
      <w:bookmarkStart w:id="8732" w:name="_Toc113825410"/>
      <w:bookmarkStart w:id="8733" w:name="_Toc146228013"/>
      <w:bookmarkEnd w:id="8715"/>
      <w:r w:rsidRPr="00FD0425">
        <w:t>9.2.3.41</w:t>
      </w:r>
      <w:r w:rsidRPr="00FD0425">
        <w:tab/>
        <w:t>Assistance Data for RAN Paging</w:t>
      </w:r>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8734" w:name="_CR9_2_3_42"/>
      <w:bookmarkStart w:id="8735" w:name="_Toc20955351"/>
      <w:bookmarkStart w:id="8736" w:name="_Toc29991554"/>
      <w:bookmarkStart w:id="8737" w:name="_Toc36555955"/>
      <w:bookmarkStart w:id="8738" w:name="_Toc44497700"/>
      <w:bookmarkStart w:id="8739" w:name="_Toc45108087"/>
      <w:bookmarkStart w:id="8740" w:name="_Toc45901707"/>
      <w:bookmarkStart w:id="8741" w:name="_Toc51850788"/>
      <w:bookmarkStart w:id="8742" w:name="_Toc56693792"/>
      <w:bookmarkStart w:id="8743" w:name="_Toc64447336"/>
      <w:bookmarkStart w:id="8744" w:name="_Toc66286830"/>
      <w:bookmarkStart w:id="8745" w:name="_Toc74151525"/>
      <w:bookmarkStart w:id="8746" w:name="_Toc88653998"/>
      <w:bookmarkStart w:id="8747" w:name="_Toc97904354"/>
      <w:bookmarkStart w:id="8748" w:name="_Toc98868468"/>
      <w:bookmarkStart w:id="8749" w:name="_Toc105174753"/>
      <w:bookmarkStart w:id="8750" w:name="_Toc106109590"/>
      <w:bookmarkStart w:id="8751" w:name="_Toc113825411"/>
      <w:bookmarkStart w:id="8752" w:name="_Toc146228014"/>
      <w:bookmarkEnd w:id="8734"/>
      <w:r w:rsidRPr="00FD0425">
        <w:t>9.2.3.42</w:t>
      </w:r>
      <w:r w:rsidRPr="00FD0425">
        <w:tab/>
        <w:t>RAN Paging Attempt Information</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8753" w:name="_CR9_2_3_43"/>
      <w:bookmarkStart w:id="8754" w:name="_Toc20955352"/>
      <w:bookmarkStart w:id="8755" w:name="_Toc29991555"/>
      <w:bookmarkStart w:id="8756" w:name="_Toc36555956"/>
      <w:bookmarkStart w:id="8757" w:name="_Toc44497701"/>
      <w:bookmarkStart w:id="8758" w:name="_Toc45108088"/>
      <w:bookmarkStart w:id="8759" w:name="_Toc45901708"/>
      <w:bookmarkStart w:id="8760" w:name="_Toc51850789"/>
      <w:bookmarkStart w:id="8761" w:name="_Toc56693793"/>
      <w:bookmarkStart w:id="8762" w:name="_Toc64447337"/>
      <w:bookmarkStart w:id="8763" w:name="_Toc66286831"/>
      <w:bookmarkStart w:id="8764" w:name="_Toc74151526"/>
      <w:bookmarkStart w:id="8765" w:name="_Toc88653999"/>
      <w:bookmarkStart w:id="8766" w:name="_Toc97904355"/>
      <w:bookmarkStart w:id="8767" w:name="_Toc98868469"/>
      <w:bookmarkStart w:id="8768" w:name="_Toc105174754"/>
      <w:bookmarkStart w:id="8769" w:name="_Toc106109591"/>
      <w:bookmarkStart w:id="8770" w:name="_Toc113825412"/>
      <w:bookmarkStart w:id="8771" w:name="_Toc146228015"/>
      <w:bookmarkEnd w:id="8753"/>
      <w:r w:rsidRPr="00FD0425">
        <w:t>9.2.3.43</w:t>
      </w:r>
      <w:r w:rsidRPr="00FD0425">
        <w:tab/>
        <w:t>UE RAN Paging Identity</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8772" w:name="_CR9_2_3_44"/>
      <w:bookmarkStart w:id="8773" w:name="_Toc20955353"/>
      <w:bookmarkStart w:id="8774" w:name="_Toc29991556"/>
      <w:bookmarkStart w:id="8775" w:name="_Toc36555957"/>
      <w:bookmarkStart w:id="8776" w:name="_Toc44497702"/>
      <w:bookmarkStart w:id="8777" w:name="_Toc45108089"/>
      <w:bookmarkStart w:id="8778" w:name="_Toc45901709"/>
      <w:bookmarkStart w:id="8779" w:name="_Toc51850790"/>
      <w:bookmarkStart w:id="8780" w:name="_Toc56693794"/>
      <w:bookmarkStart w:id="8781" w:name="_Toc64447338"/>
      <w:bookmarkStart w:id="8782" w:name="_Toc66286832"/>
      <w:bookmarkStart w:id="8783" w:name="_Toc74151527"/>
      <w:bookmarkStart w:id="8784" w:name="_Toc88654000"/>
      <w:bookmarkStart w:id="8785" w:name="_Toc97904356"/>
      <w:bookmarkStart w:id="8786" w:name="_Toc98868470"/>
      <w:bookmarkStart w:id="8787" w:name="_Toc105174755"/>
      <w:bookmarkStart w:id="8788" w:name="_Toc106109592"/>
      <w:bookmarkStart w:id="8789" w:name="_Toc113825413"/>
      <w:bookmarkStart w:id="8790" w:name="_Toc146228016"/>
      <w:bookmarkEnd w:id="8772"/>
      <w:r w:rsidRPr="00FD0425">
        <w:rPr>
          <w:rFonts w:eastAsia="Batang"/>
        </w:rPr>
        <w:t>9.2.3.44</w:t>
      </w:r>
      <w:r w:rsidRPr="00FD0425">
        <w:rPr>
          <w:rFonts w:eastAsia="Batang"/>
        </w:rPr>
        <w:tab/>
        <w:t>Paging Priority</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8791" w:name="_CR9_2_3_45"/>
      <w:bookmarkStart w:id="8792" w:name="_Toc20955354"/>
      <w:bookmarkStart w:id="8793" w:name="_Toc29991557"/>
      <w:bookmarkStart w:id="8794" w:name="_Toc36555958"/>
      <w:bookmarkStart w:id="8795" w:name="_Toc44497703"/>
      <w:bookmarkStart w:id="8796" w:name="_Toc45108090"/>
      <w:bookmarkStart w:id="8797" w:name="_Toc45901710"/>
      <w:bookmarkStart w:id="8798" w:name="_Toc51850791"/>
      <w:bookmarkStart w:id="8799" w:name="_Toc56693795"/>
      <w:bookmarkStart w:id="8800" w:name="_Toc64447339"/>
      <w:bookmarkStart w:id="8801" w:name="_Toc66286833"/>
      <w:bookmarkStart w:id="8802" w:name="_Toc74151528"/>
      <w:bookmarkStart w:id="8803" w:name="_Toc88654001"/>
      <w:bookmarkStart w:id="8804" w:name="_Toc97904357"/>
      <w:bookmarkStart w:id="8805" w:name="_Toc98868471"/>
      <w:bookmarkStart w:id="8806" w:name="_Toc105174756"/>
      <w:bookmarkStart w:id="8807" w:name="_Toc106109593"/>
      <w:bookmarkStart w:id="8808" w:name="_Toc113825414"/>
      <w:bookmarkStart w:id="8809" w:name="_Toc146228017"/>
      <w:bookmarkEnd w:id="8791"/>
      <w:r w:rsidRPr="00FD0425">
        <w:t>9.2.3.45</w:t>
      </w:r>
      <w:r w:rsidRPr="00FD0425">
        <w:tab/>
        <w:t>Delivery Status</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8810" w:name="_CR9_2_3_46"/>
      <w:bookmarkStart w:id="8811" w:name="_Toc20955355"/>
      <w:bookmarkStart w:id="8812" w:name="_Toc29991558"/>
      <w:bookmarkStart w:id="8813" w:name="_Toc36555959"/>
      <w:bookmarkStart w:id="8814" w:name="_Toc44497704"/>
      <w:bookmarkStart w:id="8815" w:name="_Toc45108091"/>
      <w:bookmarkStart w:id="8816" w:name="_Toc45901711"/>
      <w:bookmarkStart w:id="8817" w:name="_Toc51850792"/>
      <w:bookmarkStart w:id="8818" w:name="_Toc56693796"/>
      <w:bookmarkStart w:id="8819" w:name="_Toc64447340"/>
      <w:bookmarkStart w:id="8820" w:name="_Toc66286834"/>
      <w:bookmarkStart w:id="8821" w:name="_Toc74151529"/>
      <w:bookmarkStart w:id="8822" w:name="_Toc88654002"/>
      <w:bookmarkStart w:id="8823" w:name="_Toc97904358"/>
      <w:bookmarkStart w:id="8824" w:name="_Toc98868472"/>
      <w:bookmarkStart w:id="8825" w:name="_Toc105174757"/>
      <w:bookmarkStart w:id="8826" w:name="_Toc106109594"/>
      <w:bookmarkStart w:id="8827" w:name="_Toc113825415"/>
      <w:bookmarkStart w:id="8828" w:name="_Toc146228018"/>
      <w:bookmarkEnd w:id="8810"/>
      <w:r w:rsidRPr="00FD0425">
        <w:t>9.2.3.46</w:t>
      </w:r>
      <w:r w:rsidRPr="00FD0425">
        <w:tab/>
        <w:t>I-RNTI</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23EEFA64" w14:textId="77777777" w:rsidR="00F02090" w:rsidRPr="00FD0425" w:rsidRDefault="00F02090" w:rsidP="00064DC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20FA4C31"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3D49A687"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8829" w:name="_CR9_2_3_47"/>
      <w:bookmarkStart w:id="8830" w:name="_Toc20955356"/>
      <w:bookmarkStart w:id="8831" w:name="_Toc29991559"/>
      <w:bookmarkStart w:id="8832" w:name="_Toc36555960"/>
      <w:bookmarkStart w:id="8833" w:name="_Toc44497705"/>
      <w:bookmarkStart w:id="8834" w:name="_Toc45108092"/>
      <w:bookmarkStart w:id="8835" w:name="_Toc45901712"/>
      <w:bookmarkStart w:id="8836" w:name="_Toc51850793"/>
      <w:bookmarkStart w:id="8837" w:name="_Toc56693797"/>
      <w:bookmarkStart w:id="8838" w:name="_Toc64447341"/>
      <w:bookmarkStart w:id="8839" w:name="_Toc66286835"/>
      <w:bookmarkStart w:id="8840" w:name="_Toc74151530"/>
      <w:bookmarkStart w:id="8841" w:name="_Toc88654003"/>
      <w:bookmarkStart w:id="8842" w:name="_Toc97904359"/>
      <w:bookmarkStart w:id="8843" w:name="_Toc98868473"/>
      <w:bookmarkStart w:id="8844" w:name="_Toc105174758"/>
      <w:bookmarkStart w:id="8845" w:name="_Toc106109595"/>
      <w:bookmarkStart w:id="8846" w:name="_Toc113825416"/>
      <w:bookmarkStart w:id="8847" w:name="_Toc146228019"/>
      <w:bookmarkEnd w:id="8829"/>
      <w:r w:rsidRPr="00FD0425">
        <w:t>9.2.3.47</w:t>
      </w:r>
      <w:r w:rsidRPr="00FD0425">
        <w:tab/>
        <w:t>Location Reporting Information</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8848" w:name="_CR9_2_3_48"/>
      <w:bookmarkStart w:id="8849" w:name="OLE_LINK32"/>
      <w:bookmarkStart w:id="8850" w:name="_Toc20955357"/>
      <w:bookmarkStart w:id="8851" w:name="_Toc29991560"/>
      <w:bookmarkStart w:id="8852" w:name="_Toc36555961"/>
      <w:bookmarkStart w:id="8853" w:name="_Toc44497706"/>
      <w:bookmarkStart w:id="8854" w:name="_Toc45108093"/>
      <w:bookmarkStart w:id="8855" w:name="_Toc45901713"/>
      <w:bookmarkStart w:id="8856" w:name="_Toc51850794"/>
      <w:bookmarkStart w:id="8857" w:name="_Toc56693798"/>
      <w:bookmarkStart w:id="8858" w:name="_Toc64447342"/>
      <w:bookmarkStart w:id="8859" w:name="_Toc66286836"/>
      <w:bookmarkStart w:id="8860" w:name="_Toc74151531"/>
      <w:bookmarkStart w:id="8861" w:name="_Toc88654004"/>
      <w:bookmarkStart w:id="8862" w:name="_Toc97904360"/>
      <w:bookmarkStart w:id="8863" w:name="_Toc98868474"/>
      <w:bookmarkStart w:id="8864" w:name="_Toc105174759"/>
      <w:bookmarkStart w:id="8865" w:name="_Toc106109596"/>
      <w:bookmarkStart w:id="8866" w:name="_Toc113825417"/>
      <w:bookmarkStart w:id="8867" w:name="_Toc146228020"/>
      <w:bookmarkEnd w:id="8848"/>
      <w:r w:rsidRPr="00FD0425">
        <w:t>9.2.3.48</w:t>
      </w:r>
      <w:bookmarkEnd w:id="8849"/>
      <w:r w:rsidRPr="00FD0425">
        <w:tab/>
        <w:t>Area of Interest Information</w:t>
      </w:r>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8868" w:name="OLE_LINK33"/>
            <w:r w:rsidRPr="00FD0425">
              <w:rPr>
                <w:lang w:eastAsia="ja-JP"/>
              </w:rPr>
              <w:t>9.2.2.5</w:t>
            </w:r>
            <w:bookmarkEnd w:id="8868"/>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8869" w:name="OLE_LINK37"/>
            <w:r w:rsidRPr="00FD0425">
              <w:rPr>
                <w:lang w:eastAsia="ja-JP"/>
              </w:rPr>
              <w:t>maxnoofAOIs</w:t>
            </w:r>
            <w:bookmarkEnd w:id="8869"/>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8870" w:name="OLE_LINK34"/>
            <w:r w:rsidRPr="00FD0425">
              <w:rPr>
                <w:lang w:eastAsia="ja-JP"/>
              </w:rPr>
              <w:t>maxnoofTAIsinAoI</w:t>
            </w:r>
            <w:bookmarkEnd w:id="8870"/>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8871" w:name="_CR9_2_3_49"/>
      <w:bookmarkStart w:id="8872" w:name="_Toc20955358"/>
      <w:bookmarkStart w:id="8873" w:name="_Toc29991561"/>
      <w:bookmarkStart w:id="8874" w:name="_Toc36555962"/>
      <w:bookmarkStart w:id="8875" w:name="_Toc44497707"/>
      <w:bookmarkStart w:id="8876" w:name="_Toc45108094"/>
      <w:bookmarkStart w:id="8877" w:name="_Toc45901714"/>
      <w:bookmarkStart w:id="8878" w:name="_Toc51850795"/>
      <w:bookmarkStart w:id="8879" w:name="_Toc56693799"/>
      <w:bookmarkStart w:id="8880" w:name="_Toc64447343"/>
      <w:bookmarkStart w:id="8881" w:name="_Toc66286837"/>
      <w:bookmarkStart w:id="8882" w:name="_Toc74151532"/>
      <w:bookmarkStart w:id="8883" w:name="_Toc88654005"/>
      <w:bookmarkStart w:id="8884" w:name="_Toc97904361"/>
      <w:bookmarkStart w:id="8885" w:name="_Toc98868475"/>
      <w:bookmarkStart w:id="8886" w:name="_Toc105174760"/>
      <w:bookmarkStart w:id="8887" w:name="_Toc106109597"/>
      <w:bookmarkStart w:id="8888" w:name="_Toc113825418"/>
      <w:bookmarkStart w:id="8889" w:name="_Toc146228021"/>
      <w:bookmarkEnd w:id="8871"/>
      <w:r w:rsidRPr="00FD0425">
        <w:t>9.2.3.49</w:t>
      </w:r>
      <w:r w:rsidRPr="00FD0425">
        <w:tab/>
        <w:t>UE Security Capabilities</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8890" w:name="_CR9_2_3_50"/>
      <w:bookmarkStart w:id="8891" w:name="_Toc20955359"/>
      <w:bookmarkStart w:id="8892" w:name="_Toc29991562"/>
      <w:bookmarkStart w:id="8893" w:name="_Toc36555963"/>
      <w:bookmarkStart w:id="8894" w:name="_Toc44497708"/>
      <w:bookmarkStart w:id="8895" w:name="_Toc45108095"/>
      <w:bookmarkStart w:id="8896" w:name="_Toc45901715"/>
      <w:bookmarkStart w:id="8897" w:name="_Toc51850796"/>
      <w:bookmarkStart w:id="8898" w:name="_Toc56693800"/>
      <w:bookmarkStart w:id="8899" w:name="_Toc64447344"/>
      <w:bookmarkStart w:id="8900" w:name="_Toc66286838"/>
      <w:bookmarkStart w:id="8901" w:name="_Toc74151533"/>
      <w:bookmarkStart w:id="8902" w:name="_Toc88654006"/>
      <w:bookmarkStart w:id="8903" w:name="_Toc97904362"/>
      <w:bookmarkStart w:id="8904" w:name="_Toc98868476"/>
      <w:bookmarkStart w:id="8905" w:name="_Toc105174761"/>
      <w:bookmarkStart w:id="8906" w:name="_Toc106109598"/>
      <w:bookmarkStart w:id="8907" w:name="_Toc113825419"/>
      <w:bookmarkStart w:id="8908" w:name="_Toc146228022"/>
      <w:bookmarkEnd w:id="8890"/>
      <w:r w:rsidRPr="00FD0425">
        <w:t>9.2.3.50</w:t>
      </w:r>
      <w:r w:rsidRPr="00FD0425">
        <w:tab/>
        <w:t>AS Security Information</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8909" w:name="_CR9_2_3_51"/>
      <w:bookmarkStart w:id="8910" w:name="_Toc20955360"/>
      <w:bookmarkStart w:id="8911" w:name="_Toc29991563"/>
      <w:bookmarkStart w:id="8912" w:name="_Toc36555964"/>
      <w:bookmarkStart w:id="8913" w:name="_Toc44497709"/>
      <w:bookmarkStart w:id="8914" w:name="_Toc45108096"/>
      <w:bookmarkStart w:id="8915" w:name="_Toc45901716"/>
      <w:bookmarkStart w:id="8916" w:name="_Toc51850797"/>
      <w:bookmarkStart w:id="8917" w:name="_Toc56693801"/>
      <w:bookmarkStart w:id="8918" w:name="_Toc64447345"/>
      <w:bookmarkStart w:id="8919" w:name="_Toc66286839"/>
      <w:bookmarkStart w:id="8920" w:name="_Toc74151534"/>
      <w:bookmarkStart w:id="8921" w:name="_Toc88654007"/>
      <w:bookmarkStart w:id="8922" w:name="_Toc97904363"/>
      <w:bookmarkStart w:id="8923" w:name="_Toc98868477"/>
      <w:bookmarkStart w:id="8924" w:name="_Toc105174762"/>
      <w:bookmarkStart w:id="8925" w:name="_Toc106109599"/>
      <w:bookmarkStart w:id="8926" w:name="_Toc113825420"/>
      <w:bookmarkStart w:id="8927" w:name="_Toc146228023"/>
      <w:bookmarkEnd w:id="8909"/>
      <w:r w:rsidRPr="00FD0425">
        <w:t>9.2.3.51</w:t>
      </w:r>
      <w:r w:rsidRPr="00FD0425">
        <w:tab/>
        <w:t>S-NG-RAN node Security Key</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9D0A19">
        <w:trP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8928" w:name="_CR9_2_3_52"/>
      <w:bookmarkStart w:id="8929" w:name="_Toc20955361"/>
      <w:bookmarkStart w:id="8930" w:name="_Toc29991564"/>
      <w:bookmarkStart w:id="8931" w:name="_Toc36555965"/>
      <w:bookmarkStart w:id="8932" w:name="_Toc44497710"/>
      <w:bookmarkStart w:id="8933" w:name="_Toc45108097"/>
      <w:bookmarkStart w:id="8934" w:name="_Toc45901717"/>
      <w:bookmarkStart w:id="8935" w:name="_Toc51850798"/>
      <w:bookmarkStart w:id="8936" w:name="_Toc56693802"/>
      <w:bookmarkStart w:id="8937" w:name="_Toc64447346"/>
      <w:bookmarkStart w:id="8938" w:name="_Toc66286840"/>
      <w:bookmarkStart w:id="8939" w:name="_Toc74151535"/>
      <w:bookmarkStart w:id="8940" w:name="_Toc88654008"/>
      <w:bookmarkStart w:id="8941" w:name="_Toc97904364"/>
      <w:bookmarkStart w:id="8942" w:name="_Toc98868478"/>
      <w:bookmarkStart w:id="8943" w:name="_Toc105174763"/>
      <w:bookmarkStart w:id="8944" w:name="_Toc106109600"/>
      <w:bookmarkStart w:id="8945" w:name="_Toc113825421"/>
      <w:bookmarkStart w:id="8946" w:name="_Toc146228024"/>
      <w:bookmarkEnd w:id="8928"/>
      <w:r w:rsidRPr="00FD0425">
        <w:t>9.2.3.52</w:t>
      </w:r>
      <w:r w:rsidRPr="00FD0425">
        <w:tab/>
        <w:t>Security Indication</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48E3D" w14:textId="4D8661C2" w:rsidR="00F02090" w:rsidRPr="005246AF" w:rsidRDefault="00F02090" w:rsidP="005246AF">
            <w:pPr>
              <w:pStyle w:val="TAL"/>
            </w:pPr>
            <w:bookmarkStart w:id="8947" w:name="OLE_LINK140"/>
            <w:bookmarkStart w:id="8948" w:name="OLE_LINK141"/>
            <w:r w:rsidRPr="005246AF">
              <w:t>ENUMERATED (required, preferred, not needed,…)</w:t>
            </w:r>
            <w:bookmarkEnd w:id="8947"/>
            <w:bookmarkEnd w:id="8948"/>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77777777"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8949" w:name="_CR9_2_3_53"/>
      <w:bookmarkStart w:id="8950" w:name="_Toc20955362"/>
      <w:bookmarkStart w:id="8951" w:name="_Toc29991565"/>
      <w:bookmarkStart w:id="8952" w:name="_Toc36555966"/>
      <w:bookmarkStart w:id="8953" w:name="_Toc44497711"/>
      <w:bookmarkStart w:id="8954" w:name="_Toc45108098"/>
      <w:bookmarkStart w:id="8955" w:name="_Toc45901718"/>
      <w:bookmarkStart w:id="8956" w:name="_Toc51850799"/>
      <w:bookmarkStart w:id="8957" w:name="_Toc56693803"/>
      <w:bookmarkStart w:id="8958" w:name="_Toc64447347"/>
      <w:bookmarkStart w:id="8959" w:name="_Toc66286841"/>
      <w:bookmarkStart w:id="8960" w:name="_Toc74151536"/>
      <w:bookmarkStart w:id="8961" w:name="_Toc88654009"/>
      <w:bookmarkStart w:id="8962" w:name="_Toc97904365"/>
      <w:bookmarkStart w:id="8963" w:name="_Toc98868479"/>
      <w:bookmarkStart w:id="8964" w:name="_Toc105174764"/>
      <w:bookmarkStart w:id="8965" w:name="_Toc106109601"/>
      <w:bookmarkStart w:id="8966" w:name="_Toc113825422"/>
      <w:bookmarkStart w:id="8967" w:name="_Toc146228025"/>
      <w:bookmarkEnd w:id="8949"/>
      <w:r w:rsidRPr="00FD0425">
        <w:t>9.2.3.53</w:t>
      </w:r>
      <w:r w:rsidRPr="00FD0425">
        <w:tab/>
        <w:t>Mobility Restriction List</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3180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8968" w:name="_CR9_2_3_54"/>
      <w:bookmarkStart w:id="8969" w:name="_Toc20955363"/>
      <w:bookmarkStart w:id="8970" w:name="_Toc29991566"/>
      <w:bookmarkStart w:id="8971" w:name="_Toc36555967"/>
      <w:bookmarkStart w:id="8972" w:name="_Toc44497712"/>
      <w:bookmarkStart w:id="8973" w:name="_Toc45108099"/>
      <w:bookmarkStart w:id="8974" w:name="_Toc45901719"/>
      <w:bookmarkStart w:id="8975" w:name="_Toc51850800"/>
      <w:bookmarkStart w:id="8976" w:name="_Toc56693804"/>
      <w:bookmarkStart w:id="8977" w:name="_Toc64447348"/>
      <w:bookmarkStart w:id="8978" w:name="_Toc66286842"/>
      <w:bookmarkStart w:id="8979" w:name="_Toc74151537"/>
      <w:bookmarkStart w:id="8980" w:name="_Toc88654010"/>
      <w:bookmarkStart w:id="8981" w:name="_Toc97904366"/>
      <w:bookmarkStart w:id="8982" w:name="_Toc98868480"/>
      <w:bookmarkStart w:id="8983" w:name="_Toc105174765"/>
      <w:bookmarkStart w:id="8984" w:name="_Toc106109602"/>
      <w:bookmarkStart w:id="8985" w:name="_Toc113825423"/>
      <w:bookmarkStart w:id="8986" w:name="_Toc146228026"/>
      <w:bookmarkEnd w:id="8968"/>
      <w:r w:rsidRPr="00FD0425">
        <w:t>9.2.3.54</w:t>
      </w:r>
      <w:r w:rsidRPr="00FD0425">
        <w:tab/>
        <w:t>Xn Benefit Value</w:t>
      </w:r>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8987" w:name="_CR9_2_3_55"/>
      <w:bookmarkStart w:id="8988" w:name="_Toc20955364"/>
      <w:bookmarkStart w:id="8989" w:name="_Toc29991567"/>
      <w:bookmarkStart w:id="8990" w:name="_Toc36555968"/>
      <w:bookmarkStart w:id="8991" w:name="_Toc44497713"/>
      <w:bookmarkStart w:id="8992" w:name="_Toc45108100"/>
      <w:bookmarkStart w:id="8993" w:name="_Toc45901720"/>
      <w:bookmarkStart w:id="8994" w:name="_Toc51850801"/>
      <w:bookmarkStart w:id="8995" w:name="_Toc56693805"/>
      <w:bookmarkStart w:id="8996" w:name="_Toc64447349"/>
      <w:bookmarkStart w:id="8997" w:name="_Toc66286843"/>
      <w:bookmarkStart w:id="8998" w:name="_Toc74151538"/>
      <w:bookmarkStart w:id="8999" w:name="_Toc88654011"/>
      <w:bookmarkStart w:id="9000" w:name="_Toc97904367"/>
      <w:bookmarkStart w:id="9001" w:name="_Toc98868481"/>
      <w:bookmarkStart w:id="9002" w:name="_Toc105174766"/>
      <w:bookmarkStart w:id="9003" w:name="_Toc106109603"/>
      <w:bookmarkStart w:id="9004" w:name="_Toc113825424"/>
      <w:bookmarkStart w:id="9005" w:name="_Toc146228027"/>
      <w:bookmarkEnd w:id="8987"/>
      <w:r w:rsidRPr="00FD0425">
        <w:t>9.2.3.55</w:t>
      </w:r>
      <w:r w:rsidRPr="00FD0425">
        <w:tab/>
        <w:t>Trace Activation</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77777777" w:rsidR="0046022C" w:rsidRDefault="0046022C"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006" w:name="_CR9_2_3_56"/>
      <w:bookmarkStart w:id="9007" w:name="_Toc20955365"/>
      <w:bookmarkStart w:id="9008" w:name="_Toc29991568"/>
      <w:bookmarkStart w:id="9009" w:name="_Toc36555969"/>
      <w:bookmarkStart w:id="9010" w:name="_Toc44497714"/>
      <w:bookmarkStart w:id="9011" w:name="_Toc45108101"/>
      <w:bookmarkStart w:id="9012" w:name="_Toc45901721"/>
      <w:bookmarkStart w:id="9013" w:name="_Toc51850802"/>
      <w:bookmarkStart w:id="9014" w:name="_Toc56693806"/>
      <w:bookmarkStart w:id="9015" w:name="_Toc64447350"/>
      <w:bookmarkStart w:id="9016" w:name="_Toc66286844"/>
      <w:bookmarkStart w:id="9017" w:name="_Toc74151539"/>
      <w:bookmarkStart w:id="9018" w:name="_Toc88654012"/>
      <w:bookmarkStart w:id="9019" w:name="_Toc97904368"/>
      <w:bookmarkStart w:id="9020" w:name="_Toc98868482"/>
      <w:bookmarkStart w:id="9021" w:name="_Toc105174767"/>
      <w:bookmarkStart w:id="9022" w:name="_Toc106109604"/>
      <w:bookmarkStart w:id="9023" w:name="_Toc113825425"/>
      <w:bookmarkStart w:id="9024" w:name="_Toc146228028"/>
      <w:bookmarkEnd w:id="9006"/>
      <w:r w:rsidRPr="00FD0425">
        <w:t>9.2.3.56</w:t>
      </w:r>
      <w:r w:rsidRPr="00FD0425">
        <w:tab/>
      </w:r>
      <w:r w:rsidRPr="00FD0425">
        <w:rPr>
          <w:rFonts w:eastAsia="Batang"/>
        </w:rPr>
        <w:t>Time To Wait</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9025" w:name="_CR9_2_3_57"/>
      <w:bookmarkStart w:id="9026" w:name="_Toc20955366"/>
      <w:bookmarkStart w:id="9027" w:name="_Toc29991569"/>
      <w:bookmarkStart w:id="9028" w:name="_Toc36555970"/>
      <w:bookmarkStart w:id="9029" w:name="_Toc44497715"/>
      <w:bookmarkStart w:id="9030" w:name="_Toc45108102"/>
      <w:bookmarkStart w:id="9031" w:name="_Toc45901722"/>
      <w:bookmarkStart w:id="9032" w:name="_Toc51850803"/>
      <w:bookmarkStart w:id="9033" w:name="_Toc56693807"/>
      <w:bookmarkStart w:id="9034" w:name="_Toc64447351"/>
      <w:bookmarkStart w:id="9035" w:name="_Toc66286845"/>
      <w:bookmarkStart w:id="9036" w:name="_Toc74151540"/>
      <w:bookmarkStart w:id="9037" w:name="_Toc88654013"/>
      <w:bookmarkStart w:id="9038" w:name="_Toc97904369"/>
      <w:bookmarkStart w:id="9039" w:name="_Toc98868483"/>
      <w:bookmarkStart w:id="9040" w:name="_Toc105174768"/>
      <w:bookmarkStart w:id="9041" w:name="_Toc106109605"/>
      <w:bookmarkStart w:id="9042" w:name="_Toc113825426"/>
      <w:bookmarkStart w:id="9043" w:name="_Toc146228029"/>
      <w:bookmarkEnd w:id="9025"/>
      <w:r w:rsidRPr="00FD0425">
        <w:t>9.2.3.57</w:t>
      </w:r>
      <w:r w:rsidRPr="00FD0425">
        <w:tab/>
        <w:t>QoS Flow Notification Control Indication Info</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27098FD5" w14:textId="77777777" w:rsidR="00F02090" w:rsidRPr="00FD0425" w:rsidRDefault="00F02090" w:rsidP="00064DC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9044" w:name="_Hlk44414974"/>
            <w:r w:rsidRPr="00C42F7A">
              <w:rPr>
                <w:lang w:eastAsia="ja-JP"/>
              </w:rPr>
              <w:t>9.2.3.</w:t>
            </w:r>
            <w:bookmarkEnd w:id="9044"/>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rFonts w:eastAsia="SimSun"/>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064DCF">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9045" w:name="_CR9_2_3_58"/>
      <w:bookmarkStart w:id="9046" w:name="_Toc20955367"/>
      <w:bookmarkStart w:id="9047" w:name="_Toc29991570"/>
      <w:bookmarkStart w:id="9048" w:name="_Toc36555971"/>
      <w:bookmarkStart w:id="9049" w:name="_Toc44497716"/>
      <w:bookmarkStart w:id="9050" w:name="_Toc45108103"/>
      <w:bookmarkStart w:id="9051" w:name="_Toc45901723"/>
      <w:bookmarkStart w:id="9052" w:name="_Toc51850804"/>
      <w:bookmarkStart w:id="9053" w:name="_Toc56693808"/>
      <w:bookmarkStart w:id="9054" w:name="_Toc64447352"/>
      <w:bookmarkStart w:id="9055" w:name="_Toc66286846"/>
      <w:bookmarkStart w:id="9056" w:name="_Toc74151541"/>
      <w:bookmarkStart w:id="9057" w:name="_Toc88654014"/>
      <w:bookmarkStart w:id="9058" w:name="_Toc97904370"/>
      <w:bookmarkStart w:id="9059" w:name="_Toc98868484"/>
      <w:bookmarkStart w:id="9060" w:name="_Toc105174769"/>
      <w:bookmarkStart w:id="9061" w:name="_Toc106109606"/>
      <w:bookmarkStart w:id="9062" w:name="_Toc113825427"/>
      <w:bookmarkStart w:id="9063" w:name="_Toc146228030"/>
      <w:bookmarkEnd w:id="9045"/>
      <w:r w:rsidRPr="00FD0425">
        <w:t>9.2.3.58</w:t>
      </w:r>
      <w:r w:rsidRPr="00FD0425">
        <w:tab/>
        <w:t>Request</w:t>
      </w:r>
      <w:r w:rsidRPr="00FD0425">
        <w:rPr>
          <w:rFonts w:cs="Arial"/>
          <w:lang w:eastAsia="zh-CN"/>
        </w:rPr>
        <w:t xml:space="preserve"> Reporting Reference ID</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9064" w:name="_CR9_2_3_59"/>
      <w:bookmarkStart w:id="9065" w:name="_Toc20955368"/>
      <w:bookmarkStart w:id="9066" w:name="_Toc29991571"/>
      <w:bookmarkStart w:id="9067" w:name="_Toc36555972"/>
      <w:bookmarkStart w:id="9068" w:name="_Toc44497717"/>
      <w:bookmarkStart w:id="9069" w:name="_Toc45108104"/>
      <w:bookmarkStart w:id="9070" w:name="_Toc45901724"/>
      <w:bookmarkStart w:id="9071" w:name="_Toc51850805"/>
      <w:bookmarkStart w:id="9072" w:name="_Toc56693809"/>
      <w:bookmarkStart w:id="9073" w:name="_Toc64447353"/>
      <w:bookmarkStart w:id="9074" w:name="_Toc66286847"/>
      <w:bookmarkStart w:id="9075" w:name="_Toc74151542"/>
      <w:bookmarkStart w:id="9076" w:name="_Toc88654015"/>
      <w:bookmarkStart w:id="9077" w:name="_Toc97904371"/>
      <w:bookmarkStart w:id="9078" w:name="_Toc98868485"/>
      <w:bookmarkStart w:id="9079" w:name="_Toc105174770"/>
      <w:bookmarkStart w:id="9080" w:name="_Toc106109607"/>
      <w:bookmarkStart w:id="9081" w:name="_Toc113825428"/>
      <w:bookmarkStart w:id="9082" w:name="_Toc146228031"/>
      <w:bookmarkEnd w:id="9064"/>
      <w:r w:rsidRPr="00FD0425">
        <w:t>9.2.3.59</w:t>
      </w:r>
      <w:r w:rsidRPr="00FD0425">
        <w:tab/>
        <w:t>User plane traffic activity report</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9083" w:name="_CR9_2_3_60"/>
      <w:bookmarkStart w:id="9084" w:name="_Toc20955369"/>
      <w:bookmarkStart w:id="9085" w:name="_Toc29991572"/>
      <w:bookmarkStart w:id="9086" w:name="_Toc36555973"/>
      <w:bookmarkStart w:id="9087" w:name="_Toc44497718"/>
      <w:bookmarkStart w:id="9088" w:name="_Toc45108105"/>
      <w:bookmarkStart w:id="9089" w:name="_Toc45901725"/>
      <w:bookmarkStart w:id="9090" w:name="_Toc51850806"/>
      <w:bookmarkStart w:id="9091" w:name="_Toc56693810"/>
      <w:bookmarkStart w:id="9092" w:name="_Toc64447354"/>
      <w:bookmarkStart w:id="9093" w:name="_Toc66286848"/>
      <w:bookmarkStart w:id="9094" w:name="_Toc74151543"/>
      <w:bookmarkStart w:id="9095" w:name="_Toc88654016"/>
      <w:bookmarkStart w:id="9096" w:name="_Toc97904372"/>
      <w:bookmarkStart w:id="9097" w:name="_Toc98868486"/>
      <w:bookmarkStart w:id="9098" w:name="_Toc105174771"/>
      <w:bookmarkStart w:id="9099" w:name="_Toc106109608"/>
      <w:bookmarkStart w:id="9100" w:name="_Toc113825429"/>
      <w:bookmarkStart w:id="9101" w:name="_Toc146228032"/>
      <w:bookmarkEnd w:id="9083"/>
      <w:r w:rsidRPr="00FD0425">
        <w:t>9.2.3.60</w:t>
      </w:r>
      <w:r w:rsidRPr="00FD0425">
        <w:tab/>
        <w:t>Lower Layer presence status change</w:t>
      </w:r>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resume lower layers" shall 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9102" w:name="_CR9_2_3_61"/>
      <w:bookmarkStart w:id="9103" w:name="_Toc20955370"/>
      <w:bookmarkStart w:id="9104" w:name="_Toc29991573"/>
      <w:bookmarkStart w:id="9105" w:name="_Toc36555974"/>
      <w:bookmarkStart w:id="9106" w:name="_Toc44497719"/>
      <w:bookmarkStart w:id="9107" w:name="_Toc45108106"/>
      <w:bookmarkStart w:id="9108" w:name="_Toc45901726"/>
      <w:bookmarkStart w:id="9109" w:name="_Toc51850807"/>
      <w:bookmarkStart w:id="9110" w:name="_Toc56693811"/>
      <w:bookmarkStart w:id="9111" w:name="_Toc64447355"/>
      <w:bookmarkStart w:id="9112" w:name="_Toc66286849"/>
      <w:bookmarkStart w:id="9113" w:name="_Toc74151544"/>
      <w:bookmarkStart w:id="9114" w:name="_Toc88654017"/>
      <w:bookmarkStart w:id="9115" w:name="_Toc97904373"/>
      <w:bookmarkStart w:id="9116" w:name="_Toc98868487"/>
      <w:bookmarkStart w:id="9117" w:name="_Toc105174772"/>
      <w:bookmarkStart w:id="9118" w:name="_Toc106109609"/>
      <w:bookmarkStart w:id="9119" w:name="_Toc113825430"/>
      <w:bookmarkStart w:id="9120" w:name="_Toc146228033"/>
      <w:bookmarkEnd w:id="9102"/>
      <w:r w:rsidRPr="00FD0425">
        <w:t>9.2.3.61</w:t>
      </w:r>
      <w:r w:rsidRPr="00FD0425">
        <w:tab/>
        <w:t>RRC Resume Cause</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9121" w:name="_CR9_2_3_62"/>
      <w:bookmarkStart w:id="9122" w:name="_Toc20955371"/>
      <w:bookmarkStart w:id="9123" w:name="_Toc29991574"/>
      <w:bookmarkStart w:id="9124" w:name="_Toc36555975"/>
      <w:bookmarkStart w:id="9125" w:name="_Toc44497720"/>
      <w:bookmarkStart w:id="9126" w:name="_Toc45108107"/>
      <w:bookmarkStart w:id="9127" w:name="_Toc45901727"/>
      <w:bookmarkStart w:id="9128" w:name="_Toc51850808"/>
      <w:bookmarkStart w:id="9129" w:name="_Toc56693812"/>
      <w:bookmarkStart w:id="9130" w:name="_Toc64447356"/>
      <w:bookmarkStart w:id="9131" w:name="_Toc66286850"/>
      <w:bookmarkStart w:id="9132" w:name="_Toc74151545"/>
      <w:bookmarkStart w:id="9133" w:name="_Toc88654018"/>
      <w:bookmarkStart w:id="9134" w:name="_Toc97904374"/>
      <w:bookmarkStart w:id="9135" w:name="_Toc98868488"/>
      <w:bookmarkStart w:id="9136" w:name="_Toc105174773"/>
      <w:bookmarkStart w:id="9137" w:name="_Toc106109610"/>
      <w:bookmarkStart w:id="9138" w:name="_Toc113825431"/>
      <w:bookmarkStart w:id="9139" w:name="_Toc146228034"/>
      <w:bookmarkEnd w:id="9121"/>
      <w:r w:rsidRPr="00FD0425">
        <w:rPr>
          <w:rFonts w:eastAsia="Batang"/>
        </w:rPr>
        <w:t>9.2.3.62</w:t>
      </w:r>
      <w:r w:rsidRPr="00FD0425">
        <w:rPr>
          <w:rFonts w:eastAsia="Batang"/>
        </w:rPr>
        <w:tab/>
      </w:r>
      <w:r w:rsidRPr="00FD0425">
        <w:t>Priority Level</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9140" w:name="_CR9_2_3_63"/>
      <w:bookmarkStart w:id="9141" w:name="_Toc20955372"/>
      <w:bookmarkStart w:id="9142" w:name="_Toc29991575"/>
      <w:bookmarkStart w:id="9143" w:name="_Toc36555976"/>
      <w:bookmarkStart w:id="9144" w:name="_Toc44497721"/>
      <w:bookmarkStart w:id="9145" w:name="_Toc45108108"/>
      <w:bookmarkStart w:id="9146" w:name="_Toc45901728"/>
      <w:bookmarkStart w:id="9147" w:name="_Toc51850809"/>
      <w:bookmarkStart w:id="9148" w:name="_Toc56693813"/>
      <w:bookmarkStart w:id="9149" w:name="_Toc64447357"/>
      <w:bookmarkStart w:id="9150" w:name="_Toc66286851"/>
      <w:bookmarkStart w:id="9151" w:name="_Toc74151546"/>
      <w:bookmarkStart w:id="9152" w:name="_Toc88654019"/>
      <w:bookmarkStart w:id="9153" w:name="_Toc97904375"/>
      <w:bookmarkStart w:id="9154" w:name="_Toc98868489"/>
      <w:bookmarkStart w:id="9155" w:name="_Toc105174774"/>
      <w:bookmarkStart w:id="9156" w:name="_Toc106109611"/>
      <w:bookmarkStart w:id="9157" w:name="_Toc113825432"/>
      <w:bookmarkStart w:id="9158" w:name="_Toc146228035"/>
      <w:bookmarkEnd w:id="9140"/>
      <w:r w:rsidRPr="00FD0425">
        <w:t>9.2.3.63</w:t>
      </w:r>
      <w:r w:rsidRPr="00FD0425">
        <w:tab/>
        <w:t>PDCP SN Length</w:t>
      </w:r>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9159" w:name="_CR9_2_3_64"/>
      <w:bookmarkStart w:id="9160" w:name="_Toc20955373"/>
      <w:bookmarkStart w:id="9161" w:name="_Toc29991576"/>
      <w:bookmarkStart w:id="9162" w:name="_Toc36555977"/>
      <w:bookmarkStart w:id="9163" w:name="_Toc44497722"/>
      <w:bookmarkStart w:id="9164" w:name="_Toc45108109"/>
      <w:bookmarkStart w:id="9165" w:name="_Toc45901729"/>
      <w:bookmarkStart w:id="9166" w:name="_Toc51850810"/>
      <w:bookmarkStart w:id="9167" w:name="_Toc56693814"/>
      <w:bookmarkStart w:id="9168" w:name="_Toc64447358"/>
      <w:bookmarkStart w:id="9169" w:name="_Toc66286852"/>
      <w:bookmarkStart w:id="9170" w:name="_Toc74151547"/>
      <w:bookmarkStart w:id="9171" w:name="_Toc88654020"/>
      <w:bookmarkStart w:id="9172" w:name="_Toc97904376"/>
      <w:bookmarkStart w:id="9173" w:name="_Toc98868490"/>
      <w:bookmarkStart w:id="9174" w:name="_Toc105174775"/>
      <w:bookmarkStart w:id="9175" w:name="_Toc106109612"/>
      <w:bookmarkStart w:id="9176" w:name="_Toc113825433"/>
      <w:bookmarkStart w:id="9177" w:name="_Toc146228036"/>
      <w:bookmarkEnd w:id="9159"/>
      <w:r w:rsidRPr="00FD0425">
        <w:t>9.2.3.64</w:t>
      </w:r>
      <w:r w:rsidRPr="00FD0425">
        <w:tab/>
        <w:t>UE History Information</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9178" w:name="_CR9_2_3_65"/>
      <w:bookmarkStart w:id="9179" w:name="_Toc20955374"/>
      <w:bookmarkStart w:id="9180" w:name="_Toc29991577"/>
      <w:bookmarkStart w:id="9181" w:name="_Toc36555978"/>
      <w:bookmarkStart w:id="9182" w:name="_Toc44497723"/>
      <w:bookmarkStart w:id="9183" w:name="_Toc45108110"/>
      <w:bookmarkStart w:id="9184" w:name="_Toc45901730"/>
      <w:bookmarkStart w:id="9185" w:name="_Toc51850811"/>
      <w:bookmarkStart w:id="9186" w:name="_Toc56693815"/>
      <w:bookmarkStart w:id="9187" w:name="_Toc64447359"/>
      <w:bookmarkStart w:id="9188" w:name="_Toc66286853"/>
      <w:bookmarkStart w:id="9189" w:name="_Toc74151548"/>
      <w:bookmarkStart w:id="9190" w:name="_Toc88654021"/>
      <w:bookmarkStart w:id="9191" w:name="_Toc97904377"/>
      <w:bookmarkStart w:id="9192" w:name="_Toc98868491"/>
      <w:bookmarkStart w:id="9193" w:name="_Toc105174776"/>
      <w:bookmarkStart w:id="9194" w:name="_Toc106109613"/>
      <w:bookmarkStart w:id="9195" w:name="_Toc113825434"/>
      <w:bookmarkStart w:id="9196" w:name="_Toc146228037"/>
      <w:bookmarkEnd w:id="9178"/>
      <w:r w:rsidRPr="00FD0425">
        <w:t>9.2.3.65</w:t>
      </w:r>
      <w:r w:rsidRPr="00FD0425">
        <w:tab/>
        <w:t>Last Visited Cell Information</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9197" w:name="_CR9_2_3_66"/>
      <w:bookmarkStart w:id="9198" w:name="_Toc20955375"/>
      <w:bookmarkStart w:id="9199" w:name="_Toc29991578"/>
      <w:bookmarkStart w:id="9200" w:name="_Toc36555979"/>
      <w:bookmarkStart w:id="9201" w:name="_Toc44497724"/>
      <w:bookmarkStart w:id="9202" w:name="_Toc45108111"/>
      <w:bookmarkStart w:id="9203" w:name="_Toc45901731"/>
      <w:bookmarkStart w:id="9204" w:name="_Toc51850812"/>
      <w:bookmarkStart w:id="9205" w:name="_Toc56693816"/>
      <w:bookmarkStart w:id="9206" w:name="_Toc64447360"/>
      <w:bookmarkStart w:id="9207" w:name="_Toc66286854"/>
      <w:bookmarkStart w:id="9208" w:name="_Toc74151549"/>
      <w:bookmarkStart w:id="9209" w:name="_Toc88654022"/>
      <w:bookmarkStart w:id="9210" w:name="_Toc97904378"/>
      <w:bookmarkStart w:id="9211" w:name="_Toc98868492"/>
      <w:bookmarkStart w:id="9212" w:name="_Toc105174777"/>
      <w:bookmarkStart w:id="9213" w:name="_Toc106109614"/>
      <w:bookmarkStart w:id="9214" w:name="_Toc113825435"/>
      <w:bookmarkStart w:id="9215" w:name="_Toc146228038"/>
      <w:bookmarkEnd w:id="9197"/>
      <w:r w:rsidRPr="00FD0425">
        <w:t>9.2.3.66</w:t>
      </w:r>
      <w:r w:rsidRPr="00FD0425">
        <w:tab/>
        <w:t>Paging DRX</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9216" w:name="_CR9_2_3_67"/>
      <w:bookmarkStart w:id="9217" w:name="_Toc20955376"/>
      <w:bookmarkStart w:id="9218" w:name="_Toc29991579"/>
      <w:bookmarkStart w:id="9219" w:name="_Toc36555980"/>
      <w:bookmarkStart w:id="9220" w:name="_Toc44497725"/>
      <w:bookmarkStart w:id="9221" w:name="_Toc45108112"/>
      <w:bookmarkStart w:id="9222" w:name="_Toc45901732"/>
      <w:bookmarkStart w:id="9223" w:name="_Toc51850813"/>
      <w:bookmarkStart w:id="9224" w:name="_Toc56693817"/>
      <w:bookmarkStart w:id="9225" w:name="_Toc64447361"/>
      <w:bookmarkStart w:id="9226" w:name="_Toc66286855"/>
      <w:bookmarkStart w:id="9227" w:name="_Toc74151550"/>
      <w:bookmarkStart w:id="9228" w:name="_Toc88654023"/>
      <w:bookmarkStart w:id="9229" w:name="_Toc97904379"/>
      <w:bookmarkStart w:id="9230" w:name="_Toc98868493"/>
      <w:bookmarkStart w:id="9231" w:name="_Toc105174778"/>
      <w:bookmarkStart w:id="9232" w:name="_Toc106109615"/>
      <w:bookmarkStart w:id="9233" w:name="_Toc113825436"/>
      <w:bookmarkStart w:id="9234" w:name="_Toc146228039"/>
      <w:bookmarkEnd w:id="9216"/>
      <w:r w:rsidRPr="00FD0425">
        <w:t>9.2.3.67</w:t>
      </w:r>
      <w:r w:rsidRPr="00FD0425">
        <w:tab/>
        <w:t>Security Result</w:t>
      </w:r>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9235" w:name="_CR9_2_3_68"/>
      <w:bookmarkStart w:id="9236" w:name="_Toc20955377"/>
      <w:bookmarkStart w:id="9237" w:name="_Toc29991580"/>
      <w:bookmarkStart w:id="9238" w:name="_Toc36555981"/>
      <w:bookmarkStart w:id="9239" w:name="_Toc44497726"/>
      <w:bookmarkStart w:id="9240" w:name="_Toc45108113"/>
      <w:bookmarkStart w:id="9241" w:name="_Toc45901733"/>
      <w:bookmarkStart w:id="9242" w:name="_Toc51850814"/>
      <w:bookmarkStart w:id="9243" w:name="_Toc56693818"/>
      <w:bookmarkStart w:id="9244" w:name="_Toc64447362"/>
      <w:bookmarkStart w:id="9245" w:name="_Toc66286856"/>
      <w:bookmarkStart w:id="9246" w:name="_Toc74151551"/>
      <w:bookmarkStart w:id="9247" w:name="_Toc88654024"/>
      <w:bookmarkStart w:id="9248" w:name="_Toc97904380"/>
      <w:bookmarkStart w:id="9249" w:name="_Toc98868494"/>
      <w:bookmarkStart w:id="9250" w:name="_Toc105174779"/>
      <w:bookmarkStart w:id="9251" w:name="_Toc106109616"/>
      <w:bookmarkStart w:id="9252" w:name="_Toc113825437"/>
      <w:bookmarkStart w:id="9253" w:name="_Toc146228040"/>
      <w:bookmarkEnd w:id="9235"/>
      <w:r w:rsidRPr="00FD0425">
        <w:t>9.2.3.68</w:t>
      </w:r>
      <w:r w:rsidRPr="00FD0425">
        <w:tab/>
        <w:t>UE Context Kept Indicator</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6261F2FA"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9254" w:name="_CR9_2_3_69"/>
      <w:bookmarkStart w:id="9255" w:name="_Toc20955378"/>
      <w:bookmarkStart w:id="9256" w:name="_Toc29991581"/>
      <w:bookmarkStart w:id="9257" w:name="_Toc36555982"/>
      <w:bookmarkStart w:id="9258" w:name="_Toc44497727"/>
      <w:bookmarkStart w:id="9259" w:name="_Toc45108114"/>
      <w:bookmarkStart w:id="9260" w:name="_Toc45901734"/>
      <w:bookmarkStart w:id="9261" w:name="_Toc51850815"/>
      <w:bookmarkStart w:id="9262" w:name="_Toc56693819"/>
      <w:bookmarkStart w:id="9263" w:name="_Toc64447363"/>
      <w:bookmarkStart w:id="9264" w:name="_Toc66286857"/>
      <w:bookmarkStart w:id="9265" w:name="_Toc74151552"/>
      <w:bookmarkStart w:id="9266" w:name="_Toc88654025"/>
      <w:bookmarkStart w:id="9267" w:name="_Toc97904381"/>
      <w:bookmarkStart w:id="9268" w:name="_Toc98868495"/>
      <w:bookmarkStart w:id="9269" w:name="_Toc105174780"/>
      <w:bookmarkStart w:id="9270" w:name="_Toc106109617"/>
      <w:bookmarkStart w:id="9271" w:name="_Toc113825438"/>
      <w:bookmarkStart w:id="9272" w:name="_Toc146228041"/>
      <w:bookmarkEnd w:id="9254"/>
      <w:r w:rsidRPr="00FD0425">
        <w:rPr>
          <w:rFonts w:eastAsia="Batang"/>
        </w:rPr>
        <w:t>9.2.3.69</w:t>
      </w:r>
      <w:r w:rsidRPr="00FD0425">
        <w:rPr>
          <w:rFonts w:eastAsia="Batang"/>
        </w:rPr>
        <w:tab/>
      </w:r>
      <w:r w:rsidRPr="00FD0425">
        <w:t>PDU Session Aggregate Maximum Bit Rate</w:t>
      </w:r>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9273" w:name="_CR9_2_3_70"/>
      <w:bookmarkStart w:id="9274" w:name="_Toc20955379"/>
      <w:bookmarkStart w:id="9275" w:name="_Toc29991582"/>
      <w:bookmarkStart w:id="9276" w:name="_Toc36555983"/>
      <w:bookmarkStart w:id="9277" w:name="_Toc44497728"/>
      <w:bookmarkStart w:id="9278" w:name="_Toc45108115"/>
      <w:bookmarkStart w:id="9279" w:name="_Toc45901735"/>
      <w:bookmarkStart w:id="9280" w:name="_Toc51850816"/>
      <w:bookmarkStart w:id="9281" w:name="_Toc56693820"/>
      <w:bookmarkStart w:id="9282" w:name="_Toc64447364"/>
      <w:bookmarkStart w:id="9283" w:name="_Toc66286858"/>
      <w:bookmarkStart w:id="9284" w:name="_Toc74151553"/>
      <w:bookmarkStart w:id="9285" w:name="_Toc88654026"/>
      <w:bookmarkStart w:id="9286" w:name="_Toc97904382"/>
      <w:bookmarkStart w:id="9287" w:name="_Toc98868496"/>
      <w:bookmarkStart w:id="9288" w:name="_Toc105174781"/>
      <w:bookmarkStart w:id="9289" w:name="_Toc106109618"/>
      <w:bookmarkStart w:id="9290" w:name="_Toc113825439"/>
      <w:bookmarkStart w:id="9291" w:name="_Toc146228042"/>
      <w:bookmarkEnd w:id="9273"/>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9292" w:name="_CR9_2_3_71"/>
      <w:bookmarkStart w:id="9293" w:name="_Toc20955380"/>
      <w:bookmarkStart w:id="9294" w:name="_Toc29991583"/>
      <w:bookmarkStart w:id="9295" w:name="_Toc36555984"/>
      <w:bookmarkStart w:id="9296" w:name="_Toc44497729"/>
      <w:bookmarkStart w:id="9297" w:name="_Toc45108116"/>
      <w:bookmarkStart w:id="9298" w:name="_Toc45901736"/>
      <w:bookmarkStart w:id="9299" w:name="_Toc51850817"/>
      <w:bookmarkStart w:id="9300" w:name="_Toc56693821"/>
      <w:bookmarkStart w:id="9301" w:name="_Toc64447365"/>
      <w:bookmarkStart w:id="9302" w:name="_Toc66286859"/>
      <w:bookmarkStart w:id="9303" w:name="_Toc74151554"/>
      <w:bookmarkStart w:id="9304" w:name="_Toc88654027"/>
      <w:bookmarkStart w:id="9305" w:name="_Toc97904383"/>
      <w:bookmarkStart w:id="9306" w:name="_Toc98868497"/>
      <w:bookmarkStart w:id="9307" w:name="_Toc105174782"/>
      <w:bookmarkStart w:id="9308" w:name="_Toc106109619"/>
      <w:bookmarkStart w:id="9309" w:name="_Toc113825440"/>
      <w:bookmarkStart w:id="9310" w:name="_Toc146228043"/>
      <w:bookmarkEnd w:id="9292"/>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9311" w:name="_CR9_2_3_72"/>
      <w:bookmarkStart w:id="9312" w:name="_Toc20955381"/>
      <w:bookmarkStart w:id="9313" w:name="_Toc29991584"/>
      <w:bookmarkStart w:id="9314" w:name="_Toc36555985"/>
      <w:bookmarkStart w:id="9315" w:name="_Toc44497730"/>
      <w:bookmarkStart w:id="9316" w:name="_Toc45108117"/>
      <w:bookmarkStart w:id="9317" w:name="_Toc45901737"/>
      <w:bookmarkStart w:id="9318" w:name="_Toc51850818"/>
      <w:bookmarkStart w:id="9319" w:name="_Toc56693822"/>
      <w:bookmarkStart w:id="9320" w:name="_Toc64447366"/>
      <w:bookmarkStart w:id="9321" w:name="_Toc66286860"/>
      <w:bookmarkStart w:id="9322" w:name="_Toc74151555"/>
      <w:bookmarkStart w:id="9323" w:name="_Toc88654028"/>
      <w:bookmarkStart w:id="9324" w:name="_Toc97904384"/>
      <w:bookmarkStart w:id="9325" w:name="_Toc98868498"/>
      <w:bookmarkStart w:id="9326" w:name="_Toc105174783"/>
      <w:bookmarkStart w:id="9327" w:name="_Toc106109620"/>
      <w:bookmarkStart w:id="9328" w:name="_Toc113825441"/>
      <w:bookmarkStart w:id="9329" w:name="_Toc146228044"/>
      <w:bookmarkEnd w:id="9311"/>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9330" w:name="_CR9_2_3_73"/>
      <w:bookmarkStart w:id="9331" w:name="_Toc20955382"/>
      <w:bookmarkStart w:id="9332" w:name="_Toc29991585"/>
      <w:bookmarkStart w:id="9333" w:name="_Toc36555986"/>
      <w:bookmarkStart w:id="9334" w:name="_Toc44497731"/>
      <w:bookmarkStart w:id="9335" w:name="_Toc45108118"/>
      <w:bookmarkStart w:id="9336" w:name="_Toc45901738"/>
      <w:bookmarkStart w:id="9337" w:name="_Toc51850819"/>
      <w:bookmarkStart w:id="9338" w:name="_Toc56693823"/>
      <w:bookmarkStart w:id="9339" w:name="_Toc64447367"/>
      <w:bookmarkStart w:id="9340" w:name="_Toc66286861"/>
      <w:bookmarkStart w:id="9341" w:name="_Toc74151556"/>
      <w:bookmarkStart w:id="9342" w:name="_Toc88654029"/>
      <w:bookmarkStart w:id="9343" w:name="_Toc97904385"/>
      <w:bookmarkStart w:id="9344" w:name="_Toc98868499"/>
      <w:bookmarkStart w:id="9345" w:name="_Toc105174784"/>
      <w:bookmarkStart w:id="9346" w:name="_Toc106109621"/>
      <w:bookmarkStart w:id="9347" w:name="_Toc113825442"/>
      <w:bookmarkStart w:id="9348" w:name="_Toc146228045"/>
      <w:bookmarkEnd w:id="9330"/>
      <w:r w:rsidRPr="00FD0425">
        <w:rPr>
          <w:rFonts w:eastAsia="Malgun Gothic"/>
        </w:rPr>
        <w:t>9.2.3.73</w:t>
      </w:r>
      <w:r w:rsidRPr="00FD0425">
        <w:rPr>
          <w:rFonts w:eastAsia="Malgun Gothic"/>
        </w:rPr>
        <w:tab/>
        <w:t>Maximum Integrity Protected Data Rate</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56010DC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9349" w:name="_CR9_2_3_74"/>
      <w:bookmarkStart w:id="9350" w:name="_Toc20955383"/>
      <w:bookmarkStart w:id="9351" w:name="_Toc29991586"/>
      <w:bookmarkStart w:id="9352" w:name="_Toc36555987"/>
      <w:bookmarkStart w:id="9353" w:name="_Toc44497732"/>
      <w:bookmarkStart w:id="9354" w:name="_Toc45108119"/>
      <w:bookmarkStart w:id="9355" w:name="_Toc45901739"/>
      <w:bookmarkStart w:id="9356" w:name="_Toc51850820"/>
      <w:bookmarkStart w:id="9357" w:name="_Toc56693824"/>
      <w:bookmarkStart w:id="9358" w:name="_Toc64447368"/>
      <w:bookmarkStart w:id="9359" w:name="_Toc66286862"/>
      <w:bookmarkStart w:id="9360" w:name="_Toc74151557"/>
      <w:bookmarkStart w:id="9361" w:name="_Toc88654030"/>
      <w:bookmarkStart w:id="9362" w:name="_Toc97904386"/>
      <w:bookmarkStart w:id="9363" w:name="_Toc98868500"/>
      <w:bookmarkStart w:id="9364" w:name="_Toc105174785"/>
      <w:bookmarkStart w:id="9365" w:name="_Toc106109622"/>
      <w:bookmarkStart w:id="9366" w:name="_Toc113825443"/>
      <w:bookmarkStart w:id="9367" w:name="_Toc146228046"/>
      <w:bookmarkEnd w:id="9349"/>
      <w:r w:rsidRPr="00FD0425">
        <w:rPr>
          <w:rFonts w:eastAsia="Malgun Gothic"/>
        </w:rPr>
        <w:t>9.2.3.74</w:t>
      </w:r>
      <w:r w:rsidRPr="00FD0425">
        <w:rPr>
          <w:rFonts w:eastAsia="Malgun Gothic"/>
        </w:rPr>
        <w:tab/>
        <w:t>PDCP Change Indication</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9368" w:name="_CR9_2_3_75"/>
      <w:bookmarkStart w:id="9369" w:name="_Toc20955384"/>
      <w:bookmarkStart w:id="9370" w:name="_Toc29991587"/>
      <w:bookmarkStart w:id="9371" w:name="_Toc36555988"/>
      <w:bookmarkStart w:id="9372" w:name="_Toc44497733"/>
      <w:bookmarkStart w:id="9373" w:name="_Toc45108120"/>
      <w:bookmarkStart w:id="9374" w:name="_Toc45901740"/>
      <w:bookmarkStart w:id="9375" w:name="_Toc51850821"/>
      <w:bookmarkStart w:id="9376" w:name="_Toc56693825"/>
      <w:bookmarkStart w:id="9377" w:name="_Toc64447369"/>
      <w:bookmarkStart w:id="9378" w:name="_Toc66286863"/>
      <w:bookmarkStart w:id="9379" w:name="_Toc74151558"/>
      <w:bookmarkStart w:id="9380" w:name="_Toc88654031"/>
      <w:bookmarkStart w:id="9381" w:name="_Toc97904387"/>
      <w:bookmarkStart w:id="9382" w:name="_Toc98868501"/>
      <w:bookmarkStart w:id="9383" w:name="_Toc105174786"/>
      <w:bookmarkStart w:id="9384" w:name="_Toc106109623"/>
      <w:bookmarkStart w:id="9385" w:name="_Toc113825444"/>
      <w:bookmarkStart w:id="9386" w:name="_Toc146228047"/>
      <w:bookmarkEnd w:id="9368"/>
      <w:r w:rsidRPr="00FD0425">
        <w:rPr>
          <w:rFonts w:eastAsia="Malgun Gothic"/>
        </w:rPr>
        <w:t>9.2.3.75</w:t>
      </w:r>
      <w:r w:rsidRPr="00FD0425">
        <w:rPr>
          <w:rFonts w:eastAsia="Malgun Gothic"/>
        </w:rPr>
        <w:tab/>
        <w:t>UL Configuration</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9387" w:name="_CR9_2_3_76"/>
      <w:bookmarkStart w:id="9388" w:name="_Toc20955385"/>
      <w:bookmarkStart w:id="9389" w:name="_Toc29991588"/>
      <w:bookmarkStart w:id="9390" w:name="_Toc36555989"/>
      <w:bookmarkStart w:id="9391" w:name="_Toc44497734"/>
      <w:bookmarkStart w:id="9392" w:name="_Toc45108121"/>
      <w:bookmarkStart w:id="9393" w:name="_Toc45901741"/>
      <w:bookmarkStart w:id="9394" w:name="_Toc51850822"/>
      <w:bookmarkStart w:id="9395" w:name="_Toc56693826"/>
      <w:bookmarkStart w:id="9396" w:name="_Toc64447370"/>
      <w:bookmarkStart w:id="9397" w:name="_Toc66286864"/>
      <w:bookmarkStart w:id="9398" w:name="_Toc74151559"/>
      <w:bookmarkStart w:id="9399" w:name="_Toc88654032"/>
      <w:bookmarkStart w:id="9400" w:name="_Toc97904388"/>
      <w:bookmarkStart w:id="9401" w:name="_Toc98868502"/>
      <w:bookmarkStart w:id="9402" w:name="_Toc105174787"/>
      <w:bookmarkStart w:id="9403" w:name="_Toc106109624"/>
      <w:bookmarkStart w:id="9404" w:name="_Toc113825445"/>
      <w:bookmarkStart w:id="9405" w:name="_Toc146228048"/>
      <w:bookmarkEnd w:id="9387"/>
      <w:r w:rsidRPr="00FD0425">
        <w:t>9.2.3.76</w:t>
      </w:r>
      <w:r w:rsidRPr="00FD0425">
        <w:tab/>
        <w:t>UP Transport Parameters</w:t>
      </w:r>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rFonts w:eastAsia="SimSun"/>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064DCF">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9406" w:name="_CR9_2_3_77"/>
      <w:bookmarkStart w:id="9407" w:name="_Toc20955386"/>
      <w:bookmarkStart w:id="9408" w:name="_Toc29991589"/>
      <w:bookmarkStart w:id="9409" w:name="_Toc36555990"/>
      <w:bookmarkStart w:id="9410" w:name="_Toc44497735"/>
      <w:bookmarkStart w:id="9411" w:name="_Toc45108122"/>
      <w:bookmarkStart w:id="9412" w:name="_Toc45901742"/>
      <w:bookmarkStart w:id="9413" w:name="_Toc51850823"/>
      <w:bookmarkStart w:id="9414" w:name="_Toc56693827"/>
      <w:bookmarkStart w:id="9415" w:name="_Toc64447371"/>
      <w:bookmarkStart w:id="9416" w:name="_Toc66286865"/>
      <w:bookmarkStart w:id="9417" w:name="_Toc74151560"/>
      <w:bookmarkStart w:id="9418" w:name="_Toc88654033"/>
      <w:bookmarkStart w:id="9419" w:name="_Toc97904389"/>
      <w:bookmarkStart w:id="9420" w:name="_Toc98868503"/>
      <w:bookmarkStart w:id="9421" w:name="_Toc105174788"/>
      <w:bookmarkStart w:id="9422" w:name="_Toc106109625"/>
      <w:bookmarkStart w:id="9423" w:name="_Toc113825446"/>
      <w:bookmarkStart w:id="9424" w:name="_Toc146228049"/>
      <w:bookmarkEnd w:id="9406"/>
      <w:r w:rsidRPr="00FD0425">
        <w:t>9.2.3.77</w:t>
      </w:r>
      <w:r w:rsidRPr="00FD0425">
        <w:tab/>
        <w:t>Desired Activity Notification Level</w:t>
      </w:r>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9425" w:name="_CR9_2_3_78"/>
      <w:bookmarkStart w:id="9426" w:name="_Toc20955387"/>
      <w:bookmarkStart w:id="9427" w:name="_Toc29991590"/>
      <w:bookmarkStart w:id="9428" w:name="_Toc36555991"/>
      <w:bookmarkStart w:id="9429" w:name="_Toc44497736"/>
      <w:bookmarkStart w:id="9430" w:name="_Toc45108123"/>
      <w:bookmarkStart w:id="9431" w:name="_Toc45901743"/>
      <w:bookmarkStart w:id="9432" w:name="_Toc51850824"/>
      <w:bookmarkStart w:id="9433" w:name="_Toc56693828"/>
      <w:bookmarkStart w:id="9434" w:name="_Toc64447372"/>
      <w:bookmarkStart w:id="9435" w:name="_Toc66286866"/>
      <w:bookmarkStart w:id="9436" w:name="_Toc74151561"/>
      <w:bookmarkStart w:id="9437" w:name="_Toc88654034"/>
      <w:bookmarkStart w:id="9438" w:name="_Toc97904390"/>
      <w:bookmarkStart w:id="9439" w:name="_Toc98868504"/>
      <w:bookmarkStart w:id="9440" w:name="_Toc105174789"/>
      <w:bookmarkStart w:id="9441" w:name="_Toc106109626"/>
      <w:bookmarkStart w:id="9442" w:name="_Toc113825447"/>
      <w:bookmarkStart w:id="9443" w:name="_Toc146228050"/>
      <w:bookmarkEnd w:id="9425"/>
      <w:r w:rsidRPr="00FD0425">
        <w:t>9.2.3.78</w:t>
      </w:r>
      <w:r w:rsidRPr="00FD0425">
        <w:tab/>
        <w:t>Number of DRB IDs</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9444" w:name="_CR9_2_3_79"/>
      <w:bookmarkStart w:id="9445" w:name="_Toc20955388"/>
      <w:bookmarkStart w:id="9446" w:name="_Toc29991591"/>
      <w:bookmarkStart w:id="9447" w:name="_Toc36555992"/>
      <w:bookmarkStart w:id="9448" w:name="_Toc44497737"/>
      <w:bookmarkStart w:id="9449" w:name="_Toc45108124"/>
      <w:bookmarkStart w:id="9450" w:name="_Toc45901744"/>
      <w:bookmarkStart w:id="9451" w:name="_Toc51850825"/>
      <w:bookmarkStart w:id="9452" w:name="_Toc56693829"/>
      <w:bookmarkStart w:id="9453" w:name="_Toc64447373"/>
      <w:bookmarkStart w:id="9454" w:name="_Toc66286867"/>
      <w:bookmarkStart w:id="9455" w:name="_Toc74151562"/>
      <w:bookmarkStart w:id="9456" w:name="_Toc88654035"/>
      <w:bookmarkStart w:id="9457" w:name="_Toc97904391"/>
      <w:bookmarkStart w:id="9458" w:name="_Toc98868505"/>
      <w:bookmarkStart w:id="9459" w:name="_Toc105174790"/>
      <w:bookmarkStart w:id="9460" w:name="_Toc106109627"/>
      <w:bookmarkStart w:id="9461" w:name="_Toc113825448"/>
      <w:bookmarkStart w:id="9462" w:name="_Toc146228051"/>
      <w:bookmarkEnd w:id="9444"/>
      <w:r w:rsidRPr="00FD0425">
        <w:rPr>
          <w:rFonts w:eastAsia="Malgun Gothic"/>
        </w:rPr>
        <w:t>9.2.3.79</w:t>
      </w:r>
      <w:r w:rsidRPr="00FD0425">
        <w:rPr>
          <w:rFonts w:eastAsia="Malgun Gothic"/>
        </w:rPr>
        <w:tab/>
        <w:t>QoS Flow Mapping Indication</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9463" w:name="_CR9_2_3_80"/>
      <w:bookmarkStart w:id="9464" w:name="_Toc20955389"/>
      <w:bookmarkStart w:id="9465" w:name="_Toc29991592"/>
      <w:bookmarkStart w:id="9466" w:name="_Toc36555993"/>
      <w:bookmarkStart w:id="9467" w:name="_Toc44497738"/>
      <w:bookmarkStart w:id="9468" w:name="_Toc45108125"/>
      <w:bookmarkStart w:id="9469" w:name="_Toc45901745"/>
      <w:bookmarkStart w:id="9470" w:name="_Toc51850826"/>
      <w:bookmarkStart w:id="9471" w:name="_Toc56693830"/>
      <w:bookmarkStart w:id="9472" w:name="_Toc64447374"/>
      <w:bookmarkStart w:id="9473" w:name="_Toc66286868"/>
      <w:bookmarkStart w:id="9474" w:name="_Toc74151563"/>
      <w:bookmarkStart w:id="9475" w:name="_Toc88654036"/>
      <w:bookmarkStart w:id="9476" w:name="_Toc97904392"/>
      <w:bookmarkStart w:id="9477" w:name="_Toc98868506"/>
      <w:bookmarkStart w:id="9478" w:name="_Toc105174791"/>
      <w:bookmarkStart w:id="9479" w:name="_Toc106109628"/>
      <w:bookmarkStart w:id="9480" w:name="_Toc113825449"/>
      <w:bookmarkStart w:id="9481" w:name="_Toc146228052"/>
      <w:bookmarkEnd w:id="9463"/>
      <w:r w:rsidRPr="00FD0425">
        <w:t>9.2.3.80</w:t>
      </w:r>
      <w:r w:rsidRPr="00FD0425">
        <w:tab/>
        <w:t>RLC Status</w:t>
      </w:r>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9482" w:name="_CR9_2_3_81"/>
      <w:bookmarkStart w:id="9483" w:name="_Toc20955390"/>
      <w:bookmarkStart w:id="9484" w:name="_Toc29991593"/>
      <w:bookmarkStart w:id="9485" w:name="_Toc36555994"/>
      <w:bookmarkStart w:id="9486" w:name="_Toc44497739"/>
      <w:bookmarkStart w:id="9487" w:name="_Toc45108126"/>
      <w:bookmarkStart w:id="9488" w:name="_Toc45901746"/>
      <w:bookmarkStart w:id="9489" w:name="_Toc51850827"/>
      <w:bookmarkStart w:id="9490" w:name="_Toc56693831"/>
      <w:bookmarkStart w:id="9491" w:name="_Toc64447375"/>
      <w:bookmarkStart w:id="9492" w:name="_Toc66286869"/>
      <w:bookmarkStart w:id="9493" w:name="_Toc74151564"/>
      <w:bookmarkStart w:id="9494" w:name="_Toc88654037"/>
      <w:bookmarkStart w:id="9495" w:name="_Toc97904393"/>
      <w:bookmarkStart w:id="9496" w:name="_Toc98868507"/>
      <w:bookmarkStart w:id="9497" w:name="_Toc105174792"/>
      <w:bookmarkStart w:id="9498" w:name="_Toc106109629"/>
      <w:bookmarkStart w:id="9499" w:name="_Toc113825450"/>
      <w:bookmarkStart w:id="9500" w:name="_Toc146228053"/>
      <w:bookmarkEnd w:id="9482"/>
      <w:r w:rsidRPr="00FD0425">
        <w:rPr>
          <w:rFonts w:eastAsia="Batang"/>
        </w:rPr>
        <w:t>9.2.3.81</w:t>
      </w:r>
      <w:r w:rsidRPr="00FD0425">
        <w:rPr>
          <w:rFonts w:eastAsia="Batang"/>
        </w:rPr>
        <w:tab/>
      </w:r>
      <w:r w:rsidRPr="00FD0425">
        <w:t>Expected UE Behaviour</w:t>
      </w:r>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37612BB7" w:rsidR="00F02090" w:rsidRPr="00FD0425" w:rsidRDefault="00F02090" w:rsidP="00064DCF">
            <w:pPr>
              <w:pStyle w:val="TAL"/>
              <w:keepNext w:val="0"/>
              <w:keepLines w:val="0"/>
              <w:widowControl w:val="0"/>
              <w:rPr>
                <w:rFonts w:cs="Arial"/>
              </w:rPr>
            </w:pPr>
            <w:r w:rsidRPr="00FD0425">
              <w:rPr>
                <w:rFonts w:cs="Arial"/>
              </w:rPr>
              <w:t>Indicates the expected time interval between inter NG-RAN node handovers.</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9501" w:name="_CR9_2_3_82"/>
      <w:bookmarkStart w:id="9502" w:name="_Toc20955391"/>
      <w:bookmarkStart w:id="9503" w:name="_Toc29991594"/>
      <w:bookmarkStart w:id="9504" w:name="_Toc36555995"/>
      <w:bookmarkStart w:id="9505" w:name="_Toc44497740"/>
      <w:bookmarkStart w:id="9506" w:name="_Toc45108127"/>
      <w:bookmarkStart w:id="9507" w:name="_Toc45901747"/>
      <w:bookmarkStart w:id="9508" w:name="_Toc51850828"/>
      <w:bookmarkStart w:id="9509" w:name="_Toc56693832"/>
      <w:bookmarkStart w:id="9510" w:name="_Toc64447376"/>
      <w:bookmarkStart w:id="9511" w:name="_Toc66286870"/>
      <w:bookmarkStart w:id="9512" w:name="_Toc74151565"/>
      <w:bookmarkStart w:id="9513" w:name="_Toc88654038"/>
      <w:bookmarkStart w:id="9514" w:name="_Toc97904394"/>
      <w:bookmarkStart w:id="9515" w:name="_Toc98868508"/>
      <w:bookmarkStart w:id="9516" w:name="_Toc105174793"/>
      <w:bookmarkStart w:id="9517" w:name="_Toc106109630"/>
      <w:bookmarkStart w:id="9518" w:name="_Toc113825451"/>
      <w:bookmarkStart w:id="9519" w:name="_Toc146228054"/>
      <w:bookmarkEnd w:id="9501"/>
      <w:r w:rsidRPr="00FD0425">
        <w:rPr>
          <w:rFonts w:eastAsia="Batang"/>
        </w:rPr>
        <w:t>9.2.3.82</w:t>
      </w:r>
      <w:r w:rsidRPr="00FD0425">
        <w:rPr>
          <w:rFonts w:eastAsia="Batang"/>
        </w:rPr>
        <w:tab/>
      </w:r>
      <w:r w:rsidRPr="00FD0425">
        <w:t>Expected UE Activity Behaviour</w:t>
      </w:r>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9520" w:name="_CR9_2_3_83"/>
      <w:bookmarkStart w:id="9521" w:name="_Toc20955392"/>
      <w:bookmarkStart w:id="9522" w:name="_Toc29991595"/>
      <w:bookmarkStart w:id="9523" w:name="_Toc36555996"/>
      <w:bookmarkStart w:id="9524" w:name="_Toc44497741"/>
      <w:bookmarkStart w:id="9525" w:name="_Toc45108128"/>
      <w:bookmarkStart w:id="9526" w:name="_Toc45901748"/>
      <w:bookmarkStart w:id="9527" w:name="_Toc51850829"/>
      <w:bookmarkStart w:id="9528" w:name="_Toc56693833"/>
      <w:bookmarkStart w:id="9529" w:name="_Toc64447377"/>
      <w:bookmarkStart w:id="9530" w:name="_Toc66286871"/>
      <w:bookmarkStart w:id="9531" w:name="_Toc74151566"/>
      <w:bookmarkStart w:id="9532" w:name="_Toc88654039"/>
      <w:bookmarkStart w:id="9533" w:name="_Toc97904395"/>
      <w:bookmarkStart w:id="9534" w:name="_Toc98868509"/>
      <w:bookmarkStart w:id="9535" w:name="_Toc105174794"/>
      <w:bookmarkStart w:id="9536" w:name="_Toc106109631"/>
      <w:bookmarkStart w:id="9537" w:name="_Toc113825452"/>
      <w:bookmarkStart w:id="9538" w:name="_Toc146228055"/>
      <w:bookmarkEnd w:id="9520"/>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694C97">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9539" w:name="_CR9_2_3_84"/>
      <w:bookmarkStart w:id="9540" w:name="_Toc20955393"/>
      <w:bookmarkStart w:id="9541" w:name="_Toc29991596"/>
      <w:bookmarkStart w:id="9542" w:name="_Toc36555997"/>
      <w:bookmarkStart w:id="9543" w:name="_Toc44497742"/>
      <w:bookmarkStart w:id="9544" w:name="_Toc45108129"/>
      <w:bookmarkStart w:id="9545" w:name="_Toc45901749"/>
      <w:bookmarkStart w:id="9546" w:name="_Toc51850830"/>
      <w:bookmarkStart w:id="9547" w:name="_Toc56693834"/>
      <w:bookmarkStart w:id="9548" w:name="_Toc64447378"/>
      <w:bookmarkStart w:id="9549" w:name="_Toc66286872"/>
      <w:bookmarkStart w:id="9550" w:name="_Toc74151567"/>
      <w:bookmarkStart w:id="9551" w:name="_Toc88654040"/>
      <w:bookmarkStart w:id="9552" w:name="_Toc97904396"/>
      <w:bookmarkStart w:id="9553" w:name="_Toc98868510"/>
      <w:bookmarkStart w:id="9554" w:name="_Toc105174795"/>
      <w:bookmarkStart w:id="9555" w:name="_Toc106109632"/>
      <w:bookmarkStart w:id="9556" w:name="_Toc113825453"/>
      <w:bookmarkStart w:id="9557" w:name="_Toc146228056"/>
      <w:bookmarkEnd w:id="9539"/>
      <w:r w:rsidRPr="00FD0425">
        <w:t>9.2.3.84</w:t>
      </w:r>
      <w:r w:rsidRPr="00FD0425">
        <w:tab/>
        <w:t>TNL Association Usage</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9558" w:name="_CR9_2_3_85"/>
      <w:bookmarkStart w:id="9559" w:name="_Toc20955394"/>
      <w:bookmarkStart w:id="9560" w:name="_Toc29991597"/>
      <w:bookmarkStart w:id="9561" w:name="_Toc36555998"/>
      <w:bookmarkStart w:id="9562" w:name="_Toc44497743"/>
      <w:bookmarkStart w:id="9563" w:name="_Toc45108130"/>
      <w:bookmarkStart w:id="9564" w:name="_Toc45901750"/>
      <w:bookmarkStart w:id="9565" w:name="_Toc51850831"/>
      <w:bookmarkStart w:id="9566" w:name="_Toc56693835"/>
      <w:bookmarkStart w:id="9567" w:name="_Toc64447379"/>
      <w:bookmarkStart w:id="9568" w:name="_Toc66286873"/>
      <w:bookmarkStart w:id="9569" w:name="_Toc74151568"/>
      <w:bookmarkStart w:id="9570" w:name="_Toc88654041"/>
      <w:bookmarkStart w:id="9571" w:name="_Toc97904397"/>
      <w:bookmarkStart w:id="9572" w:name="_Toc98868511"/>
      <w:bookmarkStart w:id="9573" w:name="_Toc105174796"/>
      <w:bookmarkStart w:id="9574" w:name="_Toc106109633"/>
      <w:bookmarkStart w:id="9575" w:name="_Toc113825454"/>
      <w:bookmarkStart w:id="9576" w:name="_Toc146228057"/>
      <w:bookmarkEnd w:id="9558"/>
      <w:r w:rsidRPr="00FD0425">
        <w:rPr>
          <w:rFonts w:eastAsia="Batang"/>
        </w:rPr>
        <w:t>9.2.3.85</w:t>
      </w:r>
      <w:r w:rsidRPr="00FD0425">
        <w:rPr>
          <w:rFonts w:eastAsia="Batang"/>
        </w:rPr>
        <w:tab/>
      </w:r>
      <w:r w:rsidRPr="00FD0425">
        <w:t>Network Instance</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9577" w:name="_CR9_2_3_86"/>
      <w:bookmarkStart w:id="9578" w:name="_Toc20955395"/>
      <w:bookmarkStart w:id="9579" w:name="_Toc29991598"/>
      <w:bookmarkStart w:id="9580" w:name="_Toc36555999"/>
      <w:bookmarkStart w:id="9581" w:name="_Toc44497744"/>
      <w:bookmarkStart w:id="9582" w:name="_Toc45108131"/>
      <w:bookmarkStart w:id="9583" w:name="_Toc45901751"/>
      <w:bookmarkStart w:id="9584" w:name="_Toc51850832"/>
      <w:bookmarkStart w:id="9585" w:name="_Toc56693836"/>
      <w:bookmarkStart w:id="9586" w:name="_Toc64447380"/>
      <w:bookmarkStart w:id="9587" w:name="_Toc66286874"/>
      <w:bookmarkStart w:id="9588" w:name="_Toc74151569"/>
      <w:bookmarkStart w:id="9589" w:name="_Toc88654042"/>
      <w:bookmarkStart w:id="9590" w:name="_Toc97904398"/>
      <w:bookmarkStart w:id="9591" w:name="_Toc98868512"/>
      <w:bookmarkStart w:id="9592" w:name="_Toc105174797"/>
      <w:bookmarkStart w:id="9593" w:name="_Toc106109634"/>
      <w:bookmarkStart w:id="9594" w:name="_Toc113825455"/>
      <w:bookmarkStart w:id="9595" w:name="_Toc146228058"/>
      <w:bookmarkEnd w:id="9577"/>
      <w:r w:rsidRPr="00FD0425">
        <w:rPr>
          <w:lang w:eastAsia="en-US"/>
        </w:rPr>
        <w:t>9.2.3.86</w:t>
      </w:r>
      <w:r w:rsidRPr="00FD0425">
        <w:rPr>
          <w:lang w:eastAsia="en-US"/>
        </w:rPr>
        <w:tab/>
        <w:t>PDCP Duplication Configuration</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9596" w:name="_CR9_2_3_87"/>
      <w:bookmarkStart w:id="9597" w:name="_Toc20955396"/>
      <w:bookmarkStart w:id="9598" w:name="_Toc29991599"/>
      <w:bookmarkStart w:id="9599" w:name="_Toc36556000"/>
      <w:bookmarkStart w:id="9600" w:name="_Toc44497745"/>
      <w:bookmarkStart w:id="9601" w:name="_Toc45108132"/>
      <w:bookmarkStart w:id="9602" w:name="_Toc45901752"/>
      <w:bookmarkStart w:id="9603" w:name="_Toc51850833"/>
      <w:bookmarkStart w:id="9604" w:name="_Toc56693837"/>
      <w:bookmarkStart w:id="9605" w:name="_Toc64447381"/>
      <w:bookmarkStart w:id="9606" w:name="_Toc66286875"/>
      <w:bookmarkStart w:id="9607" w:name="_Toc74151570"/>
      <w:bookmarkStart w:id="9608" w:name="_Toc88654043"/>
      <w:bookmarkStart w:id="9609" w:name="_Toc97904399"/>
      <w:bookmarkStart w:id="9610" w:name="_Toc98868513"/>
      <w:bookmarkStart w:id="9611" w:name="_Toc105174798"/>
      <w:bookmarkStart w:id="9612" w:name="_Toc106109635"/>
      <w:bookmarkStart w:id="9613" w:name="_Toc113825456"/>
      <w:bookmarkStart w:id="9614" w:name="_Toc146228059"/>
      <w:bookmarkEnd w:id="9596"/>
      <w:r w:rsidRPr="00FD0425">
        <w:rPr>
          <w:rFonts w:eastAsia="MS Mincho"/>
        </w:rPr>
        <w:t>9.2.3.87</w:t>
      </w:r>
      <w:r w:rsidRPr="00FD0425">
        <w:rPr>
          <w:rFonts w:eastAsia="MS Mincho"/>
        </w:rPr>
        <w:tab/>
        <w:t>Secondary RAT Usage Information</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p>
    <w:p w14:paraId="2792AA52" w14:textId="77777777" w:rsidR="00211BD7" w:rsidRPr="00FD0425" w:rsidRDefault="00211BD7" w:rsidP="00064DC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77777777"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77777777" w:rsidR="00211BD7" w:rsidRPr="00FD0425" w:rsidRDefault="00211BD7" w:rsidP="00064DCF">
            <w:pPr>
              <w:pStyle w:val="TAL"/>
              <w:keepNext w:val="0"/>
              <w:keepLines w:val="0"/>
              <w:widowControl w:val="0"/>
              <w:rPr>
                <w:snapToGrid w:val="0"/>
              </w:rPr>
            </w:pPr>
            <w:r w:rsidRPr="00FD0425">
              <w:rPr>
                <w:snapToGrid w:val="0"/>
              </w:rPr>
              <w:t xml:space="preserve">Volume Timed Report List </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9615" w:name="_CR9_2_3_88"/>
      <w:bookmarkStart w:id="9616" w:name="_Toc20955397"/>
      <w:bookmarkStart w:id="9617" w:name="_Toc29991600"/>
      <w:bookmarkStart w:id="9618" w:name="_Toc36556001"/>
      <w:bookmarkStart w:id="9619" w:name="_Toc44497746"/>
      <w:bookmarkStart w:id="9620" w:name="_Toc45108133"/>
      <w:bookmarkStart w:id="9621" w:name="_Toc45901753"/>
      <w:bookmarkStart w:id="9622" w:name="_Toc51850834"/>
      <w:bookmarkStart w:id="9623" w:name="_Toc56693838"/>
      <w:bookmarkStart w:id="9624" w:name="_Toc64447382"/>
      <w:bookmarkStart w:id="9625" w:name="_Toc66286876"/>
      <w:bookmarkStart w:id="9626" w:name="_Toc74151571"/>
      <w:bookmarkStart w:id="9627" w:name="_Toc88654044"/>
      <w:bookmarkStart w:id="9628" w:name="_Toc97904400"/>
      <w:bookmarkStart w:id="9629" w:name="_Toc98868514"/>
      <w:bookmarkStart w:id="9630" w:name="_Toc105174799"/>
      <w:bookmarkStart w:id="9631" w:name="_Toc106109636"/>
      <w:bookmarkStart w:id="9632" w:name="_Toc113825457"/>
      <w:bookmarkStart w:id="9633" w:name="_Toc146228060"/>
      <w:bookmarkEnd w:id="9615"/>
      <w:r w:rsidRPr="00FD0425">
        <w:rPr>
          <w:rFonts w:eastAsia="MS Mincho"/>
        </w:rPr>
        <w:t>9.2.3.88</w:t>
      </w:r>
      <w:r w:rsidRPr="00FD0425">
        <w:rPr>
          <w:rFonts w:eastAsia="MS Mincho"/>
        </w:rPr>
        <w:tab/>
        <w:t>Volume Timed Report List</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9634" w:name="_CR9_2_3_89"/>
      <w:bookmarkStart w:id="9635" w:name="_Toc20955398"/>
      <w:bookmarkStart w:id="9636" w:name="_Toc29991601"/>
      <w:bookmarkStart w:id="9637" w:name="_Toc36556002"/>
      <w:bookmarkStart w:id="9638" w:name="_Toc44497747"/>
      <w:bookmarkStart w:id="9639" w:name="_Toc45108134"/>
      <w:bookmarkStart w:id="9640" w:name="_Toc45901754"/>
      <w:bookmarkStart w:id="9641" w:name="_Toc51850835"/>
      <w:bookmarkStart w:id="9642" w:name="_Toc56693839"/>
      <w:bookmarkStart w:id="9643" w:name="_Toc64447383"/>
      <w:bookmarkStart w:id="9644" w:name="_Toc66286877"/>
      <w:bookmarkStart w:id="9645" w:name="_Toc74151572"/>
      <w:bookmarkStart w:id="9646" w:name="_Toc88654045"/>
      <w:bookmarkStart w:id="9647" w:name="_Toc97904401"/>
      <w:bookmarkStart w:id="9648" w:name="_Toc98868515"/>
      <w:bookmarkStart w:id="9649" w:name="_Toc105174800"/>
      <w:bookmarkStart w:id="9650" w:name="_Toc106109637"/>
      <w:bookmarkStart w:id="9651" w:name="_Toc113825458"/>
      <w:bookmarkStart w:id="9652" w:name="_Toc146228061"/>
      <w:bookmarkEnd w:id="9634"/>
      <w:r w:rsidRPr="00FD0425">
        <w:t>9.2.3.89</w:t>
      </w:r>
      <w:r w:rsidRPr="00FD0425">
        <w:tab/>
        <w:t>Maximum IP Rate</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65A5A80D" w14:textId="77777777" w:rsidR="00A04633" w:rsidRPr="00FD0425" w:rsidRDefault="00A04633" w:rsidP="00064DC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9653" w:name="_CR9_2_3_90"/>
      <w:bookmarkStart w:id="9654" w:name="_Toc20955399"/>
      <w:bookmarkStart w:id="9655" w:name="_Toc29991602"/>
      <w:bookmarkStart w:id="9656" w:name="_Toc36556003"/>
      <w:bookmarkStart w:id="9657" w:name="_Toc44497748"/>
      <w:bookmarkStart w:id="9658" w:name="_Toc45108135"/>
      <w:bookmarkStart w:id="9659" w:name="_Toc45901755"/>
      <w:bookmarkStart w:id="9660" w:name="_Toc51850836"/>
      <w:bookmarkStart w:id="9661" w:name="_Toc56693840"/>
      <w:bookmarkStart w:id="9662" w:name="_Toc64447384"/>
      <w:bookmarkStart w:id="9663" w:name="_Toc66286878"/>
      <w:bookmarkStart w:id="9664" w:name="_Toc74151573"/>
      <w:bookmarkStart w:id="9665" w:name="_Toc88654046"/>
      <w:bookmarkStart w:id="9666" w:name="_Toc97904402"/>
      <w:bookmarkStart w:id="9667" w:name="_Toc98868516"/>
      <w:bookmarkStart w:id="9668" w:name="_Toc105174801"/>
      <w:bookmarkStart w:id="9669" w:name="_Toc106109638"/>
      <w:bookmarkStart w:id="9670" w:name="_Toc113825459"/>
      <w:bookmarkStart w:id="9671" w:name="_Toc146228062"/>
      <w:bookmarkEnd w:id="9653"/>
      <w:r w:rsidRPr="00FD0425">
        <w:rPr>
          <w:rFonts w:eastAsia="Arial"/>
          <w:noProof/>
        </w:rPr>
        <w:t>9.2.3.90</w:t>
      </w:r>
      <w:r w:rsidRPr="00FD0425">
        <w:rPr>
          <w:rFonts w:eastAsia="Arial"/>
          <w:noProof/>
        </w:rPr>
        <w:tab/>
        <w:t>UL Forwarding</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7495B9E1" w14:textId="77777777" w:rsidR="00470EAD" w:rsidRPr="00FD0425" w:rsidRDefault="00470EAD" w:rsidP="00064DC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02D2FE2F"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36DFEED"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5DD9D098"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28F24BE2"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7255E4A8" w14:textId="77777777" w:rsidR="00470EAD" w:rsidRPr="00FD0425" w:rsidRDefault="00470EAD" w:rsidP="00064DCF">
            <w:pPr>
              <w:pStyle w:val="TAL"/>
              <w:keepNext w:val="0"/>
              <w:keepLines w:val="0"/>
              <w:widowControl w:val="0"/>
              <w:rPr>
                <w:rFonts w:eastAsia="SimSun"/>
                <w:lang w:eastAsia="ja-JP"/>
              </w:rPr>
            </w:pPr>
          </w:p>
        </w:tc>
        <w:tc>
          <w:tcPr>
            <w:tcW w:w="1872" w:type="dxa"/>
          </w:tcPr>
          <w:p w14:paraId="6431ECC7"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rFonts w:eastAsia="SimSun"/>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9672" w:name="_CR9_2_3_91"/>
      <w:bookmarkStart w:id="9673" w:name="_Toc20955400"/>
      <w:bookmarkStart w:id="9674" w:name="_Toc29991603"/>
      <w:bookmarkStart w:id="9675" w:name="_Toc36556004"/>
      <w:bookmarkStart w:id="9676" w:name="_Toc44497749"/>
      <w:bookmarkStart w:id="9677" w:name="_Toc45108136"/>
      <w:bookmarkStart w:id="9678" w:name="_Toc45901756"/>
      <w:bookmarkStart w:id="9679" w:name="_Toc51850837"/>
      <w:bookmarkStart w:id="9680" w:name="_Toc56693841"/>
      <w:bookmarkStart w:id="9681" w:name="_Toc64447385"/>
      <w:bookmarkStart w:id="9682" w:name="_Toc66286879"/>
      <w:bookmarkStart w:id="9683" w:name="_Toc74151574"/>
      <w:bookmarkStart w:id="9684" w:name="_Toc88654047"/>
      <w:bookmarkStart w:id="9685" w:name="_Toc97904403"/>
      <w:bookmarkStart w:id="9686" w:name="_Toc98868517"/>
      <w:bookmarkStart w:id="9687" w:name="_Toc105174802"/>
      <w:bookmarkStart w:id="9688" w:name="_Toc106109639"/>
      <w:bookmarkStart w:id="9689" w:name="_Toc113825460"/>
      <w:bookmarkStart w:id="9690" w:name="_Toc146228063"/>
      <w:bookmarkEnd w:id="9672"/>
      <w:r w:rsidRPr="00FD0425">
        <w:rPr>
          <w:rFonts w:eastAsia="Batang"/>
        </w:rPr>
        <w:t>9.2.3.91</w:t>
      </w:r>
      <w:r w:rsidRPr="00FD0425">
        <w:rPr>
          <w:rFonts w:eastAsia="Batang"/>
        </w:rPr>
        <w:tab/>
      </w:r>
      <w:r w:rsidRPr="00FD0425">
        <w:t>UE Radio Capability for Paging</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9691" w:name="_CR9_2_3_92"/>
      <w:bookmarkStart w:id="9692" w:name="_Toc20955401"/>
      <w:bookmarkStart w:id="9693" w:name="_Toc29991604"/>
      <w:bookmarkStart w:id="9694" w:name="_Toc36556005"/>
      <w:bookmarkStart w:id="9695" w:name="_Toc44497750"/>
      <w:bookmarkStart w:id="9696" w:name="_Toc45108137"/>
      <w:bookmarkStart w:id="9697" w:name="_Toc45901757"/>
      <w:bookmarkStart w:id="9698" w:name="_Toc51850838"/>
      <w:bookmarkStart w:id="9699" w:name="_Toc56693842"/>
      <w:bookmarkStart w:id="9700" w:name="_Toc64447386"/>
      <w:bookmarkStart w:id="9701" w:name="_Toc66286880"/>
      <w:bookmarkStart w:id="9702" w:name="_Toc74151575"/>
      <w:bookmarkStart w:id="9703" w:name="_Toc88654048"/>
      <w:bookmarkStart w:id="9704" w:name="_Toc97904404"/>
      <w:bookmarkStart w:id="9705" w:name="_Toc98868518"/>
      <w:bookmarkStart w:id="9706" w:name="_Toc105174803"/>
      <w:bookmarkStart w:id="9707" w:name="_Toc106109640"/>
      <w:bookmarkStart w:id="9708" w:name="_Toc113825461"/>
      <w:bookmarkStart w:id="9709" w:name="_Toc146228064"/>
      <w:bookmarkEnd w:id="9691"/>
      <w:r w:rsidRPr="00FD0425">
        <w:t>9.2.3.92</w:t>
      </w:r>
      <w:r w:rsidRPr="00FD0425">
        <w:tab/>
        <w:t>Common Network Instance</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9710" w:name="_CR9_2_3_93"/>
      <w:bookmarkStart w:id="9711" w:name="_Toc20955402"/>
      <w:bookmarkStart w:id="9712" w:name="_Toc29991605"/>
      <w:bookmarkStart w:id="9713" w:name="_Toc36556006"/>
      <w:bookmarkStart w:id="9714" w:name="_Toc44497751"/>
      <w:bookmarkStart w:id="9715" w:name="_Toc45108138"/>
      <w:bookmarkStart w:id="9716" w:name="_Toc45901758"/>
      <w:bookmarkStart w:id="9717" w:name="_Toc51850839"/>
      <w:bookmarkStart w:id="9718" w:name="_Toc56693843"/>
      <w:bookmarkStart w:id="9719" w:name="_Toc64447387"/>
      <w:bookmarkStart w:id="9720" w:name="_Toc66286881"/>
      <w:bookmarkStart w:id="9721" w:name="_Toc74151576"/>
      <w:bookmarkStart w:id="9722" w:name="_Toc88654049"/>
      <w:bookmarkStart w:id="9723" w:name="_Toc97904405"/>
      <w:bookmarkStart w:id="9724" w:name="_Toc98868519"/>
      <w:bookmarkStart w:id="9725" w:name="_Toc105174804"/>
      <w:bookmarkStart w:id="9726" w:name="_Toc106109641"/>
      <w:bookmarkStart w:id="9727" w:name="_Toc113825462"/>
      <w:bookmarkStart w:id="9728" w:name="_Toc146228065"/>
      <w:bookmarkEnd w:id="9710"/>
      <w:r w:rsidRPr="00FD0425">
        <w:t>9.2.3.93</w:t>
      </w:r>
      <w:r w:rsidRPr="00FD0425">
        <w:tab/>
        <w:t>Default DRB Allowed</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rFonts w:eastAsia="SimSun"/>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9729" w:name="_CR9_2_3_94"/>
      <w:bookmarkStart w:id="9730" w:name="_Toc29991606"/>
      <w:bookmarkStart w:id="9731" w:name="_Toc36556007"/>
      <w:bookmarkStart w:id="9732" w:name="_Toc44497752"/>
      <w:bookmarkStart w:id="9733" w:name="_Toc45108139"/>
      <w:bookmarkStart w:id="9734" w:name="_Toc45901759"/>
      <w:bookmarkStart w:id="9735" w:name="_Toc51850840"/>
      <w:bookmarkStart w:id="9736" w:name="_Toc56693844"/>
      <w:bookmarkStart w:id="9737" w:name="_Toc64447388"/>
      <w:bookmarkStart w:id="9738" w:name="_Toc66286882"/>
      <w:bookmarkStart w:id="9739" w:name="_Toc74151577"/>
      <w:bookmarkStart w:id="9740" w:name="_Toc88654050"/>
      <w:bookmarkStart w:id="9741" w:name="_Toc97904406"/>
      <w:bookmarkStart w:id="9742" w:name="_Toc98868520"/>
      <w:bookmarkStart w:id="9743" w:name="_Toc105174805"/>
      <w:bookmarkStart w:id="9744" w:name="_Toc106109642"/>
      <w:bookmarkStart w:id="9745" w:name="_Toc113825463"/>
      <w:bookmarkStart w:id="9746" w:name="_Toc146228066"/>
      <w:bookmarkEnd w:id="9729"/>
      <w:r w:rsidRPr="00FD0425">
        <w:t>9.2.3.94</w:t>
      </w:r>
      <w:r w:rsidRPr="00FD0425">
        <w:tab/>
        <w:t>Split Session Indicator</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p>
    <w:p w14:paraId="5AB3B112" w14:textId="77777777" w:rsidR="00D14B89" w:rsidRPr="00FD0425" w:rsidRDefault="00D14B89" w:rsidP="00064DC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9747" w:name="_CR9_2_3_95"/>
      <w:bookmarkStart w:id="9748" w:name="_Toc29991607"/>
      <w:bookmarkStart w:id="9749" w:name="_Toc36556008"/>
      <w:bookmarkStart w:id="9750" w:name="_Toc44497753"/>
      <w:bookmarkStart w:id="9751" w:name="_Toc45108140"/>
      <w:bookmarkStart w:id="9752" w:name="_Toc45901760"/>
      <w:bookmarkStart w:id="9753" w:name="_Toc51850841"/>
      <w:bookmarkStart w:id="9754" w:name="_Toc56693845"/>
      <w:bookmarkStart w:id="9755" w:name="_Toc64447389"/>
      <w:bookmarkStart w:id="9756" w:name="_Toc66286883"/>
      <w:bookmarkStart w:id="9757" w:name="_Toc74151578"/>
      <w:bookmarkStart w:id="9758" w:name="_Toc88654051"/>
      <w:bookmarkStart w:id="9759" w:name="_Toc97904407"/>
      <w:bookmarkStart w:id="9760" w:name="_Toc98868521"/>
      <w:bookmarkStart w:id="9761" w:name="_Toc105174806"/>
      <w:bookmarkStart w:id="9762" w:name="_Toc106109643"/>
      <w:bookmarkStart w:id="9763" w:name="_Toc113825464"/>
      <w:bookmarkStart w:id="9764" w:name="_Toc146228067"/>
      <w:bookmarkEnd w:id="9747"/>
      <w:r w:rsidRPr="00FD0425">
        <w:rPr>
          <w:rFonts w:eastAsia="Arial"/>
          <w:noProof/>
        </w:rPr>
        <w:t>9.2.3.95</w:t>
      </w:r>
      <w:r w:rsidRPr="00FD0425">
        <w:rPr>
          <w:rFonts w:eastAsia="Arial"/>
          <w:noProof/>
        </w:rPr>
        <w:tab/>
        <w:t>UL Forwarding Proposal</w:t>
      </w:r>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p>
    <w:p w14:paraId="59458D04" w14:textId="77777777" w:rsidR="006E7207" w:rsidRPr="00FD0425" w:rsidRDefault="006E7207" w:rsidP="00064DC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325FAE2"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33167D34"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00CE0A36"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49E369AF" w14:textId="77777777" w:rsidR="006E7207" w:rsidRPr="00FD0425" w:rsidRDefault="006E7207" w:rsidP="00064DCF">
            <w:pPr>
              <w:pStyle w:val="TAL"/>
              <w:keepNext w:val="0"/>
              <w:keepLines w:val="0"/>
              <w:widowControl w:val="0"/>
              <w:rPr>
                <w:rFonts w:eastAsia="SimSun"/>
                <w:lang w:eastAsia="ja-JP"/>
              </w:rPr>
            </w:pPr>
          </w:p>
        </w:tc>
        <w:tc>
          <w:tcPr>
            <w:tcW w:w="1872" w:type="dxa"/>
          </w:tcPr>
          <w:p w14:paraId="345A477A"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rFonts w:eastAsia="SimSun"/>
                <w:lang w:eastAsia="ja-JP"/>
              </w:rPr>
            </w:pPr>
          </w:p>
        </w:tc>
      </w:tr>
    </w:tbl>
    <w:p w14:paraId="664C1E6D" w14:textId="77777777" w:rsidR="006E7207" w:rsidRPr="00FD0425" w:rsidRDefault="006E7207" w:rsidP="00064DCF">
      <w:pPr>
        <w:widowControl w:val="0"/>
        <w:rPr>
          <w:rFonts w:eastAsia="SimSun"/>
          <w:lang w:val="x-none"/>
        </w:rPr>
      </w:pPr>
    </w:p>
    <w:p w14:paraId="11381C68" w14:textId="77777777" w:rsidR="005770EE" w:rsidRPr="00FD0425" w:rsidRDefault="005770EE" w:rsidP="00064DCF">
      <w:pPr>
        <w:pStyle w:val="Heading4"/>
        <w:keepNext w:val="0"/>
        <w:keepLines w:val="0"/>
        <w:widowControl w:val="0"/>
      </w:pPr>
      <w:bookmarkStart w:id="9765" w:name="_CR9_2_3_96"/>
      <w:bookmarkStart w:id="9766" w:name="_Toc5694533"/>
      <w:bookmarkStart w:id="9767" w:name="_Toc29991608"/>
      <w:bookmarkStart w:id="9768" w:name="_Toc36556009"/>
      <w:bookmarkStart w:id="9769" w:name="_Toc44497754"/>
      <w:bookmarkStart w:id="9770" w:name="_Toc45108141"/>
      <w:bookmarkStart w:id="9771" w:name="_Toc45901761"/>
      <w:bookmarkStart w:id="9772" w:name="_Toc51850842"/>
      <w:bookmarkStart w:id="9773" w:name="_Toc56693846"/>
      <w:bookmarkStart w:id="9774" w:name="_Toc64447390"/>
      <w:bookmarkStart w:id="9775" w:name="_Toc66286884"/>
      <w:bookmarkStart w:id="9776" w:name="_Toc74151579"/>
      <w:bookmarkStart w:id="9777" w:name="_Toc88654052"/>
      <w:bookmarkStart w:id="9778" w:name="_Toc97904408"/>
      <w:bookmarkStart w:id="9779" w:name="_Toc98868522"/>
      <w:bookmarkStart w:id="9780" w:name="_Toc105174807"/>
      <w:bookmarkStart w:id="9781" w:name="_Toc106109644"/>
      <w:bookmarkStart w:id="9782" w:name="_Toc113825465"/>
      <w:bookmarkStart w:id="9783" w:name="_Toc146228068"/>
      <w:bookmarkEnd w:id="9765"/>
      <w:r w:rsidRPr="00FD0425">
        <w:t>9.2.3.96</w:t>
      </w:r>
      <w:r w:rsidRPr="00FD0425">
        <w:tab/>
        <w:t>TNL Configuration Info</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14:paraId="30A68F55" w14:textId="25D6D5F6" w:rsidR="005770EE" w:rsidRPr="00FD0425" w:rsidRDefault="005770EE" w:rsidP="00064DCF">
      <w:pPr>
        <w:widowControl w:val="0"/>
      </w:pPr>
      <w:r w:rsidRPr="00FD0425">
        <w:t>This IE is used for signalling IP addresses of IPSEc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M</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AF5E6F0"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w:t>
            </w:r>
            <w:r w:rsidR="00F54A0B">
              <w:rPr>
                <w:rFonts w:cs="Arial"/>
                <w:szCs w:val="18"/>
                <w:lang w:eastAsia="ja-JP"/>
              </w:rPr>
              <w:t>2.</w:t>
            </w:r>
            <w:r w:rsidRPr="00FD0425">
              <w:rPr>
                <w:rFonts w:cs="Arial"/>
                <w:szCs w:val="18"/>
                <w:lang w:eastAsia="ja-JP"/>
              </w:rPr>
              <w:t>3.2</w:t>
            </w:r>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Maximum no. of GTP Transport Layer Addresses for a GTP end-point in the message. Value is 16.</w:t>
            </w:r>
          </w:p>
        </w:tc>
      </w:tr>
    </w:tbl>
    <w:p w14:paraId="07822EF8" w14:textId="77777777" w:rsidR="00FC46C7" w:rsidRPr="00FD0425" w:rsidRDefault="00FC46C7" w:rsidP="00064DCF">
      <w:pPr>
        <w:pStyle w:val="Heading4"/>
        <w:keepNext w:val="0"/>
        <w:keepLines w:val="0"/>
        <w:widowControl w:val="0"/>
      </w:pPr>
      <w:bookmarkStart w:id="9784" w:name="_CR9_2_3_97"/>
      <w:bookmarkStart w:id="9785" w:name="_Toc29991609"/>
      <w:bookmarkStart w:id="9786" w:name="_Toc36556010"/>
      <w:bookmarkStart w:id="9787" w:name="_Toc44497755"/>
      <w:bookmarkStart w:id="9788" w:name="_Toc45108142"/>
      <w:bookmarkStart w:id="9789" w:name="_Toc45901762"/>
      <w:bookmarkStart w:id="9790" w:name="_Toc51850843"/>
      <w:bookmarkStart w:id="9791" w:name="_Toc56693847"/>
      <w:bookmarkStart w:id="9792" w:name="_Toc64447391"/>
      <w:bookmarkStart w:id="9793" w:name="_Toc66286885"/>
      <w:bookmarkStart w:id="9794" w:name="_Toc74151580"/>
      <w:bookmarkStart w:id="9795" w:name="_Toc88654053"/>
      <w:bookmarkStart w:id="9796" w:name="_Toc97904409"/>
      <w:bookmarkStart w:id="9797" w:name="_Toc98868523"/>
      <w:bookmarkStart w:id="9798" w:name="_Toc105174808"/>
      <w:bookmarkStart w:id="9799" w:name="_Toc106109645"/>
      <w:bookmarkStart w:id="9800" w:name="_Toc113825466"/>
      <w:bookmarkStart w:id="9801" w:name="_Toc146228069"/>
      <w:bookmarkEnd w:id="9784"/>
      <w:r w:rsidRPr="00FD0425">
        <w:t>9.2.3.97</w:t>
      </w:r>
      <w:r w:rsidRPr="00FD0425">
        <w:tab/>
      </w:r>
      <w:r w:rsidRPr="00FD0425">
        <w:rPr>
          <w:lang w:eastAsia="ja-JP"/>
        </w:rPr>
        <w:t>NG-RAN Trace ID</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9D0A19">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FD0425" w:rsidRDefault="00FC46C7" w:rsidP="00064DCF">
      <w:pPr>
        <w:widowControl w:val="0"/>
        <w:rPr>
          <w:highlight w:val="yellow"/>
        </w:rPr>
      </w:pPr>
    </w:p>
    <w:p w14:paraId="5B22A891" w14:textId="77777777" w:rsidR="0073558E" w:rsidRPr="00FD0425" w:rsidRDefault="0073558E" w:rsidP="00064DCF">
      <w:pPr>
        <w:pStyle w:val="Heading4"/>
        <w:keepNext w:val="0"/>
        <w:keepLines w:val="0"/>
        <w:widowControl w:val="0"/>
        <w:rPr>
          <w:rFonts w:eastAsia="Batang"/>
        </w:rPr>
      </w:pPr>
      <w:bookmarkStart w:id="9802" w:name="_CR9_2_3_98"/>
      <w:bookmarkStart w:id="9803" w:name="_Toc29991610"/>
      <w:bookmarkStart w:id="9804" w:name="_Toc36556011"/>
      <w:bookmarkStart w:id="9805" w:name="_Toc44497756"/>
      <w:bookmarkStart w:id="9806" w:name="_Toc45108143"/>
      <w:bookmarkStart w:id="9807" w:name="_Toc45901763"/>
      <w:bookmarkStart w:id="9808" w:name="_Toc51850844"/>
      <w:bookmarkStart w:id="9809" w:name="_Toc56693848"/>
      <w:bookmarkStart w:id="9810" w:name="_Toc64447392"/>
      <w:bookmarkStart w:id="9811" w:name="_Toc66286886"/>
      <w:bookmarkStart w:id="9812" w:name="_Toc74151581"/>
      <w:bookmarkStart w:id="9813" w:name="_Toc88654054"/>
      <w:bookmarkStart w:id="9814" w:name="_Toc97904410"/>
      <w:bookmarkStart w:id="9815" w:name="_Toc98868524"/>
      <w:bookmarkStart w:id="9816" w:name="_Toc105174809"/>
      <w:bookmarkStart w:id="9817" w:name="_Toc106109646"/>
      <w:bookmarkStart w:id="9818" w:name="_Toc113825467"/>
      <w:bookmarkStart w:id="9819" w:name="_Toc146228070"/>
      <w:bookmarkEnd w:id="9802"/>
      <w:r w:rsidRPr="00FD0425">
        <w:rPr>
          <w:rFonts w:eastAsia="Batang"/>
        </w:rPr>
        <w:t>9.2.3.98</w:t>
      </w:r>
      <w:r w:rsidRPr="00FD0425">
        <w:rPr>
          <w:rFonts w:eastAsia="Batang"/>
        </w:rPr>
        <w:tab/>
        <w:t>Non-GBR Resources Offered</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rPr>
          <w:rFonts w:eastAsia="SimSun"/>
        </w:rPr>
      </w:pPr>
      <w:bookmarkStart w:id="9820" w:name="_CR9_2_3_99"/>
      <w:bookmarkStart w:id="9821" w:name="_Toc36556012"/>
      <w:bookmarkStart w:id="9822" w:name="_Toc44497757"/>
      <w:bookmarkStart w:id="9823" w:name="_Toc45108144"/>
      <w:bookmarkStart w:id="9824" w:name="_Toc45901764"/>
      <w:bookmarkStart w:id="9825" w:name="_Toc51850845"/>
      <w:bookmarkStart w:id="9826" w:name="_Toc56693849"/>
      <w:bookmarkStart w:id="9827" w:name="_Toc64447393"/>
      <w:bookmarkStart w:id="9828" w:name="_Toc66286887"/>
      <w:bookmarkStart w:id="9829" w:name="_Toc74151582"/>
      <w:bookmarkStart w:id="9830" w:name="_Toc88654055"/>
      <w:bookmarkStart w:id="9831" w:name="_Toc97904411"/>
      <w:bookmarkStart w:id="9832" w:name="_Toc98868525"/>
      <w:bookmarkStart w:id="9833" w:name="_Toc105174810"/>
      <w:bookmarkStart w:id="9834" w:name="_Toc106109647"/>
      <w:bookmarkStart w:id="9835" w:name="_Toc113825468"/>
      <w:bookmarkStart w:id="9836" w:name="_Toc146228071"/>
      <w:bookmarkEnd w:id="9820"/>
      <w:r>
        <w:rPr>
          <w:rFonts w:eastAsia="SimSun"/>
        </w:rPr>
        <w:t>9.2.3.99</w:t>
      </w:r>
      <w:r w:rsidRPr="00F32326">
        <w:rPr>
          <w:rFonts w:eastAsia="SimSun"/>
        </w:rPr>
        <w:tab/>
      </w:r>
      <w:r>
        <w:rPr>
          <w:rFonts w:eastAsia="SimSun"/>
        </w:rPr>
        <w:t>Extended RAT Restriction Information</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5660B43F" w14:textId="77777777" w:rsidR="00F26C0D" w:rsidRPr="00F32326" w:rsidRDefault="00F26C0D" w:rsidP="00064DC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64DCF">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rsidP="00064DC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rsidP="00064DCF">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F26C0D" w:rsidRPr="00F32326" w:rsidRDefault="00F26C0D" w:rsidP="00064DCF">
            <w:pPr>
              <w:pStyle w:val="TAL"/>
              <w:keepNext w:val="0"/>
              <w:keepLines w:val="0"/>
              <w:widowControl w:val="0"/>
              <w:rPr>
                <w:rFonts w:cs="Arial"/>
                <w:lang w:eastAsia="ja-JP"/>
              </w:rPr>
            </w:pPr>
          </w:p>
        </w:tc>
        <w:tc>
          <w:tcPr>
            <w:tcW w:w="1872" w:type="dxa"/>
          </w:tcPr>
          <w:p w14:paraId="4A1D6A1D" w14:textId="77777777" w:rsidR="00F26C0D" w:rsidRPr="009F5A10" w:rsidRDefault="00F26C0D" w:rsidP="00064DC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657CB100" w14:textId="77777777" w:rsidR="00F26C0D" w:rsidRPr="009F5A10" w:rsidRDefault="00F26C0D" w:rsidP="00064DCF">
            <w:pPr>
              <w:pStyle w:val="TAL"/>
              <w:keepNext w:val="0"/>
              <w:keepLines w:val="0"/>
              <w:widowControl w:val="0"/>
              <w:rPr>
                <w:lang w:eastAsia="ja-JP"/>
              </w:rPr>
            </w:pPr>
            <w:r w:rsidRPr="009F5A10">
              <w:rPr>
                <w:lang w:eastAsia="ja-JP"/>
              </w:rPr>
              <w:t>e-UTRA (0),</w:t>
            </w:r>
          </w:p>
          <w:p w14:paraId="7B9F3E5D" w14:textId="77777777" w:rsidR="005E1F0E" w:rsidRPr="001D2E49" w:rsidRDefault="00F26C0D" w:rsidP="00064DCF">
            <w:pPr>
              <w:pStyle w:val="TAL"/>
              <w:keepNext w:val="0"/>
              <w:keepLines w:val="0"/>
              <w:widowControl w:val="0"/>
              <w:rPr>
                <w:lang w:eastAsia="ja-JP"/>
              </w:rPr>
            </w:pPr>
            <w:r w:rsidRPr="009F5A10">
              <w:rPr>
                <w:lang w:eastAsia="ja-JP"/>
              </w:rPr>
              <w:t>nR (1)</w:t>
            </w:r>
            <w:r>
              <w:rPr>
                <w:lang w:eastAsia="ja-JP"/>
              </w:rPr>
              <w:t>, nR-unlicensed (2)</w:t>
            </w:r>
            <w:r w:rsidR="005E1F0E" w:rsidRPr="001D2E49">
              <w:rPr>
                <w:lang w:eastAsia="ja-JP"/>
              </w:rPr>
              <w:t>,</w:t>
            </w:r>
          </w:p>
          <w:p w14:paraId="27286F2C"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071333BF"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3DDB06F9" w:rsidR="00F26C0D" w:rsidRDefault="00F26C0D" w:rsidP="00064DCF">
            <w:pPr>
              <w:pStyle w:val="TAL"/>
              <w:keepNext w:val="0"/>
              <w:keepLines w:val="0"/>
              <w:widowControl w:val="0"/>
              <w:rPr>
                <w:lang w:eastAsia="ja-JP"/>
              </w:rPr>
            </w:pPr>
            <w:r w:rsidRPr="009F5A10">
              <w:rPr>
                <w:rFonts w:cs="Arial"/>
                <w:lang w:eastAsia="ja-JP"/>
              </w:rPr>
              <w:t>Bit 7 reserved for future use.</w:t>
            </w:r>
          </w:p>
          <w:p w14:paraId="7BB7CA26" w14:textId="77777777" w:rsidR="00F26C0D" w:rsidRPr="000674E3" w:rsidRDefault="00F26C0D" w:rsidP="00064DCF">
            <w:pPr>
              <w:pStyle w:val="TAL"/>
              <w:keepNext w:val="0"/>
              <w:keepLines w:val="0"/>
              <w:widowControl w:val="0"/>
              <w:rPr>
                <w:lang w:eastAsia="ja-JP"/>
              </w:rPr>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rsidP="00064DCF">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F26C0D" w:rsidRPr="00F32326" w:rsidRDefault="00F26C0D" w:rsidP="00064DCF">
            <w:pPr>
              <w:pStyle w:val="TAL"/>
              <w:keepNext w:val="0"/>
              <w:keepLines w:val="0"/>
              <w:widowControl w:val="0"/>
              <w:rPr>
                <w:rFonts w:cs="Arial"/>
                <w:lang w:eastAsia="ja-JP"/>
              </w:rPr>
            </w:pPr>
            <w:r>
              <w:rPr>
                <w:rFonts w:cs="Arial"/>
                <w:lang w:eastAsia="ja-JP"/>
              </w:rPr>
              <w:t>M</w:t>
            </w:r>
          </w:p>
        </w:tc>
        <w:tc>
          <w:tcPr>
            <w:tcW w:w="1440" w:type="dxa"/>
          </w:tcPr>
          <w:p w14:paraId="43B27F93" w14:textId="77777777" w:rsidR="00F26C0D" w:rsidRPr="00F32326" w:rsidRDefault="00F26C0D" w:rsidP="00064DCF">
            <w:pPr>
              <w:pStyle w:val="TAL"/>
              <w:keepNext w:val="0"/>
              <w:keepLines w:val="0"/>
              <w:widowControl w:val="0"/>
              <w:rPr>
                <w:rFonts w:cs="Arial"/>
                <w:lang w:eastAsia="ja-JP"/>
              </w:rPr>
            </w:pPr>
          </w:p>
        </w:tc>
        <w:tc>
          <w:tcPr>
            <w:tcW w:w="1872" w:type="dxa"/>
          </w:tcPr>
          <w:p w14:paraId="31D5134E" w14:textId="77777777" w:rsidR="00F26C0D" w:rsidRPr="009F5A10" w:rsidRDefault="00F26C0D" w:rsidP="00064DC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56525633" w14:textId="77777777" w:rsidR="00F26C0D" w:rsidRDefault="00F26C0D" w:rsidP="00064DCF">
            <w:pPr>
              <w:pStyle w:val="TAL"/>
              <w:keepNext w:val="0"/>
              <w:keepLines w:val="0"/>
              <w:widowControl w:val="0"/>
              <w:rPr>
                <w:lang w:eastAsia="ja-JP"/>
              </w:rPr>
            </w:pPr>
            <w:r>
              <w:rPr>
                <w:lang w:eastAsia="ja-JP"/>
              </w:rPr>
              <w:t>e-UTRA (0),</w:t>
            </w:r>
          </w:p>
          <w:p w14:paraId="2FC1CB94" w14:textId="77777777" w:rsidR="00F26C0D" w:rsidRPr="009F5A10" w:rsidRDefault="00F26C0D" w:rsidP="00064DCF">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rsidP="00064DC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rsidP="00064DC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9837" w:name="_CR9_2_3_100"/>
      <w:bookmarkStart w:id="9838" w:name="_Toc36556013"/>
      <w:bookmarkStart w:id="9839" w:name="_Toc44497758"/>
      <w:bookmarkStart w:id="9840" w:name="_Toc45108145"/>
      <w:bookmarkStart w:id="9841" w:name="_Toc45901765"/>
      <w:bookmarkStart w:id="9842" w:name="_Toc51850846"/>
      <w:bookmarkStart w:id="9843" w:name="_Toc56693850"/>
      <w:bookmarkStart w:id="9844" w:name="_Toc64447394"/>
      <w:bookmarkStart w:id="9845" w:name="_Toc66286888"/>
      <w:bookmarkStart w:id="9846" w:name="_Toc74151583"/>
      <w:bookmarkStart w:id="9847" w:name="_Toc88654056"/>
      <w:bookmarkStart w:id="9848" w:name="_Toc97904412"/>
      <w:bookmarkStart w:id="9849" w:name="_Toc98868526"/>
      <w:bookmarkStart w:id="9850" w:name="_Toc105174811"/>
      <w:bookmarkStart w:id="9851" w:name="_Toc106109648"/>
      <w:bookmarkStart w:id="9852" w:name="_Toc113825469"/>
      <w:bookmarkStart w:id="9853" w:name="_Toc146228072"/>
      <w:bookmarkEnd w:id="9837"/>
      <w:r>
        <w:t>9.2.3.100</w:t>
      </w:r>
      <w:r w:rsidR="005B601F" w:rsidRPr="007E6716">
        <w:tab/>
      </w:r>
      <w:r w:rsidR="005B601F">
        <w:t>5GC Mobility Restriction List Container</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9854" w:name="_CR9_2_3_101"/>
      <w:bookmarkStart w:id="9855" w:name="_Toc44497759"/>
      <w:bookmarkStart w:id="9856" w:name="_Toc45108146"/>
      <w:bookmarkStart w:id="9857" w:name="_Toc45901766"/>
      <w:bookmarkStart w:id="9858" w:name="_Toc51850847"/>
      <w:bookmarkStart w:id="9859" w:name="_Toc56693851"/>
      <w:bookmarkStart w:id="9860" w:name="_Toc64447395"/>
      <w:bookmarkStart w:id="9861" w:name="_Toc66286889"/>
      <w:bookmarkStart w:id="9862" w:name="_Toc74151584"/>
      <w:bookmarkStart w:id="9863" w:name="_Toc88654057"/>
      <w:bookmarkStart w:id="9864" w:name="_Toc97904413"/>
      <w:bookmarkStart w:id="9865" w:name="_Toc98868527"/>
      <w:bookmarkStart w:id="9866" w:name="_Toc105174812"/>
      <w:bookmarkStart w:id="9867" w:name="_Toc106109649"/>
      <w:bookmarkStart w:id="9868" w:name="_Toc113825470"/>
      <w:bookmarkStart w:id="9869" w:name="_Toc146228073"/>
      <w:bookmarkStart w:id="9870" w:name="_Toc20955403"/>
      <w:bookmarkStart w:id="9871" w:name="_Toc29991611"/>
      <w:bookmarkStart w:id="9872" w:name="_Toc36556014"/>
      <w:bookmarkEnd w:id="9854"/>
      <w:r w:rsidRPr="00B22C47">
        <w:t>9.2.3.</w:t>
      </w:r>
      <w:r>
        <w:t>101</w:t>
      </w:r>
      <w:r w:rsidRPr="00B22C47">
        <w:tab/>
      </w:r>
      <w:r>
        <w:rPr>
          <w:lang w:eastAsia="ja-JP"/>
        </w:rPr>
        <w:t>Maximum Number of CHO Preparations</w:t>
      </w:r>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9873" w:name="_CR9_2_3_102"/>
      <w:bookmarkStart w:id="9874" w:name="_Toc44497760"/>
      <w:bookmarkStart w:id="9875" w:name="_Toc45108147"/>
      <w:bookmarkStart w:id="9876" w:name="_Toc45901767"/>
      <w:bookmarkStart w:id="9877" w:name="_Toc51850848"/>
      <w:bookmarkStart w:id="9878" w:name="_Toc56693852"/>
      <w:bookmarkStart w:id="9879" w:name="_Toc64447396"/>
      <w:bookmarkStart w:id="9880" w:name="_Toc66286890"/>
      <w:bookmarkStart w:id="9881" w:name="_Toc74151585"/>
      <w:bookmarkStart w:id="9882" w:name="_Toc88654058"/>
      <w:bookmarkStart w:id="9883" w:name="_Toc97904414"/>
      <w:bookmarkStart w:id="9884" w:name="_Toc98868528"/>
      <w:bookmarkStart w:id="9885" w:name="_Toc105174813"/>
      <w:bookmarkStart w:id="9886" w:name="_Toc106109650"/>
      <w:bookmarkStart w:id="9887" w:name="_Toc113825471"/>
      <w:bookmarkStart w:id="9888" w:name="_Toc146228074"/>
      <w:bookmarkEnd w:id="9873"/>
      <w:r w:rsidRPr="009354E2">
        <w:t>9.2.3.</w:t>
      </w:r>
      <w:r>
        <w:t>102</w:t>
      </w:r>
      <w:r w:rsidRPr="009354E2">
        <w:tab/>
        <w:t>Alternative QoS Parameters Set List</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9889" w:name="_Hlk23319941"/>
            <w:r w:rsidRPr="00C42F7A">
              <w:rPr>
                <w:rFonts w:eastAsia="Batang"/>
                <w:lang w:eastAsia="ja-JP"/>
              </w:rPr>
              <w:t>&gt;</w:t>
            </w:r>
            <w:r w:rsidRPr="00C42F7A">
              <w:rPr>
                <w:rFonts w:eastAsia="SimSun"/>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9889"/>
    </w:tbl>
    <w:p w14:paraId="519DD586" w14:textId="77777777" w:rsidR="008041F2" w:rsidRPr="00C42F7A" w:rsidRDefault="008041F2" w:rsidP="00064DC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rFonts w:eastAsia="SimSun"/>
          <w:lang w:eastAsia="zh-CN"/>
        </w:rPr>
      </w:pPr>
    </w:p>
    <w:p w14:paraId="5A1B85D3" w14:textId="77777777" w:rsidR="008041F2" w:rsidRPr="00C42F7A" w:rsidRDefault="008041F2" w:rsidP="00064DCF">
      <w:pPr>
        <w:pStyle w:val="Heading4"/>
        <w:keepNext w:val="0"/>
        <w:keepLines w:val="0"/>
        <w:widowControl w:val="0"/>
      </w:pPr>
      <w:bookmarkStart w:id="9890" w:name="_CR9_2_3_103"/>
      <w:bookmarkStart w:id="9891" w:name="_Toc44497761"/>
      <w:bookmarkStart w:id="9892" w:name="_Toc45108148"/>
      <w:bookmarkStart w:id="9893" w:name="_Toc45901768"/>
      <w:bookmarkStart w:id="9894" w:name="_Toc51850849"/>
      <w:bookmarkStart w:id="9895" w:name="_Toc56693853"/>
      <w:bookmarkStart w:id="9896" w:name="_Toc64447397"/>
      <w:bookmarkStart w:id="9897" w:name="_Toc66286891"/>
      <w:bookmarkStart w:id="9898" w:name="_Toc74151586"/>
      <w:bookmarkStart w:id="9899" w:name="_Toc88654059"/>
      <w:bookmarkStart w:id="9900" w:name="_Toc97904415"/>
      <w:bookmarkStart w:id="9901" w:name="_Toc98868529"/>
      <w:bookmarkStart w:id="9902" w:name="_Toc105174814"/>
      <w:bookmarkStart w:id="9903" w:name="_Toc106109651"/>
      <w:bookmarkStart w:id="9904" w:name="_Toc113825472"/>
      <w:bookmarkStart w:id="9905" w:name="_Toc146228075"/>
      <w:bookmarkEnd w:id="9890"/>
      <w:r w:rsidRPr="00C42F7A">
        <w:t>9.2.3.</w:t>
      </w:r>
      <w:r>
        <w:t>103</w:t>
      </w:r>
      <w:r w:rsidRPr="00C42F7A">
        <w:tab/>
        <w:t>Alternative QoS Parameters Set Index</w:t>
      </w:r>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6CE9E390"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rsidP="00064DCF">
            <w:pPr>
              <w:pStyle w:val="TAL"/>
              <w:keepNext w:val="0"/>
              <w:keepLines w:val="0"/>
              <w:widowControl w:val="0"/>
              <w:rPr>
                <w:rFonts w:eastAsia="Batang"/>
              </w:rPr>
            </w:pPr>
            <w:r w:rsidRPr="009354E2">
              <w:rPr>
                <w:rFonts w:eastAsia="SimSun"/>
              </w:rPr>
              <w:t>Alternative QoS Parameters Set Index</w:t>
            </w:r>
          </w:p>
        </w:tc>
        <w:tc>
          <w:tcPr>
            <w:tcW w:w="1080" w:type="dxa"/>
          </w:tcPr>
          <w:p w14:paraId="1254AE9F" w14:textId="77777777" w:rsidR="008041F2" w:rsidRPr="009354E2" w:rsidRDefault="008041F2" w:rsidP="00064DCF">
            <w:pPr>
              <w:pStyle w:val="TAL"/>
              <w:keepNext w:val="0"/>
              <w:keepLines w:val="0"/>
              <w:widowControl w:val="0"/>
            </w:pPr>
            <w:r w:rsidRPr="009354E2">
              <w:rPr>
                <w:rFonts w:eastAsia="Batang"/>
              </w:rPr>
              <w:t>M</w:t>
            </w:r>
          </w:p>
        </w:tc>
        <w:tc>
          <w:tcPr>
            <w:tcW w:w="1440" w:type="dxa"/>
          </w:tcPr>
          <w:p w14:paraId="55BBD690" w14:textId="77777777" w:rsidR="008041F2" w:rsidRPr="009354E2" w:rsidRDefault="008041F2" w:rsidP="00064DCF">
            <w:pPr>
              <w:pStyle w:val="TAL"/>
              <w:keepNext w:val="0"/>
              <w:keepLines w:val="0"/>
              <w:widowControl w:val="0"/>
            </w:pPr>
          </w:p>
        </w:tc>
        <w:tc>
          <w:tcPr>
            <w:tcW w:w="1872" w:type="dxa"/>
          </w:tcPr>
          <w:p w14:paraId="2223331F" w14:textId="77777777" w:rsidR="008041F2" w:rsidRPr="009354E2" w:rsidRDefault="008041F2" w:rsidP="00064DCF">
            <w:pPr>
              <w:pStyle w:val="TAL"/>
              <w:keepNext w:val="0"/>
              <w:keepLines w:val="0"/>
              <w:widowControl w:val="0"/>
            </w:pPr>
            <w:r w:rsidRPr="000D0138">
              <w:t xml:space="preserve">INTEGER (1..8, </w:t>
            </w:r>
            <w:r w:rsidRPr="009C2E1E">
              <w:t>...)</w:t>
            </w:r>
          </w:p>
        </w:tc>
        <w:tc>
          <w:tcPr>
            <w:tcW w:w="2880" w:type="dxa"/>
          </w:tcPr>
          <w:p w14:paraId="3B6CF9D0" w14:textId="77777777" w:rsidR="008041F2" w:rsidRPr="009354E2" w:rsidRDefault="008041F2" w:rsidP="00064DC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9906" w:name="_CR9_2_3_104"/>
      <w:bookmarkStart w:id="9907" w:name="_Toc44497762"/>
      <w:bookmarkStart w:id="9908" w:name="_Toc45108149"/>
      <w:bookmarkStart w:id="9909" w:name="_Toc45901769"/>
      <w:bookmarkStart w:id="9910" w:name="_Toc51850850"/>
      <w:bookmarkStart w:id="9911" w:name="_Toc56693854"/>
      <w:bookmarkStart w:id="9912" w:name="_Toc64447398"/>
      <w:bookmarkStart w:id="9913" w:name="_Toc66286892"/>
      <w:bookmarkStart w:id="9914" w:name="_Toc74151587"/>
      <w:bookmarkStart w:id="9915" w:name="_Toc88654060"/>
      <w:bookmarkStart w:id="9916" w:name="_Toc97904416"/>
      <w:bookmarkStart w:id="9917" w:name="_Toc98868530"/>
      <w:bookmarkStart w:id="9918" w:name="_Toc105174815"/>
      <w:bookmarkStart w:id="9919" w:name="_Toc106109652"/>
      <w:bookmarkStart w:id="9920" w:name="_Toc113825473"/>
      <w:bookmarkStart w:id="9921" w:name="_Toc146228076"/>
      <w:bookmarkEnd w:id="9906"/>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0300C76A"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9922" w:name="_CR9_2_3_105"/>
      <w:bookmarkStart w:id="9923" w:name="_Toc44497763"/>
      <w:bookmarkStart w:id="9924" w:name="_Toc45108150"/>
      <w:bookmarkStart w:id="9925" w:name="_Toc45901770"/>
      <w:bookmarkStart w:id="9926" w:name="_Toc51850851"/>
      <w:bookmarkStart w:id="9927" w:name="_Toc56693855"/>
      <w:bookmarkStart w:id="9928" w:name="_Toc64447399"/>
      <w:bookmarkStart w:id="9929" w:name="_Toc66286893"/>
      <w:bookmarkStart w:id="9930" w:name="_Toc74151588"/>
      <w:bookmarkStart w:id="9931" w:name="_Toc88654061"/>
      <w:bookmarkStart w:id="9932" w:name="_Toc97904417"/>
      <w:bookmarkStart w:id="9933" w:name="_Toc98868531"/>
      <w:bookmarkStart w:id="9934" w:name="_Toc105174816"/>
      <w:bookmarkStart w:id="9935" w:name="_Toc106109653"/>
      <w:bookmarkStart w:id="9936" w:name="_Toc113825474"/>
      <w:bookmarkStart w:id="9937" w:name="_Toc146228077"/>
      <w:bookmarkEnd w:id="9922"/>
      <w:r>
        <w:t>9.2</w:t>
      </w:r>
      <w:r w:rsidRPr="009973B8">
        <w:t>.</w:t>
      </w:r>
      <w:r>
        <w:t>3</w:t>
      </w:r>
      <w:r w:rsidRPr="009973B8">
        <w:t>.</w:t>
      </w:r>
      <w:r>
        <w:t>105</w:t>
      </w:r>
      <w:r w:rsidRPr="009973B8">
        <w:tab/>
      </w:r>
      <w:r>
        <w:t xml:space="preserve">NR </w:t>
      </w:r>
      <w:r w:rsidRPr="009973B8">
        <w:t>V2X Services Authorized</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9938" w:name="_CR9_2_3_106"/>
      <w:bookmarkStart w:id="9939" w:name="_Toc44497764"/>
      <w:bookmarkStart w:id="9940" w:name="_Toc45108151"/>
      <w:bookmarkStart w:id="9941" w:name="_Toc45901771"/>
      <w:bookmarkStart w:id="9942" w:name="_Toc51850852"/>
      <w:bookmarkStart w:id="9943" w:name="_Toc56693856"/>
      <w:bookmarkStart w:id="9944" w:name="_Toc64447400"/>
      <w:bookmarkStart w:id="9945" w:name="_Toc66286894"/>
      <w:bookmarkStart w:id="9946" w:name="_Toc74151589"/>
      <w:bookmarkStart w:id="9947" w:name="_Toc88654062"/>
      <w:bookmarkStart w:id="9948" w:name="_Toc97904418"/>
      <w:bookmarkStart w:id="9949" w:name="_Toc98868532"/>
      <w:bookmarkStart w:id="9950" w:name="_Toc105174817"/>
      <w:bookmarkStart w:id="9951" w:name="_Toc106109654"/>
      <w:bookmarkStart w:id="9952" w:name="_Toc113825475"/>
      <w:bookmarkStart w:id="9953" w:name="_Toc146228078"/>
      <w:bookmarkEnd w:id="9938"/>
      <w:r>
        <w:t>9.2</w:t>
      </w:r>
      <w:r w:rsidRPr="009973B8">
        <w:t>.</w:t>
      </w:r>
      <w:r>
        <w:t>3</w:t>
      </w:r>
      <w:r w:rsidRPr="009973B8">
        <w:t>.</w:t>
      </w:r>
      <w:r>
        <w:t>106</w:t>
      </w:r>
      <w:r w:rsidRPr="009973B8">
        <w:tab/>
      </w:r>
      <w:r>
        <w:t xml:space="preserve">LTE </w:t>
      </w:r>
      <w:r w:rsidRPr="009973B8">
        <w:t>V2X Services Authorized</w:t>
      </w:r>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9954" w:name="_CR9_2_3_107"/>
      <w:bookmarkStart w:id="9955" w:name="_Toc44497765"/>
      <w:bookmarkStart w:id="9956" w:name="_Toc45108152"/>
      <w:bookmarkStart w:id="9957" w:name="_Toc45901772"/>
      <w:bookmarkStart w:id="9958" w:name="_Toc51850853"/>
      <w:bookmarkStart w:id="9959" w:name="_Toc56693857"/>
      <w:bookmarkStart w:id="9960" w:name="_Toc64447401"/>
      <w:bookmarkStart w:id="9961" w:name="_Toc66286895"/>
      <w:bookmarkStart w:id="9962" w:name="_Toc74151590"/>
      <w:bookmarkStart w:id="9963" w:name="_Toc88654063"/>
      <w:bookmarkStart w:id="9964" w:name="_Toc97904419"/>
      <w:bookmarkStart w:id="9965" w:name="_Toc98868533"/>
      <w:bookmarkStart w:id="9966" w:name="_Toc105174818"/>
      <w:bookmarkStart w:id="9967" w:name="_Toc106109655"/>
      <w:bookmarkStart w:id="9968" w:name="_Toc113825476"/>
      <w:bookmarkStart w:id="9969" w:name="_Toc146228079"/>
      <w:bookmarkEnd w:id="9954"/>
      <w:r>
        <w:t>9.2.3.107</w:t>
      </w:r>
      <w:r>
        <w:tab/>
        <w:t xml:space="preserve">NR </w:t>
      </w:r>
      <w:r>
        <w:rPr>
          <w:lang w:eastAsia="zh-CN"/>
        </w:rPr>
        <w:t xml:space="preserve">UE Sidelink </w:t>
      </w:r>
      <w:r>
        <w:t>Aggregate Maximum Bit</w:t>
      </w:r>
      <w:r>
        <w:rPr>
          <w:lang w:eastAsia="zh-CN"/>
        </w:rPr>
        <w:t xml:space="preserve"> R</w:t>
      </w:r>
      <w:r>
        <w:t>ate</w:t>
      </w:r>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4022FC9C" w14:textId="77777777" w:rsidR="008041F2" w:rsidRPr="009B207F"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D525C4D"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9970" w:name="_CR9_2_3_108"/>
      <w:bookmarkStart w:id="9971" w:name="_Toc44497766"/>
      <w:bookmarkStart w:id="9972" w:name="_Toc45108153"/>
      <w:bookmarkStart w:id="9973" w:name="_Toc45901773"/>
      <w:bookmarkStart w:id="9974" w:name="_Toc51850854"/>
      <w:bookmarkStart w:id="9975" w:name="_Toc56693858"/>
      <w:bookmarkStart w:id="9976" w:name="_Toc64447402"/>
      <w:bookmarkStart w:id="9977" w:name="_Toc66286896"/>
      <w:bookmarkStart w:id="9978" w:name="_Toc74151591"/>
      <w:bookmarkStart w:id="9979" w:name="_Toc88654064"/>
      <w:bookmarkStart w:id="9980" w:name="_Toc97904420"/>
      <w:bookmarkStart w:id="9981" w:name="_Toc98868534"/>
      <w:bookmarkStart w:id="9982" w:name="_Toc105174819"/>
      <w:bookmarkStart w:id="9983" w:name="_Toc106109656"/>
      <w:bookmarkStart w:id="9984" w:name="_Toc113825477"/>
      <w:bookmarkStart w:id="9985" w:name="_Toc146228080"/>
      <w:bookmarkEnd w:id="9970"/>
      <w:r>
        <w:t>9.2.3.108</w:t>
      </w:r>
      <w:r w:rsidR="00BB106F">
        <w:tab/>
      </w:r>
      <w:r>
        <w:t xml:space="preserve">LTE </w:t>
      </w:r>
      <w:r>
        <w:rPr>
          <w:lang w:eastAsia="zh-CN"/>
        </w:rPr>
        <w:t xml:space="preserve">UE Sidelink </w:t>
      </w:r>
      <w:r>
        <w:t>Aggregate Maximum Bit</w:t>
      </w:r>
      <w:r>
        <w:rPr>
          <w:lang w:eastAsia="zh-CN"/>
        </w:rPr>
        <w:t xml:space="preserve"> R</w:t>
      </w:r>
      <w:r>
        <w:t>ate</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2A908CC0" w14:textId="77777777" w:rsidR="008041F2"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3C5D54" w14:textId="16A758AC" w:rsidR="00FA4989" w:rsidRDefault="008041F2" w:rsidP="00064DCF">
            <w:pPr>
              <w:pStyle w:val="TAL"/>
              <w:keepNext w:val="0"/>
              <w:keepLines w:val="0"/>
              <w:widowControl w:val="0"/>
              <w:rPr>
                <w:rFonts w:cs="Arial"/>
                <w:szCs w:val="18"/>
              </w:rPr>
            </w:pPr>
            <w:r>
              <w:rPr>
                <w:rFonts w:cs="Arial"/>
                <w:szCs w:val="18"/>
              </w:rPr>
              <w:t>Bit Rate</w:t>
            </w:r>
          </w:p>
          <w:p w14:paraId="11FE68F9" w14:textId="4EDB82F9"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9986" w:name="_CR9_2_3_109"/>
      <w:bookmarkStart w:id="9987" w:name="_Toc44497767"/>
      <w:bookmarkStart w:id="9988" w:name="_Toc45108154"/>
      <w:bookmarkStart w:id="9989" w:name="_Toc45901774"/>
      <w:bookmarkStart w:id="9990" w:name="_Toc51850855"/>
      <w:bookmarkStart w:id="9991" w:name="_Toc56693859"/>
      <w:bookmarkStart w:id="9992" w:name="_Toc64447403"/>
      <w:bookmarkStart w:id="9993" w:name="_Toc66286897"/>
      <w:bookmarkStart w:id="9994" w:name="_Toc74151592"/>
      <w:bookmarkStart w:id="9995" w:name="_Toc88654065"/>
      <w:bookmarkStart w:id="9996" w:name="_Toc97904421"/>
      <w:bookmarkStart w:id="9997" w:name="_Toc98868535"/>
      <w:bookmarkStart w:id="9998" w:name="_Toc105174820"/>
      <w:bookmarkStart w:id="9999" w:name="_Toc106109657"/>
      <w:bookmarkStart w:id="10000" w:name="_Toc113825478"/>
      <w:bookmarkStart w:id="10001" w:name="_Toc146228081"/>
      <w:bookmarkEnd w:id="9986"/>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002" w:name="OLE_LINK16"/>
            <w:bookmarkStart w:id="10003" w:name="OLE_LINK17"/>
            <w:r w:rsidRPr="00DE2228">
              <w:rPr>
                <w:rFonts w:eastAsia="Batang" w:cs="Arial"/>
                <w:szCs w:val="18"/>
                <w:lang w:eastAsia="ja-JP"/>
              </w:rPr>
              <w:t>PC5 Link Aggregate Bit Rates</w:t>
            </w:r>
            <w:bookmarkEnd w:id="10002"/>
            <w:bookmarkEnd w:id="10003"/>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004" w:name="_CR9_2_3_110"/>
      <w:bookmarkStart w:id="10005" w:name="_Hlk44423938"/>
      <w:bookmarkStart w:id="10006" w:name="_Toc44497768"/>
      <w:bookmarkStart w:id="10007" w:name="_Toc45108155"/>
      <w:bookmarkStart w:id="10008" w:name="_Toc45901775"/>
      <w:bookmarkStart w:id="10009" w:name="_Toc51850856"/>
      <w:bookmarkStart w:id="10010" w:name="_Toc56693860"/>
      <w:bookmarkStart w:id="10011" w:name="_Toc64447404"/>
      <w:bookmarkStart w:id="10012" w:name="_Toc66286898"/>
      <w:bookmarkStart w:id="10013" w:name="_Toc74151593"/>
      <w:bookmarkStart w:id="10014" w:name="_Toc88654066"/>
      <w:bookmarkStart w:id="10015" w:name="_Toc97904422"/>
      <w:bookmarkStart w:id="10016" w:name="_Toc98868536"/>
      <w:bookmarkStart w:id="10017" w:name="_Toc105174821"/>
      <w:bookmarkStart w:id="10018" w:name="_Toc106109658"/>
      <w:bookmarkStart w:id="10019" w:name="_Toc113825479"/>
      <w:bookmarkStart w:id="10020" w:name="_Toc146228082"/>
      <w:bookmarkEnd w:id="10004"/>
      <w:r w:rsidRPr="00604DFB">
        <w:t>9.</w:t>
      </w:r>
      <w:r>
        <w:t>2</w:t>
      </w:r>
      <w:r w:rsidRPr="00604DFB">
        <w:t>.</w:t>
      </w:r>
      <w:r>
        <w:t>3</w:t>
      </w:r>
      <w:r w:rsidRPr="00604DFB">
        <w:t>.</w:t>
      </w:r>
      <w:bookmarkEnd w:id="10005"/>
      <w:r>
        <w:t>110</w:t>
      </w:r>
      <w:r w:rsidRPr="00604DFB">
        <w:tab/>
      </w:r>
      <w:r>
        <w:t>UE History Information from the UE</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064DCF">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77777777" w:rsidR="003B49D7" w:rsidRDefault="003B49D7" w:rsidP="00064DCF">
      <w:pPr>
        <w:pStyle w:val="Heading4"/>
        <w:keepNext w:val="0"/>
        <w:keepLines w:val="0"/>
        <w:widowControl w:val="0"/>
        <w:overflowPunct/>
        <w:autoSpaceDE/>
        <w:autoSpaceDN/>
        <w:adjustRightInd/>
        <w:textAlignment w:val="auto"/>
        <w:rPr>
          <w:rFonts w:eastAsia="SimSun"/>
        </w:rPr>
      </w:pPr>
      <w:bookmarkStart w:id="10021" w:name="_CR9_2_3_111"/>
      <w:bookmarkStart w:id="10022" w:name="_Toc44497769"/>
      <w:bookmarkStart w:id="10023" w:name="_Toc45108156"/>
      <w:bookmarkStart w:id="10024" w:name="_Toc45901776"/>
      <w:bookmarkStart w:id="10025" w:name="_Toc51850857"/>
      <w:bookmarkStart w:id="10026" w:name="_Toc56693861"/>
      <w:bookmarkStart w:id="10027" w:name="_Toc64447405"/>
      <w:bookmarkStart w:id="10028" w:name="_Toc66286899"/>
      <w:bookmarkStart w:id="10029" w:name="_Toc74151594"/>
      <w:bookmarkStart w:id="10030" w:name="_Toc88654067"/>
      <w:bookmarkStart w:id="10031" w:name="_Toc97904423"/>
      <w:bookmarkStart w:id="10032" w:name="_Toc98868537"/>
      <w:bookmarkStart w:id="10033" w:name="_Toc105174822"/>
      <w:bookmarkStart w:id="10034" w:name="_Toc106109659"/>
      <w:bookmarkStart w:id="10035" w:name="_Toc113825480"/>
      <w:bookmarkStart w:id="10036" w:name="_Toc146228083"/>
      <w:bookmarkEnd w:id="10021"/>
      <w:r w:rsidRPr="00EA17C6">
        <w:rPr>
          <w:rFonts w:eastAsia="SimSun"/>
        </w:rPr>
        <w:t>9.2.3.</w:t>
      </w:r>
      <w:r>
        <w:rPr>
          <w:rFonts w:eastAsia="SimSun"/>
        </w:rPr>
        <w:t>111</w:t>
      </w:r>
      <w:r w:rsidRPr="00EA17C6">
        <w:rPr>
          <w:rFonts w:eastAsia="SimSun"/>
        </w:rPr>
        <w:tab/>
      </w:r>
      <w:bookmarkStart w:id="10037" w:name="_Hlk44434619"/>
      <w:r w:rsidRPr="00EA17C6">
        <w:rPr>
          <w:rFonts w:eastAsia="SimSun"/>
        </w:rPr>
        <w:t xml:space="preserve">RLC Duplication </w:t>
      </w:r>
      <w:r w:rsidRPr="00DF0994">
        <w:rPr>
          <w:rFonts w:eastAsia="SimSun"/>
        </w:rPr>
        <w:t>Information</w:t>
      </w:r>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r w:rsidRPr="00DF0994">
        <w:rPr>
          <w:rFonts w:eastAsia="SimSun"/>
        </w:rPr>
        <w:t xml:space="preserve"> </w:t>
      </w:r>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2D018CA3"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rFonts w:eastAsia="SimSun"/>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rPr>
          <w:rFonts w:eastAsia="SimSun"/>
        </w:rPr>
      </w:pPr>
      <w:bookmarkStart w:id="10038" w:name="_CR9_2_3_112"/>
      <w:bookmarkStart w:id="10039" w:name="_Toc44497770"/>
      <w:bookmarkStart w:id="10040" w:name="_Toc45108157"/>
      <w:bookmarkStart w:id="10041" w:name="_Toc45901777"/>
      <w:bookmarkStart w:id="10042" w:name="_Toc51850858"/>
      <w:bookmarkStart w:id="10043" w:name="_Toc56693862"/>
      <w:bookmarkStart w:id="10044" w:name="_Toc64447406"/>
      <w:bookmarkStart w:id="10045" w:name="_Toc66286900"/>
      <w:bookmarkStart w:id="10046" w:name="_Toc74151595"/>
      <w:bookmarkStart w:id="10047" w:name="_Toc88654068"/>
      <w:bookmarkStart w:id="10048" w:name="_Toc97904424"/>
      <w:bookmarkStart w:id="10049" w:name="_Toc98868538"/>
      <w:bookmarkStart w:id="10050" w:name="_Toc105174823"/>
      <w:bookmarkStart w:id="10051" w:name="_Toc106109660"/>
      <w:bookmarkStart w:id="10052" w:name="_Toc113825481"/>
      <w:bookmarkStart w:id="10053" w:name="_Toc146228084"/>
      <w:bookmarkEnd w:id="10038"/>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rFonts w:eastAsia="SimSun"/>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eastAsia="SimSun"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rFonts w:eastAsia="SimSun"/>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0054" w:name="_CR9_2_3_113"/>
      <w:bookmarkStart w:id="10055" w:name="_Toc44497771"/>
      <w:bookmarkStart w:id="10056" w:name="_Toc45108158"/>
      <w:bookmarkStart w:id="10057" w:name="_Toc45901778"/>
      <w:bookmarkStart w:id="10058" w:name="_Toc51850859"/>
      <w:bookmarkStart w:id="10059" w:name="_Toc56693863"/>
      <w:bookmarkStart w:id="10060" w:name="_Toc64447407"/>
      <w:bookmarkStart w:id="10061" w:name="_Toc66286901"/>
      <w:bookmarkStart w:id="10062" w:name="_Toc74151596"/>
      <w:bookmarkStart w:id="10063" w:name="_Toc88654069"/>
      <w:bookmarkStart w:id="10064" w:name="_Toc97904425"/>
      <w:bookmarkStart w:id="10065" w:name="_Toc98868539"/>
      <w:bookmarkStart w:id="10066" w:name="_Toc105174824"/>
      <w:bookmarkStart w:id="10067" w:name="_Toc106109661"/>
      <w:bookmarkStart w:id="10068" w:name="_Toc113825482"/>
      <w:bookmarkStart w:id="10069" w:name="_Toc146228085"/>
      <w:bookmarkEnd w:id="10054"/>
      <w:r w:rsidRPr="00FF246F">
        <w:rPr>
          <w:rFonts w:eastAsia="Batang"/>
        </w:rPr>
        <w:t>9.2.3.</w:t>
      </w:r>
      <w:r>
        <w:rPr>
          <w:rFonts w:eastAsia="Batang"/>
        </w:rPr>
        <w:t>113</w:t>
      </w:r>
      <w:r w:rsidRPr="00FF246F">
        <w:rPr>
          <w:rFonts w:eastAsia="Batang"/>
        </w:rPr>
        <w:tab/>
        <w:t xml:space="preserve">Extended </w:t>
      </w:r>
      <w:r w:rsidRPr="00FF246F">
        <w:t>Packet Delay Budget</w:t>
      </w:r>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0070" w:name="_CR9_2_3_114"/>
      <w:bookmarkStart w:id="10071" w:name="_Toc44497772"/>
      <w:bookmarkStart w:id="10072" w:name="_Toc45108159"/>
      <w:bookmarkStart w:id="10073" w:name="_Toc45901779"/>
      <w:bookmarkStart w:id="10074" w:name="_Toc51850860"/>
      <w:bookmarkStart w:id="10075" w:name="_Toc56693864"/>
      <w:bookmarkStart w:id="10076" w:name="_Toc64447408"/>
      <w:bookmarkStart w:id="10077" w:name="_Toc66286902"/>
      <w:bookmarkStart w:id="10078" w:name="_Toc74151597"/>
      <w:bookmarkStart w:id="10079" w:name="_Toc88654070"/>
      <w:bookmarkStart w:id="10080" w:name="_Toc97904426"/>
      <w:bookmarkStart w:id="10081" w:name="_Toc98868540"/>
      <w:bookmarkStart w:id="10082" w:name="_Toc105174825"/>
      <w:bookmarkStart w:id="10083" w:name="_Toc106109662"/>
      <w:bookmarkStart w:id="10084" w:name="_Toc113825483"/>
      <w:bookmarkStart w:id="10085" w:name="_Toc146228086"/>
      <w:bookmarkEnd w:id="10070"/>
      <w:r w:rsidRPr="00E67E0D">
        <w:t>9.</w:t>
      </w:r>
      <w:r>
        <w:t>2</w:t>
      </w:r>
      <w:r w:rsidRPr="00E67E0D">
        <w:t>.</w:t>
      </w:r>
      <w:r>
        <w:t>3</w:t>
      </w:r>
      <w:r w:rsidRPr="00E67E0D">
        <w:t>.</w:t>
      </w:r>
      <w:r>
        <w:t>114</w:t>
      </w:r>
      <w:r w:rsidRPr="00E67E0D">
        <w:tab/>
      </w:r>
      <w:bookmarkStart w:id="10086" w:name="_Hlk44434648"/>
      <w:r>
        <w:t>TSC Traffic Characteristics</w:t>
      </w:r>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0087" w:name="_CR9_2_3_115"/>
      <w:bookmarkStart w:id="10088" w:name="_Hlk44434664"/>
      <w:bookmarkStart w:id="10089" w:name="_Toc44497773"/>
      <w:bookmarkStart w:id="10090" w:name="_Toc45108160"/>
      <w:bookmarkStart w:id="10091" w:name="_Toc45901780"/>
      <w:bookmarkStart w:id="10092" w:name="_Toc51850861"/>
      <w:bookmarkStart w:id="10093" w:name="_Toc56693865"/>
      <w:bookmarkStart w:id="10094" w:name="_Toc64447409"/>
      <w:bookmarkStart w:id="10095" w:name="_Toc66286903"/>
      <w:bookmarkStart w:id="10096" w:name="_Toc74151598"/>
      <w:bookmarkStart w:id="10097" w:name="_Toc88654071"/>
      <w:bookmarkStart w:id="10098" w:name="_Toc97904427"/>
      <w:bookmarkStart w:id="10099" w:name="_Toc98868541"/>
      <w:bookmarkStart w:id="10100" w:name="_Toc105174826"/>
      <w:bookmarkStart w:id="10101" w:name="_Toc106109663"/>
      <w:bookmarkStart w:id="10102" w:name="_Toc113825484"/>
      <w:bookmarkStart w:id="10103" w:name="_Toc146228087"/>
      <w:bookmarkEnd w:id="10087"/>
      <w:r w:rsidRPr="00E67E0D">
        <w:t>9.</w:t>
      </w:r>
      <w:r>
        <w:t>2</w:t>
      </w:r>
      <w:r w:rsidRPr="00E67E0D">
        <w:t>.</w:t>
      </w:r>
      <w:r>
        <w:t>3</w:t>
      </w:r>
      <w:r w:rsidRPr="00E67E0D">
        <w:t>.</w:t>
      </w:r>
      <w:bookmarkEnd w:id="10088"/>
      <w:r>
        <w:t>115</w:t>
      </w:r>
      <w:r w:rsidRPr="00E67E0D">
        <w:tab/>
      </w:r>
      <w:r>
        <w:t>TSC Assistance Information</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0C2D6711" w14:textId="2F7D0E00"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0104" w:name="_CR9_2_3_116"/>
      <w:bookmarkStart w:id="10105" w:name="_Toc44497774"/>
      <w:bookmarkStart w:id="10106" w:name="_Toc45108161"/>
      <w:bookmarkStart w:id="10107" w:name="_Toc45901781"/>
      <w:bookmarkStart w:id="10108" w:name="_Toc51850862"/>
      <w:bookmarkStart w:id="10109" w:name="_Toc56693866"/>
      <w:bookmarkStart w:id="10110" w:name="_Toc64447410"/>
      <w:bookmarkStart w:id="10111" w:name="_Toc66286904"/>
      <w:bookmarkStart w:id="10112" w:name="_Toc74151599"/>
      <w:bookmarkStart w:id="10113" w:name="_Toc88654072"/>
      <w:bookmarkStart w:id="10114" w:name="_Toc97904428"/>
      <w:bookmarkStart w:id="10115" w:name="_Toc98868542"/>
      <w:bookmarkStart w:id="10116" w:name="_Toc105174827"/>
      <w:bookmarkStart w:id="10117" w:name="_Toc106109664"/>
      <w:bookmarkStart w:id="10118" w:name="_Toc113825485"/>
      <w:bookmarkStart w:id="10119" w:name="_Toc146228088"/>
      <w:bookmarkEnd w:id="10104"/>
      <w:r w:rsidRPr="00F31668">
        <w:t>9.</w:t>
      </w:r>
      <w:r>
        <w:t>2</w:t>
      </w:r>
      <w:r w:rsidRPr="00F31668">
        <w:t>.</w:t>
      </w:r>
      <w:r>
        <w:t>3</w:t>
      </w:r>
      <w:r w:rsidRPr="00F31668">
        <w:t>.</w:t>
      </w:r>
      <w:r>
        <w:t>116</w:t>
      </w:r>
      <w:r w:rsidRPr="00F31668">
        <w:tab/>
        <w:t>Periodicity</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5871">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0120" w:name="_CR9_2_3_117"/>
      <w:bookmarkStart w:id="10121" w:name="_Hlk44434696"/>
      <w:bookmarkStart w:id="10122" w:name="_Toc44497775"/>
      <w:bookmarkStart w:id="10123" w:name="_Toc45108162"/>
      <w:bookmarkStart w:id="10124" w:name="_Toc45901782"/>
      <w:bookmarkStart w:id="10125" w:name="_Toc51850863"/>
      <w:bookmarkStart w:id="10126" w:name="_Toc56693867"/>
      <w:bookmarkStart w:id="10127" w:name="_Toc64447411"/>
      <w:bookmarkStart w:id="10128" w:name="_Toc66286905"/>
      <w:bookmarkStart w:id="10129" w:name="_Toc74151600"/>
      <w:bookmarkStart w:id="10130" w:name="_Toc88654073"/>
      <w:bookmarkStart w:id="10131" w:name="_Toc97904429"/>
      <w:bookmarkStart w:id="10132" w:name="_Toc98868543"/>
      <w:bookmarkStart w:id="10133" w:name="_Toc105174828"/>
      <w:bookmarkStart w:id="10134" w:name="_Toc106109665"/>
      <w:bookmarkStart w:id="10135" w:name="_Toc113825486"/>
      <w:bookmarkStart w:id="10136" w:name="_Toc146228089"/>
      <w:bookmarkEnd w:id="10120"/>
      <w:r w:rsidRPr="00F31668">
        <w:t>9.</w:t>
      </w:r>
      <w:r>
        <w:t>2</w:t>
      </w:r>
      <w:r w:rsidRPr="00F31668">
        <w:t>.</w:t>
      </w:r>
      <w:r>
        <w:t>3</w:t>
      </w:r>
      <w:r w:rsidRPr="00F31668">
        <w:t>.</w:t>
      </w:r>
      <w:bookmarkEnd w:id="10121"/>
      <w:r>
        <w:t>117</w:t>
      </w:r>
      <w:r w:rsidRPr="00F31668">
        <w:tab/>
        <w:t>Burst Arrival Time</w:t>
      </w:r>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0137" w:name="_CR9_2_3_118"/>
      <w:bookmarkStart w:id="10138" w:name="_Toc44497776"/>
      <w:bookmarkStart w:id="10139" w:name="_Toc45108163"/>
      <w:bookmarkStart w:id="10140" w:name="_Toc45901783"/>
      <w:bookmarkStart w:id="10141" w:name="_Toc51850864"/>
      <w:bookmarkStart w:id="10142" w:name="_Toc56693868"/>
      <w:bookmarkStart w:id="10143" w:name="_Toc64447412"/>
      <w:bookmarkStart w:id="10144" w:name="_Toc66286906"/>
      <w:bookmarkStart w:id="10145" w:name="_Toc74151601"/>
      <w:bookmarkStart w:id="10146" w:name="_Toc88654074"/>
      <w:bookmarkStart w:id="10147" w:name="_Toc97904430"/>
      <w:bookmarkStart w:id="10148" w:name="_Toc98868544"/>
      <w:bookmarkStart w:id="10149" w:name="_Toc105174829"/>
      <w:bookmarkStart w:id="10150" w:name="_Toc106109666"/>
      <w:bookmarkStart w:id="10151" w:name="_Toc113825487"/>
      <w:bookmarkStart w:id="10152" w:name="_Toc146228090"/>
      <w:bookmarkEnd w:id="10137"/>
      <w:r w:rsidRPr="00E67E0D">
        <w:t>9.</w:t>
      </w:r>
      <w:r>
        <w:t>2</w:t>
      </w:r>
      <w:r w:rsidRPr="00E67E0D">
        <w:t>.</w:t>
      </w:r>
      <w:r>
        <w:t>3</w:t>
      </w:r>
      <w:r w:rsidRPr="00E67E0D">
        <w:t>.</w:t>
      </w:r>
      <w:r>
        <w:t>118</w:t>
      </w:r>
      <w:r w:rsidRPr="00E67E0D">
        <w:tab/>
      </w:r>
      <w:r w:rsidRPr="00CA1972">
        <w:t>Redundant QoS Flow In</w:t>
      </w:r>
      <w:r>
        <w:t>dicator</w:t>
      </w:r>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0153" w:name="_CR9_2_3_119"/>
      <w:bookmarkStart w:id="10154" w:name="_Hlk44447109"/>
      <w:bookmarkStart w:id="10155" w:name="_Toc44497777"/>
      <w:bookmarkStart w:id="10156" w:name="_Toc45108164"/>
      <w:bookmarkStart w:id="10157" w:name="_Toc45901784"/>
      <w:bookmarkStart w:id="10158" w:name="_Toc51850865"/>
      <w:bookmarkStart w:id="10159" w:name="_Toc56693869"/>
      <w:bookmarkStart w:id="10160" w:name="_Toc64447413"/>
      <w:bookmarkStart w:id="10161" w:name="_Toc66286907"/>
      <w:bookmarkStart w:id="10162" w:name="_Toc74151602"/>
      <w:bookmarkStart w:id="10163" w:name="_Toc88654075"/>
      <w:bookmarkStart w:id="10164" w:name="_Toc97904431"/>
      <w:bookmarkStart w:id="10165" w:name="_Toc98868545"/>
      <w:bookmarkStart w:id="10166" w:name="_Toc105174830"/>
      <w:bookmarkStart w:id="10167" w:name="_Toc106109667"/>
      <w:bookmarkStart w:id="10168" w:name="_Toc113825488"/>
      <w:bookmarkStart w:id="10169" w:name="_Toc146228091"/>
      <w:bookmarkEnd w:id="10153"/>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154"/>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0BAB4A58" w14:textId="77777777" w:rsidR="00A9432F" w:rsidRPr="00E6741E" w:rsidRDefault="00A9432F" w:rsidP="00064DC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7F7F605D" w14:textId="77777777" w:rsidTr="001745A8">
        <w:tc>
          <w:tcPr>
            <w:tcW w:w="2448" w:type="dxa"/>
          </w:tcPr>
          <w:p w14:paraId="454FC4D8" w14:textId="77777777" w:rsidR="00A9432F" w:rsidRPr="00E6741E" w:rsidRDefault="00A9432F" w:rsidP="00064DCF">
            <w:pPr>
              <w:pStyle w:val="TAH"/>
              <w:keepNext w:val="0"/>
              <w:keepLines w:val="0"/>
              <w:widowControl w:val="0"/>
            </w:pPr>
            <w:r w:rsidRPr="00E6741E">
              <w:t>IE/Group Name</w:t>
            </w:r>
          </w:p>
        </w:tc>
        <w:tc>
          <w:tcPr>
            <w:tcW w:w="1080" w:type="dxa"/>
          </w:tcPr>
          <w:p w14:paraId="203F791F" w14:textId="77777777" w:rsidR="00A9432F" w:rsidRPr="00E6741E" w:rsidRDefault="00A9432F" w:rsidP="00064DCF">
            <w:pPr>
              <w:pStyle w:val="TAH"/>
              <w:keepNext w:val="0"/>
              <w:keepLines w:val="0"/>
              <w:widowControl w:val="0"/>
            </w:pPr>
            <w:r w:rsidRPr="00E6741E">
              <w:t>Presence</w:t>
            </w:r>
          </w:p>
        </w:tc>
        <w:tc>
          <w:tcPr>
            <w:tcW w:w="1440" w:type="dxa"/>
          </w:tcPr>
          <w:p w14:paraId="3E166E42" w14:textId="77777777" w:rsidR="00A9432F" w:rsidRPr="00E6741E" w:rsidRDefault="00A9432F" w:rsidP="00064DCF">
            <w:pPr>
              <w:pStyle w:val="TAH"/>
              <w:keepNext w:val="0"/>
              <w:keepLines w:val="0"/>
              <w:widowControl w:val="0"/>
            </w:pPr>
            <w:r w:rsidRPr="00E6741E">
              <w:t>Range</w:t>
            </w:r>
          </w:p>
        </w:tc>
        <w:tc>
          <w:tcPr>
            <w:tcW w:w="1872" w:type="dxa"/>
          </w:tcPr>
          <w:p w14:paraId="7D90A533" w14:textId="77777777" w:rsidR="00A9432F" w:rsidRPr="00E6741E" w:rsidRDefault="00A9432F" w:rsidP="00064DCF">
            <w:pPr>
              <w:pStyle w:val="TAH"/>
              <w:keepNext w:val="0"/>
              <w:keepLines w:val="0"/>
              <w:widowControl w:val="0"/>
            </w:pPr>
            <w:r w:rsidRPr="00E6741E">
              <w:t>IE type and reference</w:t>
            </w:r>
          </w:p>
        </w:tc>
        <w:tc>
          <w:tcPr>
            <w:tcW w:w="2880" w:type="dxa"/>
          </w:tcPr>
          <w:p w14:paraId="311EA3D1" w14:textId="77777777" w:rsidR="00A9432F" w:rsidRPr="00E6741E" w:rsidRDefault="00A9432F" w:rsidP="00064DCF">
            <w:pPr>
              <w:pStyle w:val="TAH"/>
              <w:keepNext w:val="0"/>
              <w:keepLines w:val="0"/>
              <w:widowControl w:val="0"/>
            </w:pPr>
            <w:r w:rsidRPr="00E6741E">
              <w:t>Semantics description</w:t>
            </w:r>
          </w:p>
        </w:tc>
      </w:tr>
      <w:tr w:rsidR="00A9432F" w:rsidRPr="00E6741E" w14:paraId="4A00972E" w14:textId="77777777" w:rsidTr="001745A8">
        <w:tc>
          <w:tcPr>
            <w:tcW w:w="2448" w:type="dxa"/>
          </w:tcPr>
          <w:p w14:paraId="54A0CF03" w14:textId="77777777" w:rsidR="00A9432F" w:rsidRPr="00E6741E" w:rsidRDefault="00A9432F" w:rsidP="00064DC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832906A" w14:textId="77777777" w:rsidR="00A9432F" w:rsidRPr="00E6741E" w:rsidRDefault="00A9432F" w:rsidP="00064DCF">
            <w:pPr>
              <w:pStyle w:val="TAL"/>
              <w:keepNext w:val="0"/>
              <w:keepLines w:val="0"/>
              <w:widowControl w:val="0"/>
            </w:pPr>
            <w:r>
              <w:t>M</w:t>
            </w:r>
          </w:p>
        </w:tc>
        <w:tc>
          <w:tcPr>
            <w:tcW w:w="1440" w:type="dxa"/>
          </w:tcPr>
          <w:p w14:paraId="06DB02AF" w14:textId="77777777" w:rsidR="00A9432F" w:rsidRPr="00E6741E" w:rsidRDefault="00A9432F" w:rsidP="00064DCF">
            <w:pPr>
              <w:pStyle w:val="TAL"/>
              <w:keepNext w:val="0"/>
              <w:keepLines w:val="0"/>
              <w:widowControl w:val="0"/>
            </w:pPr>
          </w:p>
        </w:tc>
        <w:tc>
          <w:tcPr>
            <w:tcW w:w="1872" w:type="dxa"/>
          </w:tcPr>
          <w:p w14:paraId="1B02B4B1" w14:textId="77777777" w:rsidR="00A9432F" w:rsidRPr="00E6741E" w:rsidRDefault="00A9432F" w:rsidP="00064DCF">
            <w:pPr>
              <w:pStyle w:val="TAL"/>
              <w:keepNext w:val="0"/>
              <w:keepLines w:val="0"/>
              <w:widowControl w:val="0"/>
            </w:pPr>
          </w:p>
        </w:tc>
        <w:tc>
          <w:tcPr>
            <w:tcW w:w="2880" w:type="dxa"/>
          </w:tcPr>
          <w:p w14:paraId="51DA97DB" w14:textId="77777777" w:rsidR="00A9432F" w:rsidRPr="00E6741E" w:rsidRDefault="00A9432F" w:rsidP="00064DCF">
            <w:pPr>
              <w:pStyle w:val="TAL"/>
              <w:keepNext w:val="0"/>
              <w:keepLines w:val="0"/>
              <w:widowControl w:val="0"/>
            </w:pPr>
          </w:p>
        </w:tc>
      </w:tr>
      <w:tr w:rsidR="00A9432F" w:rsidRPr="00E6741E" w14:paraId="20392ACF" w14:textId="77777777" w:rsidTr="001745A8">
        <w:tc>
          <w:tcPr>
            <w:tcW w:w="2448" w:type="dxa"/>
          </w:tcPr>
          <w:p w14:paraId="13B4ABC3" w14:textId="77777777" w:rsidR="00A9432F" w:rsidRPr="00AA2748" w:rsidRDefault="00A9432F" w:rsidP="00064DCF">
            <w:pPr>
              <w:pStyle w:val="TAL"/>
              <w:keepNext w:val="0"/>
              <w:keepLines w:val="0"/>
              <w:widowControl w:val="0"/>
              <w:ind w:left="113"/>
              <w:rPr>
                <w:i/>
              </w:rPr>
            </w:pPr>
            <w:r w:rsidRPr="00AA2748">
              <w:rPr>
                <w:i/>
              </w:rPr>
              <w:t>&gt;SNPN Mobility Information</w:t>
            </w:r>
          </w:p>
        </w:tc>
        <w:tc>
          <w:tcPr>
            <w:tcW w:w="1080" w:type="dxa"/>
          </w:tcPr>
          <w:p w14:paraId="152E0879" w14:textId="77777777" w:rsidR="00A9432F" w:rsidRPr="00E6741E" w:rsidRDefault="00A9432F" w:rsidP="00064DCF">
            <w:pPr>
              <w:pStyle w:val="TAL"/>
              <w:keepNext w:val="0"/>
              <w:keepLines w:val="0"/>
              <w:widowControl w:val="0"/>
            </w:pPr>
          </w:p>
        </w:tc>
        <w:tc>
          <w:tcPr>
            <w:tcW w:w="1440" w:type="dxa"/>
          </w:tcPr>
          <w:p w14:paraId="2207B904" w14:textId="77777777" w:rsidR="00A9432F" w:rsidRPr="00E6741E" w:rsidRDefault="00A9432F" w:rsidP="00064DCF">
            <w:pPr>
              <w:pStyle w:val="TAL"/>
              <w:keepNext w:val="0"/>
              <w:keepLines w:val="0"/>
              <w:widowControl w:val="0"/>
            </w:pPr>
          </w:p>
        </w:tc>
        <w:tc>
          <w:tcPr>
            <w:tcW w:w="1872" w:type="dxa"/>
          </w:tcPr>
          <w:p w14:paraId="1D5184A1" w14:textId="77777777" w:rsidR="00A9432F" w:rsidRPr="00E6741E" w:rsidRDefault="00A9432F" w:rsidP="00064DCF">
            <w:pPr>
              <w:pStyle w:val="TAL"/>
              <w:keepNext w:val="0"/>
              <w:keepLines w:val="0"/>
              <w:widowControl w:val="0"/>
            </w:pPr>
          </w:p>
        </w:tc>
        <w:tc>
          <w:tcPr>
            <w:tcW w:w="2880" w:type="dxa"/>
          </w:tcPr>
          <w:p w14:paraId="5B59D47A" w14:textId="77777777" w:rsidR="00A9432F" w:rsidRPr="00E6741E" w:rsidRDefault="00A9432F" w:rsidP="00064DCF">
            <w:pPr>
              <w:pStyle w:val="TAL"/>
              <w:keepNext w:val="0"/>
              <w:keepLines w:val="0"/>
              <w:widowControl w:val="0"/>
            </w:pPr>
          </w:p>
        </w:tc>
      </w:tr>
      <w:tr w:rsidR="00A9432F" w:rsidRPr="00E6741E" w14:paraId="74B2D700" w14:textId="77777777" w:rsidTr="001745A8">
        <w:tc>
          <w:tcPr>
            <w:tcW w:w="2448" w:type="dxa"/>
          </w:tcPr>
          <w:p w14:paraId="4C2BFC8C" w14:textId="77777777" w:rsidR="00A9432F" w:rsidRPr="00E6741E" w:rsidRDefault="00A9432F" w:rsidP="00064DCF">
            <w:pPr>
              <w:pStyle w:val="TAL"/>
              <w:keepNext w:val="0"/>
              <w:keepLines w:val="0"/>
              <w:widowControl w:val="0"/>
              <w:ind w:left="227"/>
            </w:pPr>
            <w:r w:rsidRPr="00E6741E">
              <w:t>&gt;&gt;</w:t>
            </w:r>
            <w:r>
              <w:t>Serving NID</w:t>
            </w:r>
          </w:p>
        </w:tc>
        <w:tc>
          <w:tcPr>
            <w:tcW w:w="1080" w:type="dxa"/>
          </w:tcPr>
          <w:p w14:paraId="4E846D49" w14:textId="77777777" w:rsidR="00A9432F" w:rsidRPr="00E6741E" w:rsidRDefault="00A9432F" w:rsidP="00064DCF">
            <w:pPr>
              <w:pStyle w:val="TAL"/>
              <w:keepNext w:val="0"/>
              <w:keepLines w:val="0"/>
              <w:widowControl w:val="0"/>
            </w:pPr>
            <w:r w:rsidRPr="00E6741E">
              <w:t>M</w:t>
            </w:r>
          </w:p>
        </w:tc>
        <w:tc>
          <w:tcPr>
            <w:tcW w:w="1440" w:type="dxa"/>
          </w:tcPr>
          <w:p w14:paraId="49616EF9" w14:textId="77777777" w:rsidR="00A9432F" w:rsidRPr="00E6741E" w:rsidRDefault="00A9432F" w:rsidP="00064DCF">
            <w:pPr>
              <w:pStyle w:val="TAL"/>
              <w:keepNext w:val="0"/>
              <w:keepLines w:val="0"/>
              <w:widowControl w:val="0"/>
            </w:pPr>
          </w:p>
        </w:tc>
        <w:tc>
          <w:tcPr>
            <w:tcW w:w="1872" w:type="dxa"/>
          </w:tcPr>
          <w:p w14:paraId="39EB1E0D" w14:textId="77777777" w:rsidR="00A9432F" w:rsidRDefault="00A9432F" w:rsidP="00064DCF">
            <w:pPr>
              <w:pStyle w:val="TAL"/>
              <w:keepNext w:val="0"/>
              <w:keepLines w:val="0"/>
              <w:widowControl w:val="0"/>
            </w:pPr>
            <w:r>
              <w:t>NID</w:t>
            </w:r>
          </w:p>
          <w:p w14:paraId="0BEC992A" w14:textId="77777777" w:rsidR="00A9432F" w:rsidRPr="00E6741E" w:rsidRDefault="00A9432F" w:rsidP="00064DCF">
            <w:pPr>
              <w:pStyle w:val="TAL"/>
              <w:keepNext w:val="0"/>
              <w:keepLines w:val="0"/>
              <w:widowControl w:val="0"/>
            </w:pPr>
            <w:r w:rsidRPr="00E6741E">
              <w:t>9.</w:t>
            </w:r>
            <w:r>
              <w:t>2</w:t>
            </w:r>
            <w:r w:rsidRPr="00E6741E">
              <w:t>.</w:t>
            </w:r>
            <w:r>
              <w:t>2</w:t>
            </w:r>
            <w:r w:rsidRPr="00E6741E">
              <w:t>.</w:t>
            </w:r>
            <w:r>
              <w:t>65</w:t>
            </w:r>
          </w:p>
        </w:tc>
        <w:tc>
          <w:tcPr>
            <w:tcW w:w="2880" w:type="dxa"/>
          </w:tcPr>
          <w:p w14:paraId="0EBC9BD4" w14:textId="77777777" w:rsidR="00A9432F" w:rsidRPr="00E6741E" w:rsidRDefault="00A9432F" w:rsidP="00064DCF">
            <w:pPr>
              <w:pStyle w:val="TAL"/>
              <w:keepNext w:val="0"/>
              <w:keepLines w:val="0"/>
              <w:widowControl w:val="0"/>
            </w:pPr>
          </w:p>
        </w:tc>
      </w:tr>
      <w:tr w:rsidR="00A9432F" w:rsidRPr="00E6741E" w14:paraId="6C3D1AE4" w14:textId="77777777" w:rsidTr="001745A8">
        <w:tc>
          <w:tcPr>
            <w:tcW w:w="2448" w:type="dxa"/>
          </w:tcPr>
          <w:p w14:paraId="0BEF03AE" w14:textId="77777777" w:rsidR="00A9432F" w:rsidRPr="00AA2748" w:rsidRDefault="00A9432F" w:rsidP="00064DCF">
            <w:pPr>
              <w:pStyle w:val="TAL"/>
              <w:keepNext w:val="0"/>
              <w:keepLines w:val="0"/>
              <w:widowControl w:val="0"/>
              <w:ind w:left="113"/>
              <w:rPr>
                <w:i/>
              </w:rPr>
            </w:pPr>
            <w:r w:rsidRPr="00AA2748">
              <w:rPr>
                <w:i/>
              </w:rPr>
              <w:t>&gt;PNI-NPN Mobility Information</w:t>
            </w:r>
          </w:p>
        </w:tc>
        <w:tc>
          <w:tcPr>
            <w:tcW w:w="1080" w:type="dxa"/>
          </w:tcPr>
          <w:p w14:paraId="6B6CD43E" w14:textId="77777777" w:rsidR="00A9432F" w:rsidRPr="00E6741E" w:rsidRDefault="00A9432F" w:rsidP="00064DCF">
            <w:pPr>
              <w:pStyle w:val="TAL"/>
              <w:keepNext w:val="0"/>
              <w:keepLines w:val="0"/>
              <w:widowControl w:val="0"/>
            </w:pPr>
          </w:p>
        </w:tc>
        <w:tc>
          <w:tcPr>
            <w:tcW w:w="1440" w:type="dxa"/>
          </w:tcPr>
          <w:p w14:paraId="49174AE7" w14:textId="77777777" w:rsidR="00A9432F" w:rsidRPr="00E6741E" w:rsidRDefault="00A9432F" w:rsidP="00064DCF">
            <w:pPr>
              <w:pStyle w:val="TAL"/>
              <w:keepNext w:val="0"/>
              <w:keepLines w:val="0"/>
              <w:widowControl w:val="0"/>
            </w:pPr>
          </w:p>
        </w:tc>
        <w:tc>
          <w:tcPr>
            <w:tcW w:w="1872" w:type="dxa"/>
          </w:tcPr>
          <w:p w14:paraId="1DA16DD7" w14:textId="77777777" w:rsidR="00A9432F" w:rsidRPr="00E6741E" w:rsidRDefault="00A9432F" w:rsidP="00064DCF">
            <w:pPr>
              <w:pStyle w:val="TAL"/>
              <w:keepNext w:val="0"/>
              <w:keepLines w:val="0"/>
              <w:widowControl w:val="0"/>
            </w:pPr>
          </w:p>
        </w:tc>
        <w:tc>
          <w:tcPr>
            <w:tcW w:w="2880" w:type="dxa"/>
          </w:tcPr>
          <w:p w14:paraId="54FF967D" w14:textId="77777777" w:rsidR="00A9432F" w:rsidRPr="00E6741E" w:rsidRDefault="00A9432F" w:rsidP="00064DCF">
            <w:pPr>
              <w:pStyle w:val="TAL"/>
              <w:keepNext w:val="0"/>
              <w:keepLines w:val="0"/>
              <w:widowControl w:val="0"/>
            </w:pPr>
          </w:p>
        </w:tc>
      </w:tr>
      <w:tr w:rsidR="00A9432F" w:rsidRPr="00E6741E" w14:paraId="59853358" w14:textId="77777777" w:rsidTr="001745A8">
        <w:tc>
          <w:tcPr>
            <w:tcW w:w="2448" w:type="dxa"/>
          </w:tcPr>
          <w:p w14:paraId="7F3D82BA" w14:textId="77777777" w:rsidR="00A9432F" w:rsidRPr="00E6741E" w:rsidRDefault="00A9432F" w:rsidP="00064DCF">
            <w:pPr>
              <w:pStyle w:val="TAL"/>
              <w:keepNext w:val="0"/>
              <w:keepLines w:val="0"/>
              <w:widowControl w:val="0"/>
              <w:ind w:left="227"/>
            </w:pPr>
            <w:r w:rsidRPr="00E6741E">
              <w:t>&gt;&gt;</w:t>
            </w:r>
            <w:r>
              <w:t>Allowed PNI-NPN ID List</w:t>
            </w:r>
          </w:p>
        </w:tc>
        <w:tc>
          <w:tcPr>
            <w:tcW w:w="1080" w:type="dxa"/>
          </w:tcPr>
          <w:p w14:paraId="75CD1AF8" w14:textId="77777777" w:rsidR="00A9432F" w:rsidRPr="00E6741E" w:rsidRDefault="00A9432F" w:rsidP="00064DCF">
            <w:pPr>
              <w:pStyle w:val="TAL"/>
              <w:keepNext w:val="0"/>
              <w:keepLines w:val="0"/>
              <w:widowControl w:val="0"/>
            </w:pPr>
            <w:r w:rsidRPr="00E6741E">
              <w:t>M</w:t>
            </w:r>
          </w:p>
        </w:tc>
        <w:tc>
          <w:tcPr>
            <w:tcW w:w="1440" w:type="dxa"/>
          </w:tcPr>
          <w:p w14:paraId="5890909B" w14:textId="77777777" w:rsidR="00A9432F" w:rsidRPr="00E6741E" w:rsidRDefault="00A9432F" w:rsidP="00064DCF">
            <w:pPr>
              <w:pStyle w:val="TAL"/>
              <w:keepNext w:val="0"/>
              <w:keepLines w:val="0"/>
              <w:widowControl w:val="0"/>
            </w:pPr>
          </w:p>
        </w:tc>
        <w:tc>
          <w:tcPr>
            <w:tcW w:w="1872" w:type="dxa"/>
          </w:tcPr>
          <w:p w14:paraId="3D087588" w14:textId="77777777" w:rsidR="00A9432F" w:rsidRPr="00E6741E" w:rsidRDefault="00A9432F" w:rsidP="00064DCF">
            <w:pPr>
              <w:pStyle w:val="TAL"/>
              <w:keepNext w:val="0"/>
              <w:keepLines w:val="0"/>
              <w:widowControl w:val="0"/>
            </w:pPr>
            <w:r w:rsidRPr="00E6741E">
              <w:t>9.</w:t>
            </w:r>
            <w:r>
              <w:t>2</w:t>
            </w:r>
            <w:r w:rsidRPr="00E6741E">
              <w:t>.3.</w:t>
            </w:r>
            <w:r>
              <w:t>120</w:t>
            </w:r>
          </w:p>
        </w:tc>
        <w:tc>
          <w:tcPr>
            <w:tcW w:w="2880" w:type="dxa"/>
          </w:tcPr>
          <w:p w14:paraId="0891B97A" w14:textId="77777777" w:rsidR="00A9432F" w:rsidRPr="00E6741E" w:rsidRDefault="00A9432F" w:rsidP="00064DCF">
            <w:pPr>
              <w:pStyle w:val="TAL"/>
              <w:keepNext w:val="0"/>
              <w:keepLines w:val="0"/>
              <w:widowControl w:val="0"/>
            </w:pPr>
          </w:p>
        </w:tc>
      </w:tr>
    </w:tbl>
    <w:p w14:paraId="660F8F62" w14:textId="77777777" w:rsidR="00A9432F" w:rsidRPr="00E6741E" w:rsidRDefault="00A9432F" w:rsidP="00064DCF">
      <w:pPr>
        <w:widowControl w:val="0"/>
        <w:rPr>
          <w:rFonts w:eastAsia="MS Mincho"/>
        </w:rPr>
      </w:pPr>
    </w:p>
    <w:p w14:paraId="7DFC8953" w14:textId="77777777" w:rsidR="00A9432F" w:rsidRDefault="00A9432F" w:rsidP="00064DCF">
      <w:pPr>
        <w:pStyle w:val="Heading4"/>
        <w:keepNext w:val="0"/>
        <w:keepLines w:val="0"/>
        <w:widowControl w:val="0"/>
      </w:pPr>
      <w:bookmarkStart w:id="10170" w:name="_CR9_2_3_120"/>
      <w:bookmarkStart w:id="10171" w:name="_Hlk44447124"/>
      <w:bookmarkStart w:id="10172" w:name="_Toc44497778"/>
      <w:bookmarkStart w:id="10173" w:name="_Toc45108165"/>
      <w:bookmarkStart w:id="10174" w:name="_Toc45901785"/>
      <w:bookmarkStart w:id="10175" w:name="_Toc51850866"/>
      <w:bookmarkStart w:id="10176" w:name="_Toc56693870"/>
      <w:bookmarkStart w:id="10177" w:name="_Toc64447414"/>
      <w:bookmarkStart w:id="10178" w:name="_Toc66286908"/>
      <w:bookmarkStart w:id="10179" w:name="_Toc74151603"/>
      <w:bookmarkStart w:id="10180" w:name="_Toc88654076"/>
      <w:bookmarkStart w:id="10181" w:name="_Toc97904432"/>
      <w:bookmarkStart w:id="10182" w:name="_Toc98868546"/>
      <w:bookmarkStart w:id="10183" w:name="_Toc105174831"/>
      <w:bookmarkStart w:id="10184" w:name="_Toc106109668"/>
      <w:bookmarkStart w:id="10185" w:name="_Toc113825489"/>
      <w:bookmarkStart w:id="10186" w:name="_Toc146228092"/>
      <w:bookmarkEnd w:id="10170"/>
      <w:r w:rsidRPr="00FD5B70">
        <w:t>9.2.3.</w:t>
      </w:r>
      <w:bookmarkEnd w:id="10171"/>
      <w:r>
        <w:t>120</w:t>
      </w:r>
      <w:r w:rsidRPr="00FD5B70">
        <w:tab/>
      </w:r>
      <w:bookmarkStart w:id="10187" w:name="_Hlk30757597"/>
      <w:r>
        <w:t>Allowed</w:t>
      </w:r>
      <w:r w:rsidRPr="00FD5B70">
        <w:t xml:space="preserve"> </w:t>
      </w:r>
      <w:r>
        <w:t>PNI-NPN ID List</w:t>
      </w:r>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r>
        <w:t xml:space="preserve"> </w:t>
      </w:r>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0188" w:name="_CR9_2_3_121"/>
      <w:bookmarkStart w:id="10189" w:name="_Hlk44447160"/>
      <w:bookmarkStart w:id="10190" w:name="_Toc44497779"/>
      <w:bookmarkStart w:id="10191" w:name="_Toc45108166"/>
      <w:bookmarkStart w:id="10192" w:name="_Toc45901786"/>
      <w:bookmarkStart w:id="10193" w:name="_Toc51850867"/>
      <w:bookmarkStart w:id="10194" w:name="_Toc56693871"/>
      <w:bookmarkStart w:id="10195" w:name="_Toc64447415"/>
      <w:bookmarkStart w:id="10196" w:name="_Toc66286909"/>
      <w:bookmarkStart w:id="10197" w:name="_Toc74151604"/>
      <w:bookmarkStart w:id="10198" w:name="_Toc88654077"/>
      <w:bookmarkStart w:id="10199" w:name="_Toc97904433"/>
      <w:bookmarkStart w:id="10200" w:name="_Toc98868547"/>
      <w:bookmarkStart w:id="10201" w:name="_Toc105174832"/>
      <w:bookmarkStart w:id="10202" w:name="_Toc106109669"/>
      <w:bookmarkStart w:id="10203" w:name="_Toc113825490"/>
      <w:bookmarkStart w:id="10204" w:name="_Toc146228093"/>
      <w:bookmarkEnd w:id="10188"/>
      <w:r w:rsidRPr="009F5A10">
        <w:t>9.</w:t>
      </w:r>
      <w:r>
        <w:t>2</w:t>
      </w:r>
      <w:r w:rsidRPr="009F5A10">
        <w:t>.3.</w:t>
      </w:r>
      <w:bookmarkEnd w:id="10189"/>
      <w:r>
        <w:t>121</w:t>
      </w:r>
      <w:r w:rsidRPr="009F5A10">
        <w:tab/>
      </w:r>
      <w:r>
        <w:t>NPN Paging Assistance Information</w:t>
      </w:r>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0205" w:name="_CR9_2_3_122"/>
      <w:bookmarkStart w:id="10206" w:name="_Toc44497780"/>
      <w:bookmarkStart w:id="10207" w:name="_Toc45108167"/>
      <w:bookmarkStart w:id="10208" w:name="_Toc45901787"/>
      <w:bookmarkStart w:id="10209" w:name="_Toc51850868"/>
      <w:bookmarkStart w:id="10210" w:name="_Toc56693872"/>
      <w:bookmarkStart w:id="10211" w:name="_Toc64447416"/>
      <w:bookmarkStart w:id="10212" w:name="_Toc66286910"/>
      <w:bookmarkStart w:id="10213" w:name="_Toc74151605"/>
      <w:bookmarkStart w:id="10214" w:name="_Toc88654078"/>
      <w:bookmarkStart w:id="10215" w:name="_Toc97904434"/>
      <w:bookmarkStart w:id="10216" w:name="_Toc98868548"/>
      <w:bookmarkStart w:id="10217" w:name="_Toc105174833"/>
      <w:bookmarkStart w:id="10218" w:name="_Toc106109670"/>
      <w:bookmarkStart w:id="10219" w:name="_Toc113825491"/>
      <w:bookmarkStart w:id="10220" w:name="_Toc146228094"/>
      <w:bookmarkEnd w:id="10205"/>
      <w:r w:rsidRPr="009F5A10">
        <w:t>9.</w:t>
      </w:r>
      <w:r>
        <w:t>2</w:t>
      </w:r>
      <w:r w:rsidRPr="009F5A10">
        <w:t>.3.</w:t>
      </w:r>
      <w:r>
        <w:t>122</w:t>
      </w:r>
      <w:r w:rsidRPr="009F5A10">
        <w:tab/>
      </w:r>
      <w:r w:rsidR="00007841">
        <w:t>Void</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0221" w:name="_CR9_2_3_123"/>
      <w:bookmarkStart w:id="10222" w:name="_Toc44497781"/>
      <w:bookmarkStart w:id="10223" w:name="_Toc45108168"/>
      <w:bookmarkStart w:id="10224" w:name="_Toc45901788"/>
      <w:bookmarkStart w:id="10225" w:name="_Toc51850869"/>
      <w:bookmarkStart w:id="10226" w:name="_Toc56693873"/>
      <w:bookmarkStart w:id="10227" w:name="_Toc64447417"/>
      <w:bookmarkStart w:id="10228" w:name="_Toc66286911"/>
      <w:bookmarkStart w:id="10229" w:name="_Toc74151606"/>
      <w:bookmarkStart w:id="10230" w:name="_Toc88654079"/>
      <w:bookmarkStart w:id="10231" w:name="_Toc97904435"/>
      <w:bookmarkStart w:id="10232" w:name="_Toc98868549"/>
      <w:bookmarkStart w:id="10233" w:name="_Toc105174834"/>
      <w:bookmarkStart w:id="10234" w:name="_Toc106109671"/>
      <w:bookmarkStart w:id="10235" w:name="_Toc113825492"/>
      <w:bookmarkStart w:id="10236" w:name="_Toc146228095"/>
      <w:bookmarkEnd w:id="10221"/>
      <w:r w:rsidRPr="009F5A10">
        <w:t>9.</w:t>
      </w:r>
      <w:r>
        <w:t>2</w:t>
      </w:r>
      <w:r w:rsidRPr="009F5A10">
        <w:t>.3.</w:t>
      </w:r>
      <w:r>
        <w:t>123</w:t>
      </w:r>
      <w:r w:rsidRPr="009F5A10">
        <w:tab/>
      </w:r>
      <w:r>
        <w:t>PNI-NPN Restricted Information</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1745A8">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77777777" w:rsidR="00A9432F" w:rsidRDefault="00A9432F" w:rsidP="00064DCF">
            <w:pPr>
              <w:pStyle w:val="TAL"/>
              <w:keepNext w:val="0"/>
              <w:keepLines w:val="0"/>
              <w:widowControl w:val="0"/>
              <w:rPr>
                <w:lang w:eastAsia="zh-CN"/>
              </w:rPr>
            </w:pPr>
            <w:r w:rsidRPr="00674AF9">
              <w:rPr>
                <w:lang w:eastAsia="zh-CN"/>
              </w:rPr>
              <w:t>(</w:t>
            </w:r>
            <w:r>
              <w:rPr>
                <w:lang w:eastAsia="zh-CN"/>
              </w:rPr>
              <w:t xml:space="preserve">restricted, </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0237" w:name="_CR9_2_3_124"/>
      <w:bookmarkStart w:id="10238" w:name="_Hlk44449322"/>
      <w:bookmarkStart w:id="10239" w:name="_Toc14207641"/>
      <w:bookmarkStart w:id="10240" w:name="_Toc44497782"/>
      <w:bookmarkStart w:id="10241" w:name="_Toc45108169"/>
      <w:bookmarkStart w:id="10242" w:name="_Toc45901789"/>
      <w:bookmarkStart w:id="10243" w:name="_Toc51850870"/>
      <w:bookmarkStart w:id="10244" w:name="_Toc56693874"/>
      <w:bookmarkStart w:id="10245" w:name="_Toc64447418"/>
      <w:bookmarkStart w:id="10246" w:name="_Toc66286912"/>
      <w:bookmarkStart w:id="10247" w:name="_Toc74151607"/>
      <w:bookmarkStart w:id="10248" w:name="_Toc88654080"/>
      <w:bookmarkStart w:id="10249" w:name="_Toc97904436"/>
      <w:bookmarkStart w:id="10250" w:name="_Toc98868550"/>
      <w:bookmarkStart w:id="10251" w:name="_Toc105174835"/>
      <w:bookmarkStart w:id="10252" w:name="_Toc106109672"/>
      <w:bookmarkStart w:id="10253" w:name="_Toc113825493"/>
      <w:bookmarkStart w:id="10254" w:name="_Toc146228096"/>
      <w:bookmarkEnd w:id="10237"/>
      <w:r w:rsidRPr="0090263D">
        <w:rPr>
          <w:noProof/>
          <w:lang w:eastAsia="ja-JP"/>
        </w:rPr>
        <w:t>9.2.3.</w:t>
      </w:r>
      <w:bookmarkEnd w:id="10238"/>
      <w:r>
        <w:rPr>
          <w:noProof/>
          <w:lang w:val="en-US" w:eastAsia="ja-JP"/>
        </w:rPr>
        <w:t>124</w:t>
      </w:r>
      <w:r w:rsidRPr="0090263D">
        <w:rPr>
          <w:noProof/>
          <w:lang w:eastAsia="ja-JP"/>
        </w:rPr>
        <w:tab/>
      </w:r>
      <w:bookmarkEnd w:id="10239"/>
      <w:r>
        <w:rPr>
          <w:noProof/>
          <w:lang w:val="en-US" w:eastAsia="ja-JP"/>
        </w:rPr>
        <w:t>URI</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77777777" w:rsidR="0046022C" w:rsidRPr="009354E2" w:rsidRDefault="0046022C" w:rsidP="00064DCF">
      <w:pPr>
        <w:pStyle w:val="Heading4"/>
        <w:keepNext w:val="0"/>
        <w:keepLines w:val="0"/>
        <w:widowControl w:val="0"/>
        <w:rPr>
          <w:noProof/>
          <w:lang w:eastAsia="ja-JP"/>
        </w:rPr>
      </w:pPr>
      <w:bookmarkStart w:id="10255" w:name="_CR9_2_3_125"/>
      <w:bookmarkStart w:id="10256" w:name="_Hlk44449457"/>
      <w:bookmarkStart w:id="10257" w:name="_Toc44497783"/>
      <w:bookmarkStart w:id="10258" w:name="_Toc45108170"/>
      <w:bookmarkStart w:id="10259" w:name="_Toc45901790"/>
      <w:bookmarkStart w:id="10260" w:name="_Toc51850871"/>
      <w:bookmarkStart w:id="10261" w:name="_Toc56693875"/>
      <w:bookmarkStart w:id="10262" w:name="_Toc64447419"/>
      <w:bookmarkStart w:id="10263" w:name="_Toc66286913"/>
      <w:bookmarkStart w:id="10264" w:name="_Toc74151608"/>
      <w:bookmarkStart w:id="10265" w:name="_Toc88654081"/>
      <w:bookmarkStart w:id="10266" w:name="_Toc97904437"/>
      <w:bookmarkStart w:id="10267" w:name="_Toc98868551"/>
      <w:bookmarkStart w:id="10268" w:name="_Toc105174836"/>
      <w:bookmarkStart w:id="10269" w:name="_Toc106109673"/>
      <w:bookmarkStart w:id="10270" w:name="_Toc113825494"/>
      <w:bookmarkStart w:id="10271" w:name="_Toc146228097"/>
      <w:bookmarkStart w:id="10272" w:name="_Toc13759629"/>
      <w:bookmarkEnd w:id="10255"/>
      <w:r w:rsidRPr="009354E2">
        <w:rPr>
          <w:noProof/>
          <w:lang w:eastAsia="ja-JP"/>
        </w:rPr>
        <w:t>9.2.3.</w:t>
      </w:r>
      <w:bookmarkEnd w:id="10256"/>
      <w:r>
        <w:rPr>
          <w:noProof/>
          <w:lang w:eastAsia="ja-JP"/>
        </w:rPr>
        <w:t>125</w:t>
      </w:r>
      <w:r w:rsidRPr="009354E2">
        <w:rPr>
          <w:noProof/>
          <w:lang w:eastAsia="ja-JP"/>
        </w:rPr>
        <w:tab/>
        <w:t>MDT Configuration</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r w:rsidRPr="009354E2">
        <w:rPr>
          <w:noProof/>
          <w:lang w:eastAsia="ja-JP"/>
        </w:rPr>
        <w:t xml:space="preserve"> </w:t>
      </w:r>
    </w:p>
    <w:p w14:paraId="7DE416A9" w14:textId="77777777" w:rsidR="0046022C" w:rsidRPr="00FC6ECB" w:rsidRDefault="0046022C" w:rsidP="00064DCF">
      <w:pPr>
        <w:widowControl w:val="0"/>
        <w:rPr>
          <w:rFonts w:eastAsia="SimSun"/>
          <w:lang w:eastAsia="zh-CN"/>
        </w:rPr>
      </w:pPr>
      <w:r w:rsidRPr="00FC6ECB">
        <w:rPr>
          <w:rFonts w:eastAsia="SimSun"/>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eastAsia="SimSun"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eastAsia="SimSun"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0273" w:name="_CR9_2_3_126"/>
      <w:bookmarkStart w:id="10274" w:name="_Toc44497784"/>
      <w:bookmarkStart w:id="10275" w:name="_Toc45108171"/>
      <w:bookmarkStart w:id="10276" w:name="_Toc45901791"/>
      <w:bookmarkStart w:id="10277" w:name="_Toc51850872"/>
      <w:bookmarkStart w:id="10278" w:name="_Toc56693876"/>
      <w:bookmarkStart w:id="10279" w:name="_Toc64447420"/>
      <w:bookmarkStart w:id="10280" w:name="_Toc66286914"/>
      <w:bookmarkStart w:id="10281" w:name="_Toc74151609"/>
      <w:bookmarkStart w:id="10282" w:name="_Toc88654082"/>
      <w:bookmarkStart w:id="10283" w:name="_Toc97904438"/>
      <w:bookmarkStart w:id="10284" w:name="_Toc98868552"/>
      <w:bookmarkStart w:id="10285" w:name="_Toc105174837"/>
      <w:bookmarkStart w:id="10286" w:name="_Toc106109674"/>
      <w:bookmarkStart w:id="10287" w:name="_Toc113825495"/>
      <w:bookmarkStart w:id="10288" w:name="_Toc146228098"/>
      <w:bookmarkStart w:id="10289" w:name="_Hlk44451480"/>
      <w:bookmarkEnd w:id="10273"/>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272"/>
      <w:r>
        <w:rPr>
          <w:noProof/>
          <w:lang w:eastAsia="ja-JP"/>
        </w:rPr>
        <w:t>-NR</w:t>
      </w:r>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p>
    <w:bookmarkEnd w:id="10289"/>
    <w:p w14:paraId="09401DA8"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AAA0084"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BBE6B4D"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276EC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AD24B79"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0A61FB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01CC477"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90D19B" w14:textId="77777777" w:rsidTr="00064DCF">
        <w:tc>
          <w:tcPr>
            <w:tcW w:w="2448" w:type="dxa"/>
            <w:tcBorders>
              <w:top w:val="single" w:sz="4" w:space="0" w:color="auto"/>
              <w:left w:val="single" w:sz="4" w:space="0" w:color="auto"/>
              <w:bottom w:val="single" w:sz="4" w:space="0" w:color="auto"/>
              <w:right w:val="single" w:sz="4" w:space="0" w:color="auto"/>
            </w:tcBorders>
          </w:tcPr>
          <w:p w14:paraId="76E2A86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062AF0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E1DACB"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7934E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w:t>
            </w:r>
          </w:p>
          <w:p w14:paraId="292CCE8E" w14:textId="6B8EE619" w:rsidR="0046022C" w:rsidRPr="006506CD" w:rsidRDefault="0046022C" w:rsidP="00064DC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00AA21FC" w:rsidRPr="00AA21FC">
              <w:rPr>
                <w:rFonts w:cs="Arial"/>
                <w:lang w:eastAsia="zh-CN"/>
              </w:rPr>
              <w:t xml:space="preserve">Immediate MDT and Trace, </w:t>
            </w:r>
            <w:r w:rsidRPr="006506CD">
              <w:rPr>
                <w:rFonts w:cs="Arial"/>
                <w:lang w:eastAsia="ja-JP"/>
              </w:rPr>
              <w:t>Logged MDT only,</w:t>
            </w:r>
            <w:r w:rsidR="00AA21FC" w:rsidRPr="00AA21FC">
              <w:rPr>
                <w:rFonts w:cs="Arial"/>
                <w:lang w:eastAsia="ja-JP"/>
              </w:rPr>
              <w:t xml:space="preserve"> </w:t>
            </w:r>
            <w:r w:rsidR="00AA21FC" w:rsidRPr="00AA21FC">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6FCDC01" w14:textId="77777777" w:rsidR="0046022C" w:rsidRPr="006506CD" w:rsidRDefault="0046022C" w:rsidP="00064DCF">
            <w:pPr>
              <w:pStyle w:val="TAL"/>
              <w:keepNext w:val="0"/>
              <w:keepLines w:val="0"/>
              <w:widowControl w:val="0"/>
              <w:rPr>
                <w:rFonts w:cs="Arial"/>
                <w:lang w:eastAsia="ja-JP"/>
              </w:rPr>
            </w:pPr>
          </w:p>
        </w:tc>
      </w:tr>
      <w:tr w:rsidR="0046022C" w:rsidRPr="00567372" w14:paraId="4821E27E" w14:textId="77777777" w:rsidTr="00064DCF">
        <w:tc>
          <w:tcPr>
            <w:tcW w:w="2448" w:type="dxa"/>
            <w:tcBorders>
              <w:top w:val="single" w:sz="4" w:space="0" w:color="auto"/>
              <w:left w:val="single" w:sz="4" w:space="0" w:color="auto"/>
              <w:bottom w:val="single" w:sz="4" w:space="0" w:color="auto"/>
              <w:right w:val="single" w:sz="4" w:space="0" w:color="auto"/>
            </w:tcBorders>
          </w:tcPr>
          <w:p w14:paraId="57C5E67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E278E84"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E9340A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3692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386095D" w14:textId="77777777" w:rsidR="0046022C" w:rsidRPr="006506CD" w:rsidRDefault="0046022C" w:rsidP="00064DCF">
            <w:pPr>
              <w:pStyle w:val="TAL"/>
              <w:keepNext w:val="0"/>
              <w:keepLines w:val="0"/>
              <w:widowControl w:val="0"/>
              <w:rPr>
                <w:rFonts w:cs="Arial"/>
                <w:lang w:eastAsia="ja-JP"/>
              </w:rPr>
            </w:pPr>
          </w:p>
        </w:tc>
      </w:tr>
      <w:tr w:rsidR="0046022C" w:rsidRPr="00567372" w14:paraId="3BB0C4C9" w14:textId="77777777" w:rsidTr="00064DCF">
        <w:tc>
          <w:tcPr>
            <w:tcW w:w="2448" w:type="dxa"/>
            <w:tcBorders>
              <w:top w:val="single" w:sz="4" w:space="0" w:color="auto"/>
              <w:left w:val="single" w:sz="4" w:space="0" w:color="auto"/>
              <w:bottom w:val="single" w:sz="4" w:space="0" w:color="auto"/>
              <w:right w:val="single" w:sz="4" w:space="0" w:color="auto"/>
            </w:tcBorders>
          </w:tcPr>
          <w:p w14:paraId="56FACDF8"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EBC86E5"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18FFD4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BF51B1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51BEF1C" w14:textId="77777777" w:rsidR="0046022C" w:rsidRPr="006506CD" w:rsidRDefault="0046022C" w:rsidP="00064DCF">
            <w:pPr>
              <w:pStyle w:val="TAL"/>
              <w:keepNext w:val="0"/>
              <w:keepLines w:val="0"/>
              <w:widowControl w:val="0"/>
              <w:rPr>
                <w:rFonts w:cs="Arial"/>
                <w:bCs/>
                <w:lang w:eastAsia="zh-CN"/>
              </w:rPr>
            </w:pPr>
          </w:p>
        </w:tc>
      </w:tr>
      <w:tr w:rsidR="0046022C" w:rsidRPr="00567372" w14:paraId="0C085D43" w14:textId="77777777" w:rsidTr="00064DCF">
        <w:tc>
          <w:tcPr>
            <w:tcW w:w="2448" w:type="dxa"/>
            <w:tcBorders>
              <w:top w:val="single" w:sz="4" w:space="0" w:color="auto"/>
              <w:left w:val="single" w:sz="4" w:space="0" w:color="auto"/>
              <w:bottom w:val="single" w:sz="4" w:space="0" w:color="auto"/>
              <w:right w:val="single" w:sz="4" w:space="0" w:color="auto"/>
            </w:tcBorders>
          </w:tcPr>
          <w:p w14:paraId="077A3508"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7651177F"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FFF47B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F6E2227"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F20E544" w14:textId="77777777" w:rsidR="0046022C" w:rsidRPr="006506CD" w:rsidRDefault="0046022C" w:rsidP="00064DCF">
            <w:pPr>
              <w:pStyle w:val="TAL"/>
              <w:keepNext w:val="0"/>
              <w:keepLines w:val="0"/>
              <w:widowControl w:val="0"/>
              <w:rPr>
                <w:rFonts w:cs="Arial"/>
                <w:bCs/>
                <w:lang w:eastAsia="zh-CN"/>
              </w:rPr>
            </w:pPr>
          </w:p>
        </w:tc>
      </w:tr>
      <w:tr w:rsidR="0046022C" w:rsidRPr="00567372" w14:paraId="16B28E54" w14:textId="77777777" w:rsidTr="00064DCF">
        <w:tc>
          <w:tcPr>
            <w:tcW w:w="2448" w:type="dxa"/>
            <w:tcBorders>
              <w:top w:val="single" w:sz="4" w:space="0" w:color="auto"/>
              <w:left w:val="single" w:sz="4" w:space="0" w:color="auto"/>
              <w:bottom w:val="single" w:sz="4" w:space="0" w:color="auto"/>
              <w:right w:val="single" w:sz="4" w:space="0" w:color="auto"/>
            </w:tcBorders>
          </w:tcPr>
          <w:p w14:paraId="37EE9AF9"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7BC0EC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90F88F"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89C6C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13F0C497" w14:textId="77777777" w:rsidR="0046022C" w:rsidRPr="006506CD" w:rsidRDefault="0046022C" w:rsidP="00064DCF">
            <w:pPr>
              <w:pStyle w:val="TAL"/>
              <w:keepNext w:val="0"/>
              <w:keepLines w:val="0"/>
              <w:widowControl w:val="0"/>
              <w:rPr>
                <w:rFonts w:cs="Arial"/>
                <w:bCs/>
                <w:lang w:eastAsia="zh-CN"/>
              </w:rPr>
            </w:pPr>
          </w:p>
        </w:tc>
      </w:tr>
      <w:tr w:rsidR="0046022C" w:rsidRPr="00567372" w14:paraId="78AC74E6" w14:textId="77777777" w:rsidTr="00064DCF">
        <w:tc>
          <w:tcPr>
            <w:tcW w:w="2448" w:type="dxa"/>
            <w:tcBorders>
              <w:top w:val="single" w:sz="4" w:space="0" w:color="auto"/>
              <w:left w:val="single" w:sz="4" w:space="0" w:color="auto"/>
              <w:bottom w:val="single" w:sz="4" w:space="0" w:color="auto"/>
              <w:right w:val="single" w:sz="4" w:space="0" w:color="auto"/>
            </w:tcBorders>
          </w:tcPr>
          <w:p w14:paraId="5B0AEC34"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D146FD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4145D7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531C9D"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B7D8036" w14:textId="77777777" w:rsidR="0046022C" w:rsidRPr="006506CD" w:rsidRDefault="0046022C" w:rsidP="00064DCF">
            <w:pPr>
              <w:pStyle w:val="TAL"/>
              <w:keepNext w:val="0"/>
              <w:keepLines w:val="0"/>
              <w:widowControl w:val="0"/>
              <w:rPr>
                <w:rFonts w:cs="Arial"/>
                <w:bCs/>
                <w:lang w:eastAsia="zh-CN"/>
              </w:rPr>
            </w:pPr>
          </w:p>
        </w:tc>
      </w:tr>
      <w:tr w:rsidR="0046022C" w:rsidRPr="00567372" w14:paraId="5C5CBF47" w14:textId="77777777" w:rsidTr="00064DCF">
        <w:tc>
          <w:tcPr>
            <w:tcW w:w="2448" w:type="dxa"/>
            <w:tcBorders>
              <w:top w:val="single" w:sz="4" w:space="0" w:color="auto"/>
              <w:left w:val="single" w:sz="4" w:space="0" w:color="auto"/>
              <w:bottom w:val="single" w:sz="4" w:space="0" w:color="auto"/>
              <w:right w:val="single" w:sz="4" w:space="0" w:color="auto"/>
            </w:tcBorders>
          </w:tcPr>
          <w:p w14:paraId="0B0DA13B"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4EF09B6"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1544437"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8C9B532"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38F006" w14:textId="77777777" w:rsidR="0046022C" w:rsidRPr="006506CD" w:rsidRDefault="0046022C" w:rsidP="00064DCF">
            <w:pPr>
              <w:pStyle w:val="TAL"/>
              <w:keepNext w:val="0"/>
              <w:keepLines w:val="0"/>
              <w:widowControl w:val="0"/>
              <w:rPr>
                <w:rFonts w:cs="Arial"/>
                <w:bCs/>
                <w:lang w:eastAsia="zh-CN"/>
              </w:rPr>
            </w:pPr>
          </w:p>
        </w:tc>
      </w:tr>
      <w:tr w:rsidR="0046022C" w:rsidRPr="00567372" w14:paraId="13D7E2E0" w14:textId="77777777" w:rsidTr="00064DCF">
        <w:tc>
          <w:tcPr>
            <w:tcW w:w="2448" w:type="dxa"/>
            <w:tcBorders>
              <w:top w:val="single" w:sz="4" w:space="0" w:color="auto"/>
              <w:left w:val="single" w:sz="4" w:space="0" w:color="auto"/>
              <w:bottom w:val="single" w:sz="4" w:space="0" w:color="auto"/>
              <w:right w:val="single" w:sz="4" w:space="0" w:color="auto"/>
            </w:tcBorders>
          </w:tcPr>
          <w:p w14:paraId="6D22E59D"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CF9FE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359804"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158F1E"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2B205E8C"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73611689" w14:textId="77777777" w:rsidTr="00064DCF">
        <w:tc>
          <w:tcPr>
            <w:tcW w:w="2448" w:type="dxa"/>
            <w:tcBorders>
              <w:top w:val="single" w:sz="4" w:space="0" w:color="auto"/>
              <w:left w:val="single" w:sz="4" w:space="0" w:color="auto"/>
              <w:bottom w:val="single" w:sz="4" w:space="0" w:color="auto"/>
              <w:right w:val="single" w:sz="4" w:space="0" w:color="auto"/>
            </w:tcBorders>
          </w:tcPr>
          <w:p w14:paraId="5C275FD3"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D94012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1FE589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A78A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2132436" w14:textId="77777777" w:rsidR="0046022C" w:rsidRPr="006506CD" w:rsidRDefault="0046022C" w:rsidP="00064DCF">
            <w:pPr>
              <w:pStyle w:val="TAL"/>
              <w:keepNext w:val="0"/>
              <w:keepLines w:val="0"/>
              <w:widowControl w:val="0"/>
              <w:rPr>
                <w:rFonts w:cs="Arial"/>
                <w:bCs/>
                <w:lang w:eastAsia="zh-CN"/>
              </w:rPr>
            </w:pPr>
          </w:p>
        </w:tc>
      </w:tr>
      <w:tr w:rsidR="0046022C" w:rsidRPr="00567372" w14:paraId="058DC2D5" w14:textId="77777777" w:rsidTr="00064DCF">
        <w:tc>
          <w:tcPr>
            <w:tcW w:w="2448" w:type="dxa"/>
            <w:tcBorders>
              <w:top w:val="single" w:sz="4" w:space="0" w:color="auto"/>
              <w:left w:val="single" w:sz="4" w:space="0" w:color="auto"/>
              <w:bottom w:val="single" w:sz="4" w:space="0" w:color="auto"/>
              <w:right w:val="single" w:sz="4" w:space="0" w:color="auto"/>
            </w:tcBorders>
          </w:tcPr>
          <w:p w14:paraId="6EAA8DB0"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00A85F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EC1ECEF"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0AB5A01"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8A88F49" w14:textId="77777777" w:rsidR="0046022C" w:rsidRPr="006506CD" w:rsidRDefault="0046022C" w:rsidP="00064DCF">
            <w:pPr>
              <w:pStyle w:val="TAL"/>
              <w:keepNext w:val="0"/>
              <w:keepLines w:val="0"/>
              <w:widowControl w:val="0"/>
              <w:rPr>
                <w:rFonts w:cs="Arial"/>
                <w:bCs/>
                <w:lang w:eastAsia="zh-CN"/>
              </w:rPr>
            </w:pPr>
          </w:p>
        </w:tc>
      </w:tr>
      <w:tr w:rsidR="0046022C" w:rsidRPr="00567372" w14:paraId="6F5A0E30" w14:textId="77777777" w:rsidTr="00064DCF">
        <w:tc>
          <w:tcPr>
            <w:tcW w:w="2448" w:type="dxa"/>
            <w:tcBorders>
              <w:top w:val="single" w:sz="4" w:space="0" w:color="auto"/>
              <w:left w:val="single" w:sz="4" w:space="0" w:color="auto"/>
              <w:bottom w:val="single" w:sz="4" w:space="0" w:color="auto"/>
              <w:right w:val="single" w:sz="4" w:space="0" w:color="auto"/>
            </w:tcBorders>
          </w:tcPr>
          <w:p w14:paraId="2A78261E"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F213D7" w:rsidRPr="00F213D7">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E5B2457"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98DF678" w14:textId="77777777" w:rsidR="0046022C" w:rsidRPr="006506CD" w:rsidRDefault="00F213D7" w:rsidP="00064DCF">
            <w:pPr>
              <w:pStyle w:val="TAL"/>
              <w:keepNext w:val="0"/>
              <w:keepLines w:val="0"/>
              <w:widowControl w:val="0"/>
              <w:rPr>
                <w:rFonts w:cs="Arial"/>
                <w:i/>
                <w:lang w:eastAsia="zh-CN"/>
              </w:rPr>
            </w:pPr>
            <w:r w:rsidRPr="00F213D7">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063543C5"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4759ECE" w14:textId="77777777" w:rsidR="0046022C" w:rsidRPr="006506CD" w:rsidRDefault="0046022C" w:rsidP="00064DCF">
            <w:pPr>
              <w:pStyle w:val="TAL"/>
              <w:keepNext w:val="0"/>
              <w:keepLines w:val="0"/>
              <w:widowControl w:val="0"/>
              <w:rPr>
                <w:rFonts w:cs="Arial"/>
                <w:bCs/>
                <w:lang w:eastAsia="zh-CN"/>
              </w:rPr>
            </w:pPr>
          </w:p>
        </w:tc>
      </w:tr>
      <w:tr w:rsidR="00F213D7" w:rsidRPr="00567372" w14:paraId="5B2C33D7" w14:textId="77777777" w:rsidTr="00064DCF">
        <w:tc>
          <w:tcPr>
            <w:tcW w:w="2448" w:type="dxa"/>
            <w:tcBorders>
              <w:top w:val="single" w:sz="4" w:space="0" w:color="auto"/>
              <w:left w:val="single" w:sz="4" w:space="0" w:color="auto"/>
              <w:bottom w:val="single" w:sz="4" w:space="0" w:color="auto"/>
              <w:right w:val="single" w:sz="4" w:space="0" w:color="auto"/>
            </w:tcBorders>
          </w:tcPr>
          <w:p w14:paraId="6CDF40F8"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BCC5BE9"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EED02F"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B59368"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5E4F232" w14:textId="77777777" w:rsidR="00F213D7" w:rsidRPr="006506CD" w:rsidRDefault="00F213D7" w:rsidP="00064DCF">
            <w:pPr>
              <w:pStyle w:val="TAL"/>
              <w:keepNext w:val="0"/>
              <w:keepLines w:val="0"/>
              <w:widowControl w:val="0"/>
              <w:rPr>
                <w:rFonts w:cs="Arial"/>
                <w:bCs/>
                <w:lang w:eastAsia="zh-CN"/>
              </w:rPr>
            </w:pPr>
          </w:p>
        </w:tc>
      </w:tr>
      <w:tr w:rsidR="00F213D7" w:rsidRPr="00567372" w14:paraId="2F3FD70B" w14:textId="77777777" w:rsidTr="00064DCF">
        <w:tc>
          <w:tcPr>
            <w:tcW w:w="2448" w:type="dxa"/>
            <w:tcBorders>
              <w:top w:val="single" w:sz="4" w:space="0" w:color="auto"/>
              <w:left w:val="single" w:sz="4" w:space="0" w:color="auto"/>
              <w:bottom w:val="single" w:sz="4" w:space="0" w:color="auto"/>
              <w:right w:val="single" w:sz="4" w:space="0" w:color="auto"/>
            </w:tcBorders>
          </w:tcPr>
          <w:p w14:paraId="49CDAA7A"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211EF52"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7174C"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E597D9"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FFF467B" w14:textId="77777777" w:rsidR="00F213D7" w:rsidRPr="006506CD" w:rsidRDefault="00F213D7" w:rsidP="00064DCF">
            <w:pPr>
              <w:pStyle w:val="TAL"/>
              <w:keepNext w:val="0"/>
              <w:keepLines w:val="0"/>
              <w:widowControl w:val="0"/>
              <w:rPr>
                <w:rFonts w:cs="Arial"/>
                <w:bCs/>
                <w:lang w:eastAsia="zh-CN"/>
              </w:rPr>
            </w:pPr>
          </w:p>
        </w:tc>
      </w:tr>
      <w:tr w:rsidR="00F213D7" w:rsidRPr="00567372" w14:paraId="1A8AC146" w14:textId="77777777" w:rsidTr="00064DCF">
        <w:tc>
          <w:tcPr>
            <w:tcW w:w="2448" w:type="dxa"/>
            <w:tcBorders>
              <w:top w:val="single" w:sz="4" w:space="0" w:color="auto"/>
              <w:left w:val="single" w:sz="4" w:space="0" w:color="auto"/>
              <w:bottom w:val="single" w:sz="4" w:space="0" w:color="auto"/>
              <w:right w:val="single" w:sz="4" w:space="0" w:color="auto"/>
            </w:tcBorders>
          </w:tcPr>
          <w:p w14:paraId="3F298C4D" w14:textId="77777777" w:rsidR="00F213D7" w:rsidRPr="006506CD" w:rsidRDefault="00F213D7" w:rsidP="00064DC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37F82E81"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1CDE1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81AA72"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E749BD3" w14:textId="77777777" w:rsidR="00F213D7" w:rsidRPr="006506CD" w:rsidRDefault="00F213D7" w:rsidP="00064DCF">
            <w:pPr>
              <w:pStyle w:val="TAL"/>
              <w:keepNext w:val="0"/>
              <w:keepLines w:val="0"/>
              <w:widowControl w:val="0"/>
              <w:rPr>
                <w:rFonts w:cs="Arial"/>
                <w:bCs/>
                <w:lang w:eastAsia="zh-CN"/>
              </w:rPr>
            </w:pPr>
          </w:p>
        </w:tc>
      </w:tr>
      <w:tr w:rsidR="00F213D7" w:rsidRPr="00567372" w14:paraId="2A3296CF" w14:textId="77777777" w:rsidTr="00064DCF">
        <w:tc>
          <w:tcPr>
            <w:tcW w:w="2448" w:type="dxa"/>
            <w:tcBorders>
              <w:top w:val="single" w:sz="4" w:space="0" w:color="auto"/>
              <w:left w:val="single" w:sz="4" w:space="0" w:color="auto"/>
              <w:bottom w:val="single" w:sz="4" w:space="0" w:color="auto"/>
              <w:right w:val="single" w:sz="4" w:space="0" w:color="auto"/>
            </w:tcBorders>
          </w:tcPr>
          <w:p w14:paraId="5825692E" w14:textId="77777777" w:rsidR="00F213D7" w:rsidRPr="006506CD" w:rsidRDefault="00F213D7" w:rsidP="00064DC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2E40DFE1" w14:textId="77777777" w:rsidR="00F213D7" w:rsidRPr="006506CD" w:rsidRDefault="00F213D7"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9D9903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7F0AEF"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6D37B6A" w14:textId="77777777" w:rsidR="00F213D7" w:rsidRPr="006506CD" w:rsidRDefault="00F213D7" w:rsidP="00064DCF">
            <w:pPr>
              <w:pStyle w:val="TAL"/>
              <w:keepNext w:val="0"/>
              <w:keepLines w:val="0"/>
              <w:widowControl w:val="0"/>
              <w:rPr>
                <w:rFonts w:cs="Arial"/>
                <w:bCs/>
                <w:lang w:eastAsia="zh-CN"/>
              </w:rPr>
            </w:pPr>
          </w:p>
        </w:tc>
      </w:tr>
      <w:tr w:rsidR="00F213D7" w:rsidRPr="00567372" w14:paraId="248D25E6" w14:textId="77777777" w:rsidTr="00064DCF">
        <w:tc>
          <w:tcPr>
            <w:tcW w:w="2448" w:type="dxa"/>
            <w:tcBorders>
              <w:top w:val="single" w:sz="4" w:space="0" w:color="auto"/>
              <w:left w:val="single" w:sz="4" w:space="0" w:color="auto"/>
              <w:bottom w:val="single" w:sz="4" w:space="0" w:color="auto"/>
              <w:right w:val="single" w:sz="4" w:space="0" w:color="auto"/>
            </w:tcBorders>
          </w:tcPr>
          <w:p w14:paraId="71D03C11"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C9D5335" w14:textId="77777777" w:rsidR="00F213D7" w:rsidRPr="006506CD" w:rsidRDefault="00F213D7" w:rsidP="00064DC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8DFBF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08C352" w14:textId="77777777" w:rsidR="00F213D7" w:rsidRPr="006506CD" w:rsidRDefault="00F213D7" w:rsidP="00064DCF">
            <w:pPr>
              <w:pStyle w:val="TAL"/>
              <w:keepNext w:val="0"/>
              <w:keepLines w:val="0"/>
              <w:widowControl w:val="0"/>
              <w:rPr>
                <w:rFonts w:cs="Arial"/>
              </w:rPr>
            </w:pPr>
            <w:r w:rsidRPr="006506CD">
              <w:rPr>
                <w:rFonts w:cs="Arial"/>
                <w:lang w:eastAsia="ja-JP"/>
              </w:rPr>
              <w:t>BITSTRING</w:t>
            </w:r>
          </w:p>
          <w:p w14:paraId="6F39F348" w14:textId="77777777" w:rsidR="00F213D7" w:rsidRPr="006506CD" w:rsidRDefault="00F213D7" w:rsidP="00064DC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1D3710D6" w14:textId="641E2D96" w:rsidR="00F213D7" w:rsidRPr="006506CD" w:rsidRDefault="00F213D7" w:rsidP="00064DC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48DA8FF" w14:textId="77777777" w:rsidR="00F213D7" w:rsidRPr="006506CD" w:rsidRDefault="00F213D7" w:rsidP="00064DCF">
            <w:pPr>
              <w:pStyle w:val="TAL"/>
              <w:keepNext w:val="0"/>
              <w:keepLines w:val="0"/>
              <w:widowControl w:val="0"/>
              <w:rPr>
                <w:rFonts w:cs="Arial"/>
              </w:rPr>
            </w:pPr>
            <w:r w:rsidRPr="006506CD">
              <w:rPr>
                <w:rFonts w:cs="Arial"/>
                <w:lang w:eastAsia="ja-JP"/>
              </w:rPr>
              <w:t>First Bit = M1,</w:t>
            </w:r>
          </w:p>
          <w:p w14:paraId="299934E0"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cond Bit= M2,</w:t>
            </w:r>
          </w:p>
          <w:p w14:paraId="758E40FA"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ourth Bit = M4,</w:t>
            </w:r>
          </w:p>
          <w:p w14:paraId="6D5F9B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ifth Bit = M5,</w:t>
            </w:r>
          </w:p>
          <w:p w14:paraId="07D2C2D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venth Bit = M6,</w:t>
            </w:r>
          </w:p>
          <w:p w14:paraId="1A65235D"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ighth Bit = M7.</w:t>
            </w:r>
          </w:p>
          <w:p w14:paraId="350A7097"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F213D7" w:rsidRPr="00567372" w14:paraId="2A440F68" w14:textId="77777777" w:rsidTr="00064DCF">
        <w:tc>
          <w:tcPr>
            <w:tcW w:w="2448" w:type="dxa"/>
            <w:tcBorders>
              <w:top w:val="single" w:sz="4" w:space="0" w:color="auto"/>
              <w:left w:val="single" w:sz="4" w:space="0" w:color="auto"/>
              <w:bottom w:val="single" w:sz="4" w:space="0" w:color="auto"/>
              <w:right w:val="single" w:sz="4" w:space="0" w:color="auto"/>
            </w:tcBorders>
          </w:tcPr>
          <w:p w14:paraId="55F3B368" w14:textId="77777777" w:rsidR="00F213D7" w:rsidRPr="006506CD" w:rsidRDefault="00F213D7" w:rsidP="00064DCF">
            <w:pPr>
              <w:pStyle w:val="TAL"/>
              <w:keepNext w:val="0"/>
              <w:keepLines w:val="0"/>
              <w:widowControl w:val="0"/>
              <w:ind w:left="227"/>
              <w:rPr>
                <w:rFonts w:cs="Arial"/>
                <w:lang w:eastAsia="ja-JP"/>
              </w:rPr>
            </w:pPr>
            <w:bookmarkStart w:id="10290"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0136883C"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2415050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56F4705"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29046FDC" w14:textId="77777777" w:rsidR="00F213D7" w:rsidRPr="006506CD" w:rsidRDefault="00F213D7" w:rsidP="00064DCF">
            <w:pPr>
              <w:pStyle w:val="TAL"/>
              <w:keepNext w:val="0"/>
              <w:keepLines w:val="0"/>
              <w:widowControl w:val="0"/>
              <w:rPr>
                <w:rFonts w:cs="Arial"/>
                <w:lang w:eastAsia="ja-JP"/>
              </w:rPr>
            </w:pPr>
          </w:p>
        </w:tc>
      </w:tr>
      <w:bookmarkEnd w:id="10290"/>
      <w:tr w:rsidR="00F213D7" w:rsidRPr="00567372" w14:paraId="218E2358" w14:textId="77777777" w:rsidTr="00064DCF">
        <w:tc>
          <w:tcPr>
            <w:tcW w:w="2448" w:type="dxa"/>
            <w:tcBorders>
              <w:top w:val="single" w:sz="4" w:space="0" w:color="auto"/>
              <w:left w:val="single" w:sz="4" w:space="0" w:color="auto"/>
              <w:bottom w:val="single" w:sz="4" w:space="0" w:color="auto"/>
              <w:right w:val="single" w:sz="4" w:space="0" w:color="auto"/>
            </w:tcBorders>
          </w:tcPr>
          <w:p w14:paraId="100FE35F"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4C927E2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2AFE019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D9102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6F22B532" w14:textId="77777777" w:rsidR="00F213D7" w:rsidRPr="006506CD" w:rsidRDefault="00F213D7" w:rsidP="00064DCF">
            <w:pPr>
              <w:pStyle w:val="TAL"/>
              <w:keepNext w:val="0"/>
              <w:keepLines w:val="0"/>
              <w:widowControl w:val="0"/>
              <w:rPr>
                <w:rFonts w:cs="Arial"/>
                <w:lang w:eastAsia="ja-JP"/>
              </w:rPr>
            </w:pPr>
          </w:p>
        </w:tc>
      </w:tr>
      <w:tr w:rsidR="00F213D7" w:rsidRPr="00567372" w14:paraId="521F2191" w14:textId="77777777" w:rsidTr="00064DCF">
        <w:tc>
          <w:tcPr>
            <w:tcW w:w="2448" w:type="dxa"/>
            <w:tcBorders>
              <w:top w:val="single" w:sz="4" w:space="0" w:color="auto"/>
              <w:left w:val="single" w:sz="4" w:space="0" w:color="auto"/>
              <w:bottom w:val="single" w:sz="4" w:space="0" w:color="auto"/>
              <w:right w:val="single" w:sz="4" w:space="0" w:color="auto"/>
            </w:tcBorders>
          </w:tcPr>
          <w:p w14:paraId="64EEBB43"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3592E071"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EB9267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0688A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15B4BF64" w14:textId="77777777" w:rsidR="00F213D7" w:rsidRPr="006506CD" w:rsidRDefault="00F213D7" w:rsidP="00064DCF">
            <w:pPr>
              <w:pStyle w:val="TAL"/>
              <w:keepNext w:val="0"/>
              <w:keepLines w:val="0"/>
              <w:widowControl w:val="0"/>
              <w:rPr>
                <w:rFonts w:cs="Arial"/>
                <w:lang w:eastAsia="ja-JP"/>
              </w:rPr>
            </w:pPr>
          </w:p>
        </w:tc>
      </w:tr>
      <w:tr w:rsidR="00F213D7" w:rsidRPr="00567372" w14:paraId="1844F2E1" w14:textId="77777777" w:rsidTr="00064DCF">
        <w:tc>
          <w:tcPr>
            <w:tcW w:w="2448" w:type="dxa"/>
            <w:tcBorders>
              <w:top w:val="single" w:sz="4" w:space="0" w:color="auto"/>
              <w:left w:val="single" w:sz="4" w:space="0" w:color="auto"/>
              <w:bottom w:val="single" w:sz="4" w:space="0" w:color="auto"/>
              <w:right w:val="single" w:sz="4" w:space="0" w:color="auto"/>
            </w:tcBorders>
          </w:tcPr>
          <w:p w14:paraId="0F578EB1"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2D09C37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9D6C2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44BC50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59D3613B"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irst Bit = GNSS</w:t>
            </w:r>
          </w:p>
          <w:p w14:paraId="22C69795"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F213D7" w:rsidRPr="006506CD" w:rsidRDefault="00F213D7" w:rsidP="00064DCF">
            <w:pPr>
              <w:pStyle w:val="TAL"/>
              <w:keepNext w:val="0"/>
              <w:keepLines w:val="0"/>
              <w:widowControl w:val="0"/>
              <w:rPr>
                <w:rFonts w:cs="Arial"/>
                <w:lang w:eastAsia="ja-JP"/>
              </w:rPr>
            </w:pPr>
          </w:p>
          <w:p w14:paraId="423221BC"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F213D7" w:rsidRPr="00567372" w14:paraId="4DB4E525" w14:textId="77777777" w:rsidTr="00064DCF">
        <w:tc>
          <w:tcPr>
            <w:tcW w:w="2448" w:type="dxa"/>
            <w:tcBorders>
              <w:top w:val="single" w:sz="4" w:space="0" w:color="auto"/>
              <w:left w:val="single" w:sz="4" w:space="0" w:color="auto"/>
              <w:bottom w:val="single" w:sz="4" w:space="0" w:color="auto"/>
              <w:right w:val="single" w:sz="4" w:space="0" w:color="auto"/>
            </w:tcBorders>
          </w:tcPr>
          <w:p w14:paraId="28266374"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3C2181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2822A7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786433"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29A8D9B6" w14:textId="77777777" w:rsidR="00F213D7" w:rsidRPr="006506CD" w:rsidRDefault="00F213D7" w:rsidP="00064DCF">
            <w:pPr>
              <w:pStyle w:val="TAL"/>
              <w:keepNext w:val="0"/>
              <w:keepLines w:val="0"/>
              <w:widowControl w:val="0"/>
              <w:rPr>
                <w:rFonts w:cs="Arial"/>
                <w:lang w:eastAsia="ja-JP"/>
              </w:rPr>
            </w:pPr>
          </w:p>
        </w:tc>
      </w:tr>
      <w:tr w:rsidR="00F213D7" w:rsidRPr="00567372" w14:paraId="56B4A3A8" w14:textId="77777777" w:rsidTr="00064DCF">
        <w:tc>
          <w:tcPr>
            <w:tcW w:w="2448" w:type="dxa"/>
            <w:tcBorders>
              <w:top w:val="single" w:sz="4" w:space="0" w:color="auto"/>
              <w:left w:val="single" w:sz="4" w:space="0" w:color="auto"/>
              <w:bottom w:val="single" w:sz="4" w:space="0" w:color="auto"/>
              <w:right w:val="single" w:sz="4" w:space="0" w:color="auto"/>
            </w:tcBorders>
          </w:tcPr>
          <w:p w14:paraId="2FC7A7F7"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9837B4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641E519A"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2D5AD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39038290" w14:textId="77777777" w:rsidR="00F213D7" w:rsidRPr="006506CD" w:rsidRDefault="00F213D7" w:rsidP="00064DCF">
            <w:pPr>
              <w:pStyle w:val="TAL"/>
              <w:keepNext w:val="0"/>
              <w:keepLines w:val="0"/>
              <w:widowControl w:val="0"/>
              <w:rPr>
                <w:rFonts w:cs="Arial"/>
                <w:lang w:eastAsia="ja-JP"/>
              </w:rPr>
            </w:pPr>
          </w:p>
        </w:tc>
      </w:tr>
      <w:tr w:rsidR="00F213D7" w:rsidRPr="00567372" w14:paraId="06C96AFE" w14:textId="77777777" w:rsidTr="00064DCF">
        <w:tc>
          <w:tcPr>
            <w:tcW w:w="2448" w:type="dxa"/>
            <w:tcBorders>
              <w:top w:val="single" w:sz="4" w:space="0" w:color="auto"/>
              <w:left w:val="single" w:sz="4" w:space="0" w:color="auto"/>
              <w:bottom w:val="single" w:sz="4" w:space="0" w:color="auto"/>
              <w:right w:val="single" w:sz="4" w:space="0" w:color="auto"/>
            </w:tcBorders>
          </w:tcPr>
          <w:p w14:paraId="6AF73999"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698D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1553045"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29AD4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75E9009D" w14:textId="77777777" w:rsidR="00F213D7" w:rsidRPr="006506CD" w:rsidRDefault="00F213D7" w:rsidP="00064DCF">
            <w:pPr>
              <w:pStyle w:val="TAL"/>
              <w:keepNext w:val="0"/>
              <w:keepLines w:val="0"/>
              <w:widowControl w:val="0"/>
              <w:rPr>
                <w:rFonts w:cs="Arial"/>
                <w:lang w:eastAsia="ja-JP"/>
              </w:rPr>
            </w:pPr>
          </w:p>
        </w:tc>
      </w:tr>
      <w:tr w:rsidR="00F213D7" w:rsidRPr="00567372" w14:paraId="47E9F931" w14:textId="77777777" w:rsidTr="00064DCF">
        <w:tc>
          <w:tcPr>
            <w:tcW w:w="2448" w:type="dxa"/>
            <w:tcBorders>
              <w:top w:val="single" w:sz="4" w:space="0" w:color="auto"/>
              <w:left w:val="single" w:sz="4" w:space="0" w:color="auto"/>
              <w:bottom w:val="single" w:sz="4" w:space="0" w:color="auto"/>
              <w:right w:val="single" w:sz="4" w:space="0" w:color="auto"/>
            </w:tcBorders>
          </w:tcPr>
          <w:p w14:paraId="781A51BC"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4BE93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363F4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226788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58EAEF44" w14:textId="77777777" w:rsidR="00F213D7" w:rsidRPr="006506CD" w:rsidRDefault="00F213D7" w:rsidP="00064DCF">
            <w:pPr>
              <w:pStyle w:val="TAL"/>
              <w:keepNext w:val="0"/>
              <w:keepLines w:val="0"/>
              <w:widowControl w:val="0"/>
              <w:rPr>
                <w:rFonts w:cs="Arial"/>
                <w:lang w:eastAsia="ja-JP"/>
              </w:rPr>
            </w:pPr>
          </w:p>
        </w:tc>
      </w:tr>
      <w:tr w:rsidR="00F213D7" w:rsidRPr="00567372" w14:paraId="0263344D" w14:textId="77777777" w:rsidTr="00064DCF">
        <w:tc>
          <w:tcPr>
            <w:tcW w:w="2448" w:type="dxa"/>
            <w:tcBorders>
              <w:top w:val="single" w:sz="4" w:space="0" w:color="auto"/>
              <w:left w:val="single" w:sz="4" w:space="0" w:color="auto"/>
              <w:bottom w:val="single" w:sz="4" w:space="0" w:color="auto"/>
              <w:right w:val="single" w:sz="4" w:space="0" w:color="auto"/>
            </w:tcBorders>
          </w:tcPr>
          <w:p w14:paraId="76099F72"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6A36BFAA"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163C2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214913" w14:textId="77777777" w:rsidR="00F213D7" w:rsidRPr="006506CD" w:rsidRDefault="00F213D7" w:rsidP="00064DCF">
            <w:pPr>
              <w:pStyle w:val="TAL"/>
              <w:keepNext w:val="0"/>
              <w:keepLines w:val="0"/>
              <w:widowControl w:val="0"/>
              <w:rPr>
                <w:rFonts w:cs="Arial"/>
                <w:lang w:eastAsia="zh-CN"/>
              </w:rPr>
            </w:pPr>
            <w:bookmarkStart w:id="10291"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10291"/>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6FD66F2" w14:textId="77777777" w:rsidR="00F213D7" w:rsidRPr="006506CD" w:rsidRDefault="00F213D7" w:rsidP="00064DCF">
            <w:pPr>
              <w:pStyle w:val="TAL"/>
              <w:keepNext w:val="0"/>
              <w:keepLines w:val="0"/>
              <w:widowControl w:val="0"/>
              <w:rPr>
                <w:rFonts w:cs="Arial"/>
                <w:lang w:eastAsia="ja-JP"/>
              </w:rPr>
            </w:pPr>
          </w:p>
        </w:tc>
      </w:tr>
      <w:tr w:rsidR="00F213D7" w:rsidRPr="00567372" w14:paraId="345F27B7" w14:textId="77777777" w:rsidTr="00064DCF">
        <w:tc>
          <w:tcPr>
            <w:tcW w:w="2448" w:type="dxa"/>
            <w:tcBorders>
              <w:top w:val="single" w:sz="4" w:space="0" w:color="auto"/>
              <w:left w:val="single" w:sz="4" w:space="0" w:color="auto"/>
              <w:bottom w:val="single" w:sz="4" w:space="0" w:color="auto"/>
              <w:right w:val="single" w:sz="4" w:space="0" w:color="auto"/>
            </w:tcBorders>
          </w:tcPr>
          <w:p w14:paraId="32DA0E0B" w14:textId="77777777" w:rsidR="00F213D7" w:rsidRPr="006506CD" w:rsidRDefault="00F213D7" w:rsidP="00064DC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72598BF2" w14:textId="77777777" w:rsidR="00F213D7" w:rsidRPr="006506CD" w:rsidRDefault="00F213D7" w:rsidP="00064DC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705AAC7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980EB3" w14:textId="77777777" w:rsidR="00F213D7" w:rsidRPr="006506CD" w:rsidRDefault="00F213D7"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2178DA65" w14:textId="77777777" w:rsidR="00F213D7" w:rsidRPr="006506CD" w:rsidRDefault="00F213D7" w:rsidP="00064DCF">
            <w:pPr>
              <w:pStyle w:val="TAL"/>
              <w:keepNext w:val="0"/>
              <w:keepLines w:val="0"/>
              <w:widowControl w:val="0"/>
              <w:rPr>
                <w:rFonts w:cs="Arial"/>
                <w:lang w:eastAsia="zh-CN"/>
              </w:rPr>
            </w:pPr>
          </w:p>
        </w:tc>
      </w:tr>
      <w:tr w:rsidR="00F213D7" w:rsidRPr="00567372" w14:paraId="6B34C578" w14:textId="77777777" w:rsidTr="00064DCF">
        <w:tc>
          <w:tcPr>
            <w:tcW w:w="2448" w:type="dxa"/>
            <w:tcBorders>
              <w:top w:val="single" w:sz="4" w:space="0" w:color="auto"/>
              <w:left w:val="single" w:sz="4" w:space="0" w:color="auto"/>
              <w:bottom w:val="single" w:sz="4" w:space="0" w:color="auto"/>
              <w:right w:val="single" w:sz="4" w:space="0" w:color="auto"/>
            </w:tcBorders>
          </w:tcPr>
          <w:p w14:paraId="418354D9"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665AD99A"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5AE1C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957527" w14:textId="77777777" w:rsidR="00F213D7" w:rsidRPr="006506CD" w:rsidRDefault="00F213D7" w:rsidP="00064DCF">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00B85C3A" w:rsidRPr="00B85C3A">
              <w:rPr>
                <w:rFonts w:cs="Arial"/>
                <w:lang w:eastAsia="zh-CN"/>
              </w:rPr>
              <w:t>,</w:t>
            </w:r>
            <w:r w:rsidR="00A44F0F">
              <w:rPr>
                <w:rFonts w:cs="Arial"/>
                <w:lang w:eastAsia="zh-CN"/>
              </w:rPr>
              <w:t xml:space="preserve"> </w:t>
            </w:r>
            <w:r w:rsidRPr="006506CD">
              <w:rPr>
                <w:rFonts w:cs="Arial"/>
                <w:lang w:eastAsia="zh-CN"/>
              </w:rPr>
              <w:t>ms61440, infinity</w:t>
            </w:r>
            <w:r w:rsidR="00B85C3A" w:rsidRPr="00B85C3A">
              <w:rPr>
                <w:rFonts w:cs="Arial"/>
                <w:lang w:eastAsia="zh-CN"/>
              </w:rPr>
              <w:t>, ...</w:t>
            </w:r>
            <w:r w:rsidRPr="006506CD">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2BBC206D"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Interval</w:t>
            </w:r>
            <w:r w:rsidRPr="009B242B">
              <w:rPr>
                <w:rFonts w:cs="Arial"/>
                <w:lang w:eastAsia="zh-CN"/>
              </w:rPr>
              <w:t xml:space="preserve"> IE as</w:t>
            </w:r>
            <w:r w:rsidR="00F213D7" w:rsidRPr="006506CD">
              <w:rPr>
                <w:rFonts w:cs="Arial"/>
                <w:lang w:eastAsia="zh-CN"/>
              </w:rPr>
              <w:t xml:space="preserve"> defined in TS 38.331 [10]. The value </w:t>
            </w:r>
            <w:r w:rsidR="00F213D7" w:rsidRPr="00FD0425">
              <w:t>"</w:t>
            </w:r>
            <w:r w:rsidR="00F213D7" w:rsidRPr="006506CD">
              <w:rPr>
                <w:rFonts w:cs="Arial"/>
                <w:lang w:eastAsia="zh-CN"/>
              </w:rPr>
              <w:t>infinity</w:t>
            </w:r>
            <w:r w:rsidR="00F213D7" w:rsidRPr="00FD0425">
              <w:t>"</w:t>
            </w:r>
            <w:r w:rsidR="00F213D7" w:rsidRPr="006506CD">
              <w:rPr>
                <w:rFonts w:cs="Arial"/>
                <w:lang w:eastAsia="zh-CN"/>
              </w:rPr>
              <w:t xml:space="preserve"> represents one shot logging, i.e., only one log per event in the logged MDT report.</w:t>
            </w:r>
          </w:p>
        </w:tc>
      </w:tr>
      <w:tr w:rsidR="00F213D7" w:rsidRPr="00567372" w14:paraId="268F4D03" w14:textId="77777777" w:rsidTr="00064DCF">
        <w:tc>
          <w:tcPr>
            <w:tcW w:w="2448" w:type="dxa"/>
            <w:tcBorders>
              <w:top w:val="single" w:sz="4" w:space="0" w:color="auto"/>
              <w:left w:val="single" w:sz="4" w:space="0" w:color="auto"/>
              <w:bottom w:val="single" w:sz="4" w:space="0" w:color="auto"/>
              <w:right w:val="single" w:sz="4" w:space="0" w:color="auto"/>
            </w:tcBorders>
          </w:tcPr>
          <w:p w14:paraId="62887E8F"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296C186E"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F1FDB1"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9E3EF4" w14:textId="77777777" w:rsidR="00F213D7" w:rsidRPr="006506CD" w:rsidRDefault="00F213D7" w:rsidP="00064DC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39E1CD57"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Duration</w:t>
            </w:r>
            <w:r w:rsidRPr="009B242B">
              <w:rPr>
                <w:rFonts w:cs="Arial"/>
                <w:lang w:eastAsia="zh-CN"/>
              </w:rPr>
              <w:t xml:space="preserve"> IE as</w:t>
            </w:r>
            <w:r w:rsidR="00F213D7" w:rsidRPr="006506CD">
              <w:rPr>
                <w:rFonts w:cs="Arial"/>
                <w:lang w:eastAsia="zh-CN"/>
              </w:rPr>
              <w:t xml:space="preserve"> defined in TS 38.331 [10]. Unit: [minute].</w:t>
            </w:r>
          </w:p>
        </w:tc>
      </w:tr>
      <w:tr w:rsidR="00F213D7" w:rsidRPr="00567372" w14:paraId="3F79EF82" w14:textId="77777777" w:rsidTr="00064DCF">
        <w:tc>
          <w:tcPr>
            <w:tcW w:w="2448" w:type="dxa"/>
            <w:tcBorders>
              <w:top w:val="single" w:sz="4" w:space="0" w:color="auto"/>
              <w:left w:val="single" w:sz="4" w:space="0" w:color="auto"/>
              <w:bottom w:val="single" w:sz="4" w:space="0" w:color="auto"/>
              <w:right w:val="single" w:sz="4" w:space="0" w:color="auto"/>
            </w:tcBorders>
          </w:tcPr>
          <w:p w14:paraId="628A2DBA" w14:textId="77777777" w:rsidR="00F213D7" w:rsidRPr="006506CD" w:rsidRDefault="00F213D7" w:rsidP="00064DC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6A0916E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C0900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6357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D2A6BE4" w14:textId="77777777" w:rsidR="00F213D7" w:rsidRPr="006506CD" w:rsidRDefault="00F213D7" w:rsidP="00064DCF">
            <w:pPr>
              <w:pStyle w:val="TAL"/>
              <w:keepNext w:val="0"/>
              <w:keepLines w:val="0"/>
              <w:widowControl w:val="0"/>
              <w:rPr>
                <w:rFonts w:cs="Arial"/>
                <w:lang w:eastAsia="zh-CN"/>
              </w:rPr>
            </w:pPr>
          </w:p>
        </w:tc>
      </w:tr>
      <w:tr w:rsidR="00F213D7" w:rsidRPr="00567372" w14:paraId="46E7AB98" w14:textId="77777777" w:rsidTr="00064DCF">
        <w:tc>
          <w:tcPr>
            <w:tcW w:w="2448" w:type="dxa"/>
            <w:tcBorders>
              <w:top w:val="single" w:sz="4" w:space="0" w:color="auto"/>
              <w:left w:val="single" w:sz="4" w:space="0" w:color="auto"/>
              <w:bottom w:val="single" w:sz="4" w:space="0" w:color="auto"/>
              <w:right w:val="single" w:sz="4" w:space="0" w:color="auto"/>
            </w:tcBorders>
          </w:tcPr>
          <w:p w14:paraId="43E6145C" w14:textId="77777777" w:rsidR="00F213D7" w:rsidRPr="006506CD" w:rsidRDefault="00F213D7" w:rsidP="00064DC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6CA7E7DC"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076C5F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95E6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CC25945" w14:textId="77777777" w:rsidR="00F213D7" w:rsidRPr="006506CD" w:rsidRDefault="00F213D7" w:rsidP="00064DCF">
            <w:pPr>
              <w:pStyle w:val="TAL"/>
              <w:keepNext w:val="0"/>
              <w:keepLines w:val="0"/>
              <w:widowControl w:val="0"/>
              <w:rPr>
                <w:rFonts w:cs="Arial"/>
                <w:lang w:eastAsia="zh-CN"/>
              </w:rPr>
            </w:pPr>
          </w:p>
        </w:tc>
      </w:tr>
      <w:tr w:rsidR="00F213D7" w:rsidRPr="00567372" w14:paraId="0D55AF69" w14:textId="77777777" w:rsidTr="00064DCF">
        <w:tc>
          <w:tcPr>
            <w:tcW w:w="2448" w:type="dxa"/>
            <w:tcBorders>
              <w:top w:val="single" w:sz="4" w:space="0" w:color="auto"/>
              <w:left w:val="single" w:sz="4" w:space="0" w:color="auto"/>
              <w:bottom w:val="single" w:sz="4" w:space="0" w:color="auto"/>
              <w:right w:val="single" w:sz="4" w:space="0" w:color="auto"/>
            </w:tcBorders>
          </w:tcPr>
          <w:p w14:paraId="40AEC60D" w14:textId="77777777" w:rsidR="00F213D7" w:rsidRPr="006506CD" w:rsidRDefault="00F213D7" w:rsidP="00064DC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0BF0C6C7"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F0682E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D8C41E"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1E87177" w14:textId="77777777" w:rsidR="00F213D7" w:rsidRPr="006506CD" w:rsidRDefault="00F213D7" w:rsidP="00064DCF">
            <w:pPr>
              <w:pStyle w:val="TAL"/>
              <w:keepNext w:val="0"/>
              <w:keepLines w:val="0"/>
              <w:widowControl w:val="0"/>
              <w:rPr>
                <w:rFonts w:cs="Arial"/>
                <w:lang w:eastAsia="zh-CN"/>
              </w:rPr>
            </w:pPr>
          </w:p>
        </w:tc>
      </w:tr>
      <w:tr w:rsidR="00F213D7" w:rsidRPr="00567372" w14:paraId="5CEE95CA" w14:textId="77777777" w:rsidTr="00064DCF">
        <w:tc>
          <w:tcPr>
            <w:tcW w:w="2448" w:type="dxa"/>
            <w:tcBorders>
              <w:top w:val="single" w:sz="4" w:space="0" w:color="auto"/>
              <w:left w:val="single" w:sz="4" w:space="0" w:color="auto"/>
              <w:bottom w:val="single" w:sz="4" w:space="0" w:color="auto"/>
              <w:right w:val="single" w:sz="4" w:space="0" w:color="auto"/>
            </w:tcBorders>
          </w:tcPr>
          <w:p w14:paraId="2B370612" w14:textId="77777777" w:rsidR="00F213D7" w:rsidRPr="006506CD" w:rsidRDefault="00F213D7" w:rsidP="00064DC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78F0997B"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3D05A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0FEA1B" w14:textId="77777777" w:rsidR="00F213D7" w:rsidRPr="006506CD" w:rsidRDefault="00F213D7" w:rsidP="00064DCF">
            <w:pPr>
              <w:pStyle w:val="TAL"/>
              <w:keepNext w:val="0"/>
              <w:keepLines w:val="0"/>
              <w:widowControl w:val="0"/>
              <w:rPr>
                <w:rFonts w:cs="Arial"/>
                <w:lang w:eastAsia="zh-CN"/>
              </w:rPr>
            </w:pPr>
            <w:bookmarkStart w:id="10292" w:name="_Hlk44494315"/>
            <w:r w:rsidRPr="006506CD">
              <w:t>9.2.3.</w:t>
            </w:r>
            <w:bookmarkEnd w:id="10292"/>
            <w:r>
              <w:t>137</w:t>
            </w:r>
          </w:p>
        </w:tc>
        <w:tc>
          <w:tcPr>
            <w:tcW w:w="2880" w:type="dxa"/>
            <w:tcBorders>
              <w:top w:val="single" w:sz="4" w:space="0" w:color="auto"/>
              <w:left w:val="single" w:sz="4" w:space="0" w:color="auto"/>
              <w:bottom w:val="single" w:sz="4" w:space="0" w:color="auto"/>
              <w:right w:val="single" w:sz="4" w:space="0" w:color="auto"/>
            </w:tcBorders>
          </w:tcPr>
          <w:p w14:paraId="4694FE5A" w14:textId="77777777" w:rsidR="00F213D7" w:rsidRPr="006506CD" w:rsidRDefault="00F213D7" w:rsidP="00064DCF">
            <w:pPr>
              <w:pStyle w:val="TAL"/>
              <w:keepNext w:val="0"/>
              <w:keepLines w:val="0"/>
              <w:widowControl w:val="0"/>
              <w:rPr>
                <w:rFonts w:cs="Arial"/>
                <w:lang w:eastAsia="zh-CN"/>
              </w:rPr>
            </w:pPr>
          </w:p>
        </w:tc>
      </w:tr>
      <w:tr w:rsidR="00F213D7" w:rsidRPr="00567372" w14:paraId="583113B9" w14:textId="77777777" w:rsidTr="00064DCF">
        <w:tc>
          <w:tcPr>
            <w:tcW w:w="2448" w:type="dxa"/>
            <w:tcBorders>
              <w:top w:val="single" w:sz="4" w:space="0" w:color="auto"/>
              <w:left w:val="single" w:sz="4" w:space="0" w:color="auto"/>
              <w:bottom w:val="single" w:sz="4" w:space="0" w:color="auto"/>
              <w:right w:val="single" w:sz="4" w:space="0" w:color="auto"/>
            </w:tcBorders>
          </w:tcPr>
          <w:p w14:paraId="47F55115"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345F4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38200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31825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5B61F641" w14:textId="77777777" w:rsidR="00F213D7" w:rsidRPr="006506CD" w:rsidRDefault="00F213D7" w:rsidP="00064DCF">
            <w:pPr>
              <w:pStyle w:val="TAL"/>
              <w:keepNext w:val="0"/>
              <w:keepLines w:val="0"/>
              <w:widowControl w:val="0"/>
              <w:rPr>
                <w:rFonts w:cs="Arial"/>
                <w:lang w:eastAsia="zh-CN"/>
              </w:rPr>
            </w:pPr>
          </w:p>
        </w:tc>
      </w:tr>
      <w:tr w:rsidR="00F213D7" w:rsidRPr="00567372" w14:paraId="4558CF2D" w14:textId="77777777" w:rsidTr="00064DCF">
        <w:tc>
          <w:tcPr>
            <w:tcW w:w="2448" w:type="dxa"/>
            <w:tcBorders>
              <w:top w:val="single" w:sz="4" w:space="0" w:color="auto"/>
              <w:left w:val="single" w:sz="4" w:space="0" w:color="auto"/>
              <w:bottom w:val="single" w:sz="4" w:space="0" w:color="auto"/>
              <w:right w:val="single" w:sz="4" w:space="0" w:color="auto"/>
            </w:tcBorders>
          </w:tcPr>
          <w:p w14:paraId="6DCE8090"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62704C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EF38D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1651F5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6F70617C" w14:textId="77777777" w:rsidR="00F213D7" w:rsidRPr="006506CD" w:rsidRDefault="00F213D7" w:rsidP="00064DCF">
            <w:pPr>
              <w:pStyle w:val="TAL"/>
              <w:keepNext w:val="0"/>
              <w:keepLines w:val="0"/>
              <w:widowControl w:val="0"/>
              <w:rPr>
                <w:rFonts w:cs="Arial"/>
                <w:lang w:eastAsia="zh-CN"/>
              </w:rPr>
            </w:pPr>
          </w:p>
        </w:tc>
      </w:tr>
      <w:tr w:rsidR="00F213D7" w:rsidRPr="00567372" w14:paraId="38A5F062" w14:textId="77777777" w:rsidTr="00064DCF">
        <w:tc>
          <w:tcPr>
            <w:tcW w:w="2448" w:type="dxa"/>
            <w:tcBorders>
              <w:top w:val="single" w:sz="4" w:space="0" w:color="auto"/>
              <w:left w:val="single" w:sz="4" w:space="0" w:color="auto"/>
              <w:bottom w:val="single" w:sz="4" w:space="0" w:color="auto"/>
              <w:right w:val="single" w:sz="4" w:space="0" w:color="auto"/>
            </w:tcBorders>
          </w:tcPr>
          <w:p w14:paraId="7B10D85F"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5049AB59"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3F527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4B96F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3EB659C" w14:textId="77777777" w:rsidR="00F213D7" w:rsidRPr="006506CD" w:rsidRDefault="00F213D7" w:rsidP="00064DCF">
            <w:pPr>
              <w:pStyle w:val="TAL"/>
              <w:keepNext w:val="0"/>
              <w:keepLines w:val="0"/>
              <w:widowControl w:val="0"/>
              <w:rPr>
                <w:rFonts w:cs="Arial"/>
                <w:lang w:eastAsia="zh-CN"/>
              </w:rPr>
            </w:pPr>
          </w:p>
        </w:tc>
      </w:tr>
      <w:tr w:rsidR="00F213D7" w:rsidRPr="00567372" w14:paraId="02B54215" w14:textId="77777777" w:rsidTr="00064DCF">
        <w:tc>
          <w:tcPr>
            <w:tcW w:w="2448" w:type="dxa"/>
            <w:tcBorders>
              <w:top w:val="single" w:sz="4" w:space="0" w:color="auto"/>
              <w:left w:val="single" w:sz="4" w:space="0" w:color="auto"/>
              <w:bottom w:val="single" w:sz="4" w:space="0" w:color="auto"/>
              <w:right w:val="single" w:sz="4" w:space="0" w:color="auto"/>
            </w:tcBorders>
          </w:tcPr>
          <w:p w14:paraId="5103A9DB" w14:textId="77777777" w:rsidR="00F213D7" w:rsidRPr="006506CD" w:rsidRDefault="00F213D7" w:rsidP="00064DC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149810A0" w14:textId="77777777" w:rsidR="00F213D7" w:rsidRPr="006506CD" w:rsidRDefault="00F213D7" w:rsidP="00064DC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28C28A5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A41F8A2" w14:textId="77777777" w:rsidR="00F213D7" w:rsidRPr="006506CD" w:rsidRDefault="00F213D7" w:rsidP="00064DC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5FEC2E33" w14:textId="77777777" w:rsidR="00F213D7" w:rsidRPr="006506CD" w:rsidRDefault="00F213D7" w:rsidP="00064DCF">
            <w:pPr>
              <w:pStyle w:val="TAL"/>
              <w:keepNext w:val="0"/>
              <w:keepLines w:val="0"/>
              <w:widowControl w:val="0"/>
              <w:rPr>
                <w:rFonts w:cs="Arial"/>
                <w:lang w:eastAsia="zh-CN"/>
              </w:rPr>
            </w:pPr>
          </w:p>
        </w:tc>
      </w:tr>
      <w:tr w:rsidR="00F213D7" w:rsidRPr="00567372" w14:paraId="5FFA85E6" w14:textId="77777777" w:rsidTr="00064DCF">
        <w:tc>
          <w:tcPr>
            <w:tcW w:w="2448" w:type="dxa"/>
            <w:tcBorders>
              <w:top w:val="single" w:sz="4" w:space="0" w:color="auto"/>
              <w:left w:val="single" w:sz="4" w:space="0" w:color="auto"/>
              <w:bottom w:val="single" w:sz="4" w:space="0" w:color="auto"/>
              <w:right w:val="single" w:sz="4" w:space="0" w:color="auto"/>
            </w:tcBorders>
          </w:tcPr>
          <w:p w14:paraId="7EB4D426" w14:textId="77777777" w:rsidR="00F213D7" w:rsidRPr="006506CD" w:rsidRDefault="00F213D7" w:rsidP="00064DCF">
            <w:pPr>
              <w:pStyle w:val="TAL"/>
              <w:keepNext w:val="0"/>
              <w:keepLines w:val="0"/>
              <w:widowControl w:val="0"/>
              <w:ind w:left="227"/>
            </w:pPr>
            <w:r w:rsidRPr="0004715B">
              <w:rPr>
                <w:rFonts w:eastAsia="SimSun"/>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14:paraId="7A3BC2AB" w14:textId="77777777" w:rsidR="00F213D7" w:rsidRPr="006506CD" w:rsidRDefault="00F213D7" w:rsidP="00064DCF">
            <w:pPr>
              <w:pStyle w:val="TAL"/>
              <w:keepNext w:val="0"/>
              <w:keepLines w:val="0"/>
              <w:widowControl w:val="0"/>
            </w:pPr>
            <w:r w:rsidRPr="0004715B">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61A81D9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9852E36" w14:textId="77777777" w:rsidR="00F213D7" w:rsidRPr="0004715B" w:rsidRDefault="00F213D7" w:rsidP="00262DFF">
            <w:pPr>
              <w:pStyle w:val="TAL"/>
              <w:rPr>
                <w:rFonts w:eastAsia="SimSun"/>
              </w:rPr>
            </w:pPr>
            <w:r w:rsidRPr="0004715B">
              <w:rPr>
                <w:rFonts w:eastAsia="SimSun"/>
              </w:rPr>
              <w:t>ENUMERATED</w:t>
            </w:r>
          </w:p>
          <w:p w14:paraId="554A921A" w14:textId="77777777" w:rsidR="00F213D7" w:rsidRPr="006506CD" w:rsidRDefault="00F213D7" w:rsidP="00064DCF">
            <w:pPr>
              <w:pStyle w:val="TAL"/>
              <w:keepNext w:val="0"/>
              <w:keepLines w:val="0"/>
              <w:widowControl w:val="0"/>
            </w:pPr>
            <w:r w:rsidRPr="0004715B">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28D3CA09" w14:textId="77777777" w:rsidR="00F213D7" w:rsidRPr="006506CD" w:rsidRDefault="00F213D7" w:rsidP="00064DCF">
            <w:pPr>
              <w:pStyle w:val="TAL"/>
              <w:keepNext w:val="0"/>
              <w:keepLines w:val="0"/>
              <w:widowControl w:val="0"/>
              <w:rPr>
                <w:rFonts w:cs="Arial"/>
                <w:lang w:eastAsia="zh-CN"/>
              </w:rPr>
            </w:pPr>
            <w:r w:rsidRPr="0004715B">
              <w:rPr>
                <w:rFonts w:eastAsia="SimSun" w:cs="Arial"/>
                <w:lang w:eastAsia="zh-CN"/>
              </w:rPr>
              <w:t>This IE indicates whether the UE is allowed to log measurements on early measurement related frequencies in logged MDT as specified in TS 38.331 [10].</w:t>
            </w:r>
          </w:p>
        </w:tc>
      </w:tr>
      <w:tr w:rsidR="00F213D7" w:rsidRPr="00567372" w14:paraId="1213ED51" w14:textId="77777777" w:rsidTr="00064DCF">
        <w:tc>
          <w:tcPr>
            <w:tcW w:w="2448" w:type="dxa"/>
            <w:tcBorders>
              <w:top w:val="single" w:sz="4" w:space="0" w:color="auto"/>
              <w:left w:val="single" w:sz="4" w:space="0" w:color="auto"/>
              <w:bottom w:val="single" w:sz="4" w:space="0" w:color="auto"/>
              <w:right w:val="single" w:sz="4" w:space="0" w:color="auto"/>
            </w:tcBorders>
          </w:tcPr>
          <w:p w14:paraId="28EF9F1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BB754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3206BFD"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DB86A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MDT PLMN List</w:t>
            </w:r>
          </w:p>
          <w:p w14:paraId="49C981E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5289F8A0" w14:textId="77777777" w:rsidR="00F213D7" w:rsidRPr="006506CD" w:rsidRDefault="00F213D7" w:rsidP="00064DCF">
            <w:pPr>
              <w:pStyle w:val="TAL"/>
              <w:keepNext w:val="0"/>
              <w:keepLines w:val="0"/>
              <w:widowControl w:val="0"/>
              <w:rPr>
                <w:rFonts w:cs="Arial"/>
                <w:lang w:eastAsia="zh-CN"/>
              </w:rPr>
            </w:pPr>
          </w:p>
        </w:tc>
      </w:tr>
    </w:tbl>
    <w:p w14:paraId="2183F214" w14:textId="77777777" w:rsidR="0046022C" w:rsidRPr="00567372" w:rsidRDefault="0046022C"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eastAsia="SimSun"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0293" w:name="_CR9_2_3_127"/>
      <w:bookmarkStart w:id="10294" w:name="_Toc44497785"/>
      <w:bookmarkStart w:id="10295" w:name="_Toc45108172"/>
      <w:bookmarkStart w:id="10296" w:name="_Toc45901792"/>
      <w:bookmarkStart w:id="10297" w:name="_Toc51850873"/>
      <w:bookmarkStart w:id="10298" w:name="_Toc56693877"/>
      <w:bookmarkStart w:id="10299" w:name="_Toc64447421"/>
      <w:bookmarkStart w:id="10300" w:name="_Toc66286915"/>
      <w:bookmarkStart w:id="10301" w:name="_Toc74151610"/>
      <w:bookmarkStart w:id="10302" w:name="_Toc88654083"/>
      <w:bookmarkStart w:id="10303" w:name="_Toc97904439"/>
      <w:bookmarkStart w:id="10304" w:name="_Toc98868553"/>
      <w:bookmarkStart w:id="10305" w:name="_Toc105174838"/>
      <w:bookmarkStart w:id="10306" w:name="_Toc106109675"/>
      <w:bookmarkStart w:id="10307" w:name="_Toc113825496"/>
      <w:bookmarkStart w:id="10308" w:name="_Toc146228099"/>
      <w:bookmarkStart w:id="10309" w:name="_Toc13759635"/>
      <w:bookmarkEnd w:id="10293"/>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74C7D1E5"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0310" w:name="_CR9_2_3_128"/>
      <w:bookmarkStart w:id="10311" w:name="_Hlk44449549"/>
      <w:bookmarkStart w:id="10312" w:name="_Toc44497786"/>
      <w:bookmarkStart w:id="10313" w:name="_Toc45108173"/>
      <w:bookmarkStart w:id="10314" w:name="_Toc45901793"/>
      <w:bookmarkStart w:id="10315" w:name="_Toc51850874"/>
      <w:bookmarkStart w:id="10316" w:name="_Toc56693878"/>
      <w:bookmarkStart w:id="10317" w:name="_Toc64447422"/>
      <w:bookmarkStart w:id="10318" w:name="_Toc66286916"/>
      <w:bookmarkStart w:id="10319" w:name="_Toc74151611"/>
      <w:bookmarkStart w:id="10320" w:name="_Toc88654084"/>
      <w:bookmarkStart w:id="10321" w:name="_Toc97904440"/>
      <w:bookmarkStart w:id="10322" w:name="_Toc98868554"/>
      <w:bookmarkStart w:id="10323" w:name="_Toc105174839"/>
      <w:bookmarkStart w:id="10324" w:name="_Toc106109676"/>
      <w:bookmarkStart w:id="10325" w:name="_Toc113825497"/>
      <w:bookmarkStart w:id="10326" w:name="_Toc146228100"/>
      <w:bookmarkEnd w:id="10310"/>
      <w:r w:rsidRPr="009354E2">
        <w:rPr>
          <w:noProof/>
          <w:lang w:eastAsia="ja-JP"/>
        </w:rPr>
        <w:t>9.2.3.</w:t>
      </w:r>
      <w:bookmarkEnd w:id="10311"/>
      <w:r>
        <w:rPr>
          <w:noProof/>
          <w:lang w:eastAsia="ja-JP"/>
        </w:rPr>
        <w:t>128</w:t>
      </w:r>
      <w:r w:rsidRPr="009354E2">
        <w:rPr>
          <w:noProof/>
          <w:lang w:eastAsia="ja-JP"/>
        </w:rPr>
        <w:tab/>
        <w:t>M1 Configuration</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2FD4CE63" w14:textId="77777777" w:rsidR="0046022C" w:rsidRPr="008C2671" w:rsidRDefault="0046022C" w:rsidP="00064DCF">
      <w:pPr>
        <w:widowControl w:val="0"/>
        <w:rPr>
          <w:rFonts w:eastAsia="SimSun"/>
        </w:rPr>
      </w:pPr>
      <w:r w:rsidRPr="008C2671">
        <w:rPr>
          <w:rFonts w:eastAsia="SimSun"/>
        </w:rPr>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rFonts w:eastAsia="SimSun"/>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rFonts w:eastAsia="SimSun"/>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rFonts w:eastAsia="SimSun"/>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90C829B" w14:textId="30CC2871"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P-Range</w:t>
            </w:r>
            <w:r w:rsidRPr="009B242B">
              <w:rPr>
                <w:rFonts w:eastAsia="SimSun"/>
                <w:lang w:eastAsia="zh-CN"/>
              </w:rPr>
              <w:t xml:space="preserve"> </w:t>
            </w:r>
            <w:r w:rsidR="00544880" w:rsidRPr="008C2671">
              <w:rPr>
                <w:rFonts w:eastAsia="SimSun"/>
                <w:lang w:eastAsia="zh-CN"/>
              </w:rPr>
              <w:t xml:space="preserve">IE </w:t>
            </w:r>
            <w:r w:rsidRPr="009B242B">
              <w:rPr>
                <w:rFonts w:eastAsia="SimSun"/>
                <w:lang w:eastAsia="zh-CN"/>
              </w:rPr>
              <w:t>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rFonts w:eastAsia="SimSun"/>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Q-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rFonts w:eastAsia="SimSun"/>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SINR-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rFonts w:eastAsia="SimSun"/>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rFonts w:eastAsia="SimSun"/>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23384068"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eportInterval</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r w:rsidR="00544880">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rFonts w:eastAsia="SimSun"/>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rFonts w:eastAsia="SimSun"/>
                <w:lang w:eastAsia="zh-CN"/>
              </w:rPr>
            </w:pPr>
            <w:r w:rsidRPr="009B242B">
              <w:rPr>
                <w:rFonts w:eastAsia="SimSun"/>
                <w:lang w:eastAsia="ja-JP"/>
              </w:rPr>
              <w:t xml:space="preserve">Corresponds to information provided in the </w:t>
            </w:r>
            <w:r w:rsidR="0073118D" w:rsidRPr="0073118D">
              <w:rPr>
                <w:rFonts w:eastAsia="SimSun"/>
                <w:i/>
                <w:iCs/>
                <w:lang w:eastAsia="ja-JP"/>
              </w:rPr>
              <w:t>reportAmount</w:t>
            </w:r>
            <w:r w:rsidRPr="009B242B">
              <w:rPr>
                <w:rFonts w:eastAsia="SimSun"/>
                <w:lang w:eastAsia="ja-JP"/>
              </w:rPr>
              <w:t xml:space="preserve"> as defined in TS 38.331 [10] and represents the n</w:t>
            </w:r>
            <w:r w:rsidR="00544880" w:rsidRPr="008C2671">
              <w:rPr>
                <w:rFonts w:eastAsia="SimSun"/>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rFonts w:eastAsia="SimSun"/>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rFonts w:eastAsia="SimSun"/>
                <w:lang w:val="en-US" w:eastAsia="zh-CN"/>
              </w:rPr>
            </w:pPr>
            <w:r>
              <w:rPr>
                <w:rFonts w:eastAsia="SimSun" w:hint="eastAsia"/>
                <w:lang w:val="en-US" w:eastAsia="zh-CN"/>
              </w:rPr>
              <w:t>ENUMERATED</w:t>
            </w:r>
          </w:p>
          <w:p w14:paraId="013615E1" w14:textId="77777777" w:rsidR="00544880" w:rsidRPr="00BC1E3B" w:rsidRDefault="00544880" w:rsidP="00064DC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400BA8F4" w:rsidR="00544880" w:rsidRPr="008C2671" w:rsidRDefault="00544880" w:rsidP="00064DC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4435BB">
              <w:rPr>
                <w:rFonts w:eastAsia="SimSun" w:hint="eastAsia"/>
                <w:i/>
                <w:iCs/>
                <w:lang w:val="en-US" w:eastAsia="zh-CN"/>
              </w:rPr>
              <w:t>Report interval</w:t>
            </w:r>
            <w:r>
              <w:rPr>
                <w:rFonts w:eastAsia="SimSun" w:hint="eastAsia"/>
                <w:lang w:val="en-US" w:eastAsia="zh-CN"/>
              </w:rPr>
              <w:t xml:space="preserve"> IE</w:t>
            </w:r>
            <w:r w:rsidR="009B242B" w:rsidRPr="009B242B">
              <w:rPr>
                <w:rFonts w:eastAsia="SimSun"/>
                <w:lang w:val="en-US" w:eastAsia="zh-CN"/>
              </w:rPr>
              <w:t xml:space="preserve"> and corresponds to information provided in the </w:t>
            </w:r>
            <w:r w:rsidR="0073118D" w:rsidRPr="0073118D">
              <w:rPr>
                <w:rFonts w:eastAsia="SimSun"/>
                <w:i/>
                <w:iCs/>
                <w:lang w:val="en-US" w:eastAsia="zh-CN"/>
              </w:rPr>
              <w:t>ReportInterval</w:t>
            </w:r>
            <w:r w:rsidR="009B242B" w:rsidRPr="009B242B">
              <w:rPr>
                <w:rFonts w:eastAsia="SimSun"/>
                <w:lang w:val="en-US" w:eastAsia="zh-CN"/>
              </w:rPr>
              <w:t xml:space="preserve"> IE as defined in TS 38.331 [10]</w:t>
            </w:r>
            <w:r>
              <w:rPr>
                <w:rFonts w:eastAsia="SimSun" w:hint="eastAsia"/>
                <w:lang w:val="en-US" w:eastAsia="zh-CN"/>
              </w:rPr>
              <w:t xml:space="preserve">. If this IE is present, the </w:t>
            </w:r>
            <w:r w:rsidRPr="004435BB">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rFonts w:eastAsia="SimSun"/>
                <w:lang w:val="en-US" w:eastAsia="zh-CN"/>
              </w:rPr>
            </w:pPr>
            <w:bookmarkStart w:id="10327" w:name="OLE_LINK67"/>
            <w:bookmarkStart w:id="10328" w:name="OLE_LINK68"/>
            <w:r>
              <w:rPr>
                <w:lang w:val="es-ES"/>
              </w:rPr>
              <w:t xml:space="preserve">Include </w:t>
            </w:r>
            <w:r>
              <w:t>Beam Measurements Indication</w:t>
            </w:r>
            <w:bookmarkEnd w:id="10327"/>
            <w:bookmarkEnd w:id="10328"/>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rFonts w:eastAsia="SimSun"/>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rFonts w:eastAsia="SimSun"/>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rFonts w:eastAsia="SimSun"/>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rFonts w:eastAsia="SimSun"/>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rFonts w:eastAsia="SimSun"/>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eastAsia="SimSun" w:cs="Arial" w:hint="eastAsia"/>
                <w:b/>
                <w:bCs/>
                <w:lang w:eastAsia="zh-CN"/>
              </w:rPr>
              <w:t>B</w:t>
            </w:r>
            <w:r w:rsidRPr="00BF1E01">
              <w:rPr>
                <w:rFonts w:eastAsia="SimSun" w:cs="Arial"/>
                <w:b/>
                <w:bCs/>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eastAsia="SimSun"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eastAsia="SimSun" w:cs="Arial" w:hint="eastAsia"/>
                <w:b/>
                <w:bCs/>
                <w:lang w:eastAsia="zh-CN"/>
              </w:rPr>
              <w:t>&gt;</w:t>
            </w:r>
            <w:r w:rsidRPr="00BF1E01">
              <w:rPr>
                <w:rFonts w:eastAsia="SimSun" w:cs="Arial"/>
                <w:b/>
                <w:bCs/>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eastAsia="SimSun" w:cs="Arial"/>
                <w:lang w:eastAsia="ja-JP"/>
              </w:rPr>
              <w:t xml:space="preserve">This IE indicates the beam measurement quantity </w:t>
            </w:r>
            <w:r w:rsidR="005468C0" w:rsidRPr="005468C0">
              <w:rPr>
                <w:rFonts w:eastAsia="SimSun" w:cs="Arial"/>
                <w:lang w:eastAsia="ja-JP"/>
              </w:rPr>
              <w:t xml:space="preserve">and corresponds to information provided in the </w:t>
            </w:r>
            <w:bookmarkStart w:id="10329" w:name="_Hlk130992195"/>
            <w:r w:rsidR="0073118D" w:rsidRPr="0073118D">
              <w:rPr>
                <w:rFonts w:eastAsia="SimSun" w:cs="Arial"/>
                <w:i/>
                <w:iCs/>
                <w:lang w:eastAsia="ja-JP"/>
              </w:rPr>
              <w:t>MeasReportQuantity</w:t>
            </w:r>
            <w:bookmarkEnd w:id="10329"/>
            <w:r w:rsidR="005468C0" w:rsidRPr="005468C0">
              <w:rPr>
                <w:rFonts w:eastAsia="SimSun" w:cs="Arial"/>
                <w:lang w:eastAsia="ja-JP"/>
              </w:rPr>
              <w:t xml:space="preserve"> IE </w:t>
            </w:r>
            <w:r w:rsidRPr="006158E3">
              <w:rPr>
                <w:rFonts w:eastAsia="SimSun" w:cs="Arial"/>
                <w:lang w:eastAsia="ja-JP"/>
              </w:rPr>
              <w:t>as defined in TS 38.331 [1</w:t>
            </w:r>
            <w:r>
              <w:rPr>
                <w:rFonts w:eastAsia="SimSun" w:cs="Arial"/>
                <w:lang w:eastAsia="ja-JP"/>
              </w:rPr>
              <w:t>0</w:t>
            </w:r>
            <w:r w:rsidRPr="006158E3">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B22244"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B22244" w:rsidRDefault="00B22244" w:rsidP="00064DCF">
            <w:pPr>
              <w:pStyle w:val="TAC"/>
              <w:keepNext w:val="0"/>
              <w:keepLines w:val="0"/>
              <w:widowControl w:val="0"/>
              <w:rPr>
                <w:rFonts w:cs="Arial"/>
                <w:lang w:val="en-US" w:eastAsia="ja-JP"/>
              </w:rPr>
            </w:pPr>
          </w:p>
        </w:tc>
      </w:tr>
      <w:tr w:rsidR="00B22244"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B22244" w:rsidRDefault="00B22244" w:rsidP="00064DCF">
            <w:pPr>
              <w:pStyle w:val="TAC"/>
              <w:keepNext w:val="0"/>
              <w:keepLines w:val="0"/>
              <w:widowControl w:val="0"/>
              <w:rPr>
                <w:rFonts w:cs="Arial"/>
                <w:lang w:val="en-US" w:eastAsia="ja-JP"/>
              </w:rPr>
            </w:pPr>
          </w:p>
        </w:tc>
      </w:tr>
      <w:tr w:rsidR="00B22244"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B22244" w:rsidRDefault="00B22244" w:rsidP="00064DCF">
            <w:pPr>
              <w:pStyle w:val="TAC"/>
              <w:keepNext w:val="0"/>
              <w:keepLines w:val="0"/>
              <w:widowControl w:val="0"/>
              <w:rPr>
                <w:rFonts w:cs="Arial"/>
                <w:lang w:val="en-US" w:eastAsia="ja-JP"/>
              </w:rPr>
            </w:pPr>
          </w:p>
        </w:tc>
      </w:tr>
      <w:tr w:rsidR="00B22244"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B22244" w:rsidRDefault="00B22244" w:rsidP="00064DCF">
            <w:pPr>
              <w:pStyle w:val="TAL"/>
              <w:keepNext w:val="0"/>
              <w:keepLines w:val="0"/>
              <w:widowControl w:val="0"/>
              <w:ind w:left="113"/>
              <w:rPr>
                <w:lang w:val="es-ES"/>
              </w:rPr>
            </w:pPr>
            <w:r w:rsidRPr="00BC15E5">
              <w:rPr>
                <w:rFonts w:eastAsia="SimSun" w:cs="Arial"/>
                <w:snapToGrid w:val="0"/>
              </w:rPr>
              <w:t xml:space="preserve">&gt;MaxNrofRS-IndexesTo </w:t>
            </w:r>
            <w:r w:rsidRPr="00BC15E5">
              <w:rPr>
                <w:rFonts w:eastAsia="SimSun"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B22244" w:rsidRDefault="00B22244" w:rsidP="00064DCF">
            <w:pPr>
              <w:pStyle w:val="TAL"/>
              <w:keepNext w:val="0"/>
              <w:keepLines w:val="0"/>
              <w:widowControl w:val="0"/>
              <w:rPr>
                <w:lang w:val="en-US"/>
              </w:rPr>
            </w:pPr>
            <w:r w:rsidRPr="00BC15E5">
              <w:rPr>
                <w:rFonts w:eastAsia="SimSun"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B22244" w:rsidRDefault="00B22244" w:rsidP="00064DCF">
            <w:pPr>
              <w:pStyle w:val="TAL"/>
              <w:keepNext w:val="0"/>
              <w:keepLines w:val="0"/>
              <w:widowControl w:val="0"/>
              <w:rPr>
                <w:rFonts w:cs="Arial"/>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B22244" w:rsidRPr="00586A9D" w:rsidRDefault="00B22244" w:rsidP="00064DCF">
            <w:pPr>
              <w:pStyle w:val="TAL"/>
              <w:keepNext w:val="0"/>
              <w:keepLines w:val="0"/>
              <w:widowControl w:val="0"/>
              <w:rPr>
                <w:rFonts w:cs="Arial"/>
                <w:lang w:val="en-US"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5468C0" w:rsidRPr="005468C0">
              <w:rPr>
                <w:rFonts w:eastAsia="SimSun" w:cs="Arial"/>
                <w:snapToGrid w:val="0"/>
                <w:lang w:eastAsia="ja-JP"/>
              </w:rPr>
              <w:t xml:space="preserve">and corresponds to information provided in the </w:t>
            </w:r>
            <w:bookmarkStart w:id="10330" w:name="_Hlk130992236"/>
            <w:r w:rsidR="0073118D" w:rsidRPr="0073118D">
              <w:rPr>
                <w:rFonts w:eastAsia="SimSun" w:cs="Arial"/>
                <w:i/>
                <w:iCs/>
                <w:snapToGrid w:val="0"/>
                <w:lang w:eastAsia="ja-JP"/>
              </w:rPr>
              <w:t>maxNrofRS-IndexesToReport</w:t>
            </w:r>
            <w:bookmarkEnd w:id="10330"/>
            <w:r w:rsidR="005468C0" w:rsidRPr="005468C0">
              <w:rPr>
                <w:rFonts w:eastAsia="SimSun" w:cs="Arial"/>
                <w:snapToGrid w:val="0"/>
                <w:lang w:eastAsia="ja-JP"/>
              </w:rPr>
              <w:t xml:space="preserve"> </w:t>
            </w:r>
            <w:r>
              <w:rPr>
                <w:rFonts w:eastAsia="SimSun" w:cs="Arial"/>
                <w:snapToGrid w:val="0"/>
                <w:lang w:eastAsia="ja-JP"/>
              </w:rPr>
              <w:t>as</w:t>
            </w:r>
            <w:r>
              <w:rPr>
                <w:rFonts w:eastAsia="SimSun" w:cs="Arial"/>
                <w:snapToGrid w:val="0"/>
              </w:rPr>
              <w:t xml:space="preserve"> defined in TS 38.331 [10</w:t>
            </w:r>
            <w:r w:rsidRPr="00BC15E5">
              <w:rPr>
                <w:rFonts w:eastAsia="SimSun"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B22244" w:rsidRDefault="00B22244" w:rsidP="00064DCF">
            <w:pPr>
              <w:pStyle w:val="TAC"/>
              <w:keepNext w:val="0"/>
              <w:keepLines w:val="0"/>
              <w:widowControl w:val="0"/>
              <w:rPr>
                <w:rFonts w:cs="Arial"/>
                <w:lang w:val="en-US" w:eastAsia="ja-JP"/>
              </w:rPr>
            </w:pPr>
          </w:p>
        </w:tc>
      </w:tr>
    </w:tbl>
    <w:p w14:paraId="117E7754" w14:textId="77777777" w:rsidR="0046022C" w:rsidRDefault="0046022C" w:rsidP="00064DCF">
      <w:pPr>
        <w:widowControl w:val="0"/>
        <w:rPr>
          <w:rFonts w:eastAsia="SimSun"/>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064DCF">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eastAsia="SimSun"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77777777"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true”.</w:t>
            </w:r>
          </w:p>
        </w:tc>
      </w:tr>
    </w:tbl>
    <w:p w14:paraId="3215783A" w14:textId="77777777" w:rsidR="0046022C" w:rsidRDefault="0046022C" w:rsidP="00064DCF">
      <w:pPr>
        <w:widowControl w:val="0"/>
        <w:rPr>
          <w:rFonts w:eastAsia="SimSun"/>
          <w:noProof/>
        </w:rPr>
      </w:pPr>
    </w:p>
    <w:p w14:paraId="7CB226A7" w14:textId="77777777" w:rsidR="0046022C" w:rsidRPr="00567372" w:rsidRDefault="0046022C" w:rsidP="00064DCF">
      <w:pPr>
        <w:pStyle w:val="Heading4"/>
        <w:keepNext w:val="0"/>
        <w:keepLines w:val="0"/>
        <w:widowControl w:val="0"/>
        <w:rPr>
          <w:noProof/>
          <w:lang w:eastAsia="ja-JP"/>
        </w:rPr>
      </w:pPr>
      <w:bookmarkStart w:id="10331" w:name="_CR9_2_3_129"/>
      <w:bookmarkStart w:id="10332" w:name="_Hlk44449590"/>
      <w:bookmarkStart w:id="10333" w:name="_Toc44497787"/>
      <w:bookmarkStart w:id="10334" w:name="_Toc45108174"/>
      <w:bookmarkStart w:id="10335" w:name="_Toc45901794"/>
      <w:bookmarkStart w:id="10336" w:name="_Toc51850875"/>
      <w:bookmarkStart w:id="10337" w:name="_Toc56693879"/>
      <w:bookmarkStart w:id="10338" w:name="_Toc64447423"/>
      <w:bookmarkStart w:id="10339" w:name="_Toc66286917"/>
      <w:bookmarkStart w:id="10340" w:name="_Toc74151612"/>
      <w:bookmarkStart w:id="10341" w:name="_Toc88654085"/>
      <w:bookmarkStart w:id="10342" w:name="_Toc97904441"/>
      <w:bookmarkStart w:id="10343" w:name="_Toc98868555"/>
      <w:bookmarkStart w:id="10344" w:name="_Toc105174840"/>
      <w:bookmarkStart w:id="10345" w:name="_Toc106109677"/>
      <w:bookmarkStart w:id="10346" w:name="_Toc113825498"/>
      <w:bookmarkStart w:id="10347" w:name="_Toc146228101"/>
      <w:bookmarkEnd w:id="10331"/>
      <w:r w:rsidRPr="00567372">
        <w:rPr>
          <w:noProof/>
          <w:lang w:eastAsia="ja-JP"/>
        </w:rPr>
        <w:t>9.</w:t>
      </w:r>
      <w:r>
        <w:rPr>
          <w:noProof/>
          <w:lang w:eastAsia="ja-JP"/>
        </w:rPr>
        <w:t>2.3</w:t>
      </w:r>
      <w:r w:rsidRPr="00567372">
        <w:rPr>
          <w:noProof/>
          <w:lang w:eastAsia="ja-JP"/>
        </w:rPr>
        <w:t>.</w:t>
      </w:r>
      <w:bookmarkEnd w:id="10332"/>
      <w:r>
        <w:rPr>
          <w:noProof/>
          <w:lang w:eastAsia="ja-JP"/>
        </w:rPr>
        <w:t>129</w:t>
      </w:r>
      <w:r w:rsidRPr="00567372">
        <w:rPr>
          <w:noProof/>
          <w:lang w:eastAsia="ja-JP"/>
        </w:rPr>
        <w:tab/>
        <w:t>M4 Configuration</w:t>
      </w:r>
      <w:bookmarkEnd w:id="10309"/>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0348" w:name="_CR9_2_3_130"/>
      <w:bookmarkStart w:id="10349" w:name="_Hlk44449607"/>
      <w:bookmarkStart w:id="10350" w:name="_Toc13759636"/>
      <w:bookmarkStart w:id="10351" w:name="_Toc44497788"/>
      <w:bookmarkStart w:id="10352" w:name="_Toc45108175"/>
      <w:bookmarkStart w:id="10353" w:name="_Toc45901795"/>
      <w:bookmarkStart w:id="10354" w:name="_Toc51850876"/>
      <w:bookmarkStart w:id="10355" w:name="_Toc56693880"/>
      <w:bookmarkStart w:id="10356" w:name="_Toc64447424"/>
      <w:bookmarkStart w:id="10357" w:name="_Toc66286918"/>
      <w:bookmarkStart w:id="10358" w:name="_Toc74151613"/>
      <w:bookmarkStart w:id="10359" w:name="_Toc88654086"/>
      <w:bookmarkStart w:id="10360" w:name="_Toc97904442"/>
      <w:bookmarkStart w:id="10361" w:name="_Toc98868556"/>
      <w:bookmarkStart w:id="10362" w:name="_Toc105174841"/>
      <w:bookmarkStart w:id="10363" w:name="_Toc106109678"/>
      <w:bookmarkStart w:id="10364" w:name="_Toc113825499"/>
      <w:bookmarkStart w:id="10365" w:name="_Toc146228102"/>
      <w:bookmarkEnd w:id="10348"/>
      <w:r w:rsidRPr="00567372">
        <w:rPr>
          <w:noProof/>
          <w:lang w:eastAsia="ja-JP"/>
        </w:rPr>
        <w:t>9.</w:t>
      </w:r>
      <w:r>
        <w:rPr>
          <w:noProof/>
          <w:lang w:eastAsia="ja-JP"/>
        </w:rPr>
        <w:t>2.3</w:t>
      </w:r>
      <w:r w:rsidRPr="00567372">
        <w:rPr>
          <w:noProof/>
          <w:lang w:eastAsia="ja-JP"/>
        </w:rPr>
        <w:t>.</w:t>
      </w:r>
      <w:bookmarkEnd w:id="10349"/>
      <w:r>
        <w:rPr>
          <w:noProof/>
          <w:lang w:eastAsia="ja-JP"/>
        </w:rPr>
        <w:t>130</w:t>
      </w:r>
      <w:r w:rsidRPr="00567372">
        <w:rPr>
          <w:noProof/>
          <w:lang w:eastAsia="ja-JP"/>
        </w:rPr>
        <w:tab/>
        <w:t>M5 Configuration</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0366" w:name="_Hlk44449624"/>
      <w:bookmarkStart w:id="10367" w:name="_Toc13759649"/>
      <w:bookmarkStart w:id="10368" w:name="_Toc44497789"/>
      <w:bookmarkStart w:id="10369" w:name="_Toc45108176"/>
      <w:bookmarkStart w:id="10370" w:name="_Toc45901796"/>
      <w:bookmarkStart w:id="10371" w:name="_Toc51850877"/>
      <w:bookmarkStart w:id="10372" w:name="_Toc56693881"/>
      <w:bookmarkStart w:id="10373" w:name="_Toc64447425"/>
      <w:bookmarkStart w:id="10374" w:name="_Toc66286919"/>
      <w:bookmarkStart w:id="10375" w:name="_Toc74151614"/>
      <w:bookmarkStart w:id="10376" w:name="_Toc88654087"/>
      <w:bookmarkStart w:id="10377" w:name="_Toc97904443"/>
      <w:bookmarkStart w:id="10378" w:name="_Toc98868557"/>
    </w:p>
    <w:p w14:paraId="09A672DE" w14:textId="77777777" w:rsidR="0046022C" w:rsidRPr="00567372" w:rsidRDefault="0046022C" w:rsidP="00064DCF">
      <w:pPr>
        <w:pStyle w:val="Heading4"/>
        <w:keepNext w:val="0"/>
        <w:keepLines w:val="0"/>
        <w:widowControl w:val="0"/>
        <w:rPr>
          <w:noProof/>
          <w:lang w:eastAsia="ja-JP"/>
        </w:rPr>
      </w:pPr>
      <w:bookmarkStart w:id="10379" w:name="_CR9_2_3_131"/>
      <w:bookmarkStart w:id="10380" w:name="_Toc105174842"/>
      <w:bookmarkStart w:id="10381" w:name="_Toc106109679"/>
      <w:bookmarkStart w:id="10382" w:name="_Toc113825500"/>
      <w:bookmarkStart w:id="10383" w:name="_Toc146228103"/>
      <w:bookmarkEnd w:id="10379"/>
      <w:r w:rsidRPr="00567372">
        <w:rPr>
          <w:noProof/>
          <w:lang w:eastAsia="ja-JP"/>
        </w:rPr>
        <w:t>9.</w:t>
      </w:r>
      <w:r>
        <w:rPr>
          <w:noProof/>
          <w:lang w:eastAsia="ja-JP"/>
        </w:rPr>
        <w:t>2.3</w:t>
      </w:r>
      <w:r w:rsidRPr="00567372">
        <w:rPr>
          <w:noProof/>
          <w:lang w:eastAsia="ja-JP"/>
        </w:rPr>
        <w:t>.</w:t>
      </w:r>
      <w:bookmarkEnd w:id="10366"/>
      <w:r>
        <w:rPr>
          <w:noProof/>
          <w:lang w:eastAsia="ja-JP"/>
        </w:rPr>
        <w:t>131</w:t>
      </w:r>
      <w:r w:rsidRPr="00567372">
        <w:rPr>
          <w:noProof/>
          <w:lang w:eastAsia="ja-JP"/>
        </w:rPr>
        <w:tab/>
        <w:t>M6 Configuration</w:t>
      </w:r>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80"/>
      <w:bookmarkEnd w:id="10381"/>
      <w:bookmarkEnd w:id="10382"/>
      <w:bookmarkEnd w:id="10383"/>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rPr>
                <w:rFonts w:eastAsia="SimSun"/>
              </w:rPr>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rPr>
                <w:rFonts w:eastAsia="SimSun"/>
              </w:rPr>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0384" w:name="_CR9_2_3_132"/>
      <w:bookmarkStart w:id="10385" w:name="_Hlk44449642"/>
      <w:bookmarkStart w:id="10386" w:name="_Toc13759650"/>
      <w:bookmarkStart w:id="10387" w:name="_Toc44497790"/>
      <w:bookmarkStart w:id="10388" w:name="_Toc45108177"/>
      <w:bookmarkStart w:id="10389" w:name="_Toc45901797"/>
      <w:bookmarkStart w:id="10390" w:name="_Toc51850878"/>
      <w:bookmarkStart w:id="10391" w:name="_Toc56693882"/>
      <w:bookmarkStart w:id="10392" w:name="_Toc64447426"/>
      <w:bookmarkStart w:id="10393" w:name="_Toc66286920"/>
      <w:bookmarkStart w:id="10394" w:name="_Toc74151615"/>
      <w:bookmarkStart w:id="10395" w:name="_Toc88654088"/>
      <w:bookmarkStart w:id="10396" w:name="_Toc97904444"/>
      <w:bookmarkStart w:id="10397" w:name="_Toc98868558"/>
      <w:bookmarkStart w:id="10398" w:name="_Toc105174843"/>
      <w:bookmarkStart w:id="10399" w:name="_Toc106109680"/>
      <w:bookmarkStart w:id="10400" w:name="_Toc113825501"/>
      <w:bookmarkStart w:id="10401" w:name="_Toc146228104"/>
      <w:bookmarkEnd w:id="10384"/>
      <w:r w:rsidRPr="00567372">
        <w:rPr>
          <w:noProof/>
          <w:lang w:eastAsia="ja-JP"/>
        </w:rPr>
        <w:t>9.</w:t>
      </w:r>
      <w:r>
        <w:rPr>
          <w:noProof/>
          <w:lang w:eastAsia="ja-JP"/>
        </w:rPr>
        <w:t>2.3</w:t>
      </w:r>
      <w:r w:rsidRPr="00567372">
        <w:rPr>
          <w:noProof/>
          <w:lang w:eastAsia="ja-JP"/>
        </w:rPr>
        <w:t>.</w:t>
      </w:r>
      <w:bookmarkEnd w:id="10385"/>
      <w:r>
        <w:rPr>
          <w:noProof/>
          <w:lang w:eastAsia="ja-JP"/>
        </w:rPr>
        <w:t>132</w:t>
      </w:r>
      <w:r w:rsidRPr="00567372">
        <w:rPr>
          <w:noProof/>
          <w:lang w:eastAsia="ja-JP"/>
        </w:rPr>
        <w:tab/>
        <w:t>M7 Configuration</w:t>
      </w:r>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61148592" w14:textId="77777777" w:rsidR="0046022C" w:rsidRPr="00567372" w:rsidRDefault="0046022C" w:rsidP="00064DC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0402" w:name="_CR9_2_3_133"/>
      <w:bookmarkStart w:id="10403" w:name="_Hlk44449657"/>
      <w:bookmarkStart w:id="10404" w:name="_Toc13759637"/>
      <w:bookmarkStart w:id="10405" w:name="_Toc44497791"/>
      <w:bookmarkStart w:id="10406" w:name="_Toc45108178"/>
      <w:bookmarkStart w:id="10407" w:name="_Toc45901798"/>
      <w:bookmarkStart w:id="10408" w:name="_Toc51850879"/>
      <w:bookmarkStart w:id="10409" w:name="_Toc56693883"/>
      <w:bookmarkStart w:id="10410" w:name="_Toc64447427"/>
      <w:bookmarkStart w:id="10411" w:name="_Toc66286921"/>
      <w:bookmarkStart w:id="10412" w:name="_Toc74151616"/>
      <w:bookmarkStart w:id="10413" w:name="_Toc88654089"/>
      <w:bookmarkStart w:id="10414" w:name="_Toc97904445"/>
      <w:bookmarkStart w:id="10415" w:name="_Toc98868559"/>
      <w:bookmarkStart w:id="10416" w:name="_Toc105174844"/>
      <w:bookmarkStart w:id="10417" w:name="_Toc106109681"/>
      <w:bookmarkStart w:id="10418" w:name="_Toc113825502"/>
      <w:bookmarkStart w:id="10419" w:name="_Toc146228105"/>
      <w:bookmarkEnd w:id="10402"/>
      <w:r w:rsidRPr="009354E2">
        <w:rPr>
          <w:noProof/>
          <w:lang w:eastAsia="ja-JP"/>
        </w:rPr>
        <w:t>9.2.3.</w:t>
      </w:r>
      <w:bookmarkEnd w:id="10403"/>
      <w:r>
        <w:rPr>
          <w:noProof/>
          <w:lang w:eastAsia="ja-JP"/>
        </w:rPr>
        <w:t>133</w:t>
      </w:r>
      <w:r w:rsidRPr="009354E2">
        <w:rPr>
          <w:noProof/>
          <w:lang w:eastAsia="ja-JP"/>
        </w:rPr>
        <w:tab/>
        <w:t xml:space="preserve">MDT </w:t>
      </w:r>
      <w:r w:rsidRPr="00567372">
        <w:rPr>
          <w:noProof/>
          <w:lang w:eastAsia="ja-JP"/>
        </w:rPr>
        <w:t>PLMN List</w:t>
      </w:r>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0420" w:name="_Toc13759685"/>
    </w:p>
    <w:p w14:paraId="132720AF" w14:textId="77777777" w:rsidR="0046022C" w:rsidRPr="00567372" w:rsidRDefault="0046022C" w:rsidP="00064DCF">
      <w:pPr>
        <w:pStyle w:val="Heading4"/>
        <w:keepNext w:val="0"/>
        <w:keepLines w:val="0"/>
        <w:widowControl w:val="0"/>
        <w:rPr>
          <w:noProof/>
          <w:lang w:eastAsia="ja-JP"/>
        </w:rPr>
      </w:pPr>
      <w:bookmarkStart w:id="10421" w:name="_CR9_2_3_134"/>
      <w:bookmarkStart w:id="10422" w:name="_Hlk44449674"/>
      <w:bookmarkStart w:id="10423" w:name="_Toc44497792"/>
      <w:bookmarkStart w:id="10424" w:name="_Toc45108179"/>
      <w:bookmarkStart w:id="10425" w:name="_Toc45901799"/>
      <w:bookmarkStart w:id="10426" w:name="_Toc51850880"/>
      <w:bookmarkStart w:id="10427" w:name="_Toc56693884"/>
      <w:bookmarkStart w:id="10428" w:name="_Toc64447428"/>
      <w:bookmarkStart w:id="10429" w:name="_Toc66286922"/>
      <w:bookmarkStart w:id="10430" w:name="_Toc74151617"/>
      <w:bookmarkStart w:id="10431" w:name="_Toc88654090"/>
      <w:bookmarkStart w:id="10432" w:name="_Toc97904446"/>
      <w:bookmarkStart w:id="10433" w:name="_Toc98868560"/>
      <w:bookmarkStart w:id="10434" w:name="_Toc105174845"/>
      <w:bookmarkStart w:id="10435" w:name="_Toc106109682"/>
      <w:bookmarkStart w:id="10436" w:name="_Toc113825503"/>
      <w:bookmarkStart w:id="10437" w:name="_Toc146228106"/>
      <w:bookmarkEnd w:id="10421"/>
      <w:r>
        <w:rPr>
          <w:noProof/>
          <w:lang w:eastAsia="ja-JP"/>
        </w:rPr>
        <w:t>9.2.3.</w:t>
      </w:r>
      <w:bookmarkEnd w:id="10422"/>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420"/>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0438" w:name="_CR9_2_3_135"/>
      <w:bookmarkStart w:id="10439" w:name="_Hlk44449695"/>
      <w:bookmarkStart w:id="10440" w:name="_Toc44497793"/>
      <w:bookmarkStart w:id="10441" w:name="_Toc45108180"/>
      <w:bookmarkStart w:id="10442" w:name="_Toc45901800"/>
      <w:bookmarkStart w:id="10443" w:name="_Toc51850881"/>
      <w:bookmarkStart w:id="10444" w:name="_Toc56693885"/>
      <w:bookmarkStart w:id="10445" w:name="_Toc64447429"/>
      <w:bookmarkStart w:id="10446" w:name="_Toc66286923"/>
      <w:bookmarkStart w:id="10447" w:name="_Toc74151618"/>
      <w:bookmarkStart w:id="10448" w:name="_Toc88654091"/>
      <w:bookmarkStart w:id="10449" w:name="_Toc97904447"/>
      <w:bookmarkStart w:id="10450" w:name="_Toc98868561"/>
      <w:bookmarkStart w:id="10451" w:name="_Toc105174846"/>
      <w:bookmarkStart w:id="10452" w:name="_Toc106109683"/>
      <w:bookmarkStart w:id="10453" w:name="_Toc113825504"/>
      <w:bookmarkStart w:id="10454" w:name="_Toc146228107"/>
      <w:bookmarkEnd w:id="10438"/>
      <w:r>
        <w:rPr>
          <w:noProof/>
          <w:lang w:eastAsia="ja-JP"/>
        </w:rPr>
        <w:t>9.2.3.</w:t>
      </w:r>
      <w:bookmarkEnd w:id="10439"/>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0455" w:name="_CR9_2_3_136"/>
      <w:bookmarkStart w:id="10456" w:name="_Hlk44449719"/>
      <w:bookmarkStart w:id="10457" w:name="_Toc20953845"/>
      <w:bookmarkStart w:id="10458" w:name="_Toc44497794"/>
      <w:bookmarkStart w:id="10459" w:name="_Toc45108181"/>
      <w:bookmarkStart w:id="10460" w:name="_Toc45901801"/>
      <w:bookmarkStart w:id="10461" w:name="_Toc51850882"/>
      <w:bookmarkStart w:id="10462" w:name="_Toc56693886"/>
      <w:bookmarkStart w:id="10463" w:name="_Toc64447430"/>
      <w:bookmarkStart w:id="10464" w:name="_Toc66286924"/>
      <w:bookmarkStart w:id="10465" w:name="_Toc74151619"/>
      <w:bookmarkStart w:id="10466" w:name="_Toc88654092"/>
      <w:bookmarkStart w:id="10467" w:name="_Toc97904448"/>
      <w:bookmarkStart w:id="10468" w:name="_Toc98868562"/>
      <w:bookmarkStart w:id="10469" w:name="_Toc105174847"/>
      <w:bookmarkStart w:id="10470" w:name="_Toc106109684"/>
      <w:bookmarkStart w:id="10471" w:name="_Toc113825505"/>
      <w:bookmarkStart w:id="10472" w:name="_Toc146228108"/>
      <w:bookmarkEnd w:id="10455"/>
      <w:r>
        <w:rPr>
          <w:noProof/>
          <w:lang w:eastAsia="ja-JP"/>
        </w:rPr>
        <w:t>9.2.3.</w:t>
      </w:r>
      <w:bookmarkEnd w:id="10456"/>
      <w:r>
        <w:rPr>
          <w:noProof/>
          <w:lang w:eastAsia="ja-JP"/>
        </w:rPr>
        <w:t>136</w:t>
      </w:r>
      <w:r>
        <w:rPr>
          <w:noProof/>
          <w:lang w:eastAsia="ja-JP"/>
        </w:rPr>
        <w:tab/>
        <w:t>Sensor Measurement Configuration</w:t>
      </w:r>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0473" w:name="_CR9_2_3_137"/>
      <w:bookmarkStart w:id="10474" w:name="_Hlk44449737"/>
      <w:bookmarkStart w:id="10475" w:name="_Hlk44451183"/>
      <w:bookmarkStart w:id="10476" w:name="_Toc44497795"/>
      <w:bookmarkStart w:id="10477" w:name="_Toc45108182"/>
      <w:bookmarkStart w:id="10478" w:name="_Toc45901802"/>
      <w:bookmarkStart w:id="10479" w:name="_Toc51850883"/>
      <w:bookmarkStart w:id="10480" w:name="_Toc56693887"/>
      <w:bookmarkStart w:id="10481" w:name="_Toc64447431"/>
      <w:bookmarkStart w:id="10482" w:name="_Toc66286925"/>
      <w:bookmarkStart w:id="10483" w:name="_Toc74151620"/>
      <w:bookmarkStart w:id="10484" w:name="_Toc88654093"/>
      <w:bookmarkStart w:id="10485" w:name="_Toc97904449"/>
      <w:bookmarkStart w:id="10486" w:name="_Toc98868563"/>
      <w:bookmarkStart w:id="10487" w:name="_Toc105174848"/>
      <w:bookmarkStart w:id="10488" w:name="_Toc106109685"/>
      <w:bookmarkStart w:id="10489" w:name="_Toc113825506"/>
      <w:bookmarkStart w:id="10490" w:name="_Toc146228109"/>
      <w:bookmarkStart w:id="10491" w:name="_Hlk44451226"/>
      <w:bookmarkEnd w:id="10473"/>
      <w:r>
        <w:rPr>
          <w:noProof/>
          <w:lang w:eastAsia="ja-JP"/>
        </w:rPr>
        <w:t>9.2.3.</w:t>
      </w:r>
      <w:bookmarkEnd w:id="10474"/>
      <w:r>
        <w:rPr>
          <w:noProof/>
          <w:lang w:eastAsia="ja-JP"/>
        </w:rPr>
        <w:t>137</w:t>
      </w:r>
      <w:bookmarkEnd w:id="10475"/>
      <w:r>
        <w:rPr>
          <w:noProof/>
          <w:lang w:eastAsia="ja-JP"/>
        </w:rPr>
        <w:tab/>
        <w:t>Logged Event Trigger Config</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p>
    <w:bookmarkEnd w:id="10491"/>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P-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Q-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0492" w:name="_CR9_2_3_138"/>
      <w:bookmarkStart w:id="10493" w:name="_Toc44497796"/>
      <w:bookmarkStart w:id="10494" w:name="_Toc45108183"/>
      <w:bookmarkStart w:id="10495" w:name="_Toc45901803"/>
      <w:bookmarkStart w:id="10496" w:name="_Toc51850884"/>
      <w:bookmarkStart w:id="10497" w:name="_Toc56693888"/>
      <w:bookmarkStart w:id="10498" w:name="_Toc64447432"/>
      <w:bookmarkStart w:id="10499" w:name="_Toc66286926"/>
      <w:bookmarkStart w:id="10500" w:name="_Toc74151621"/>
      <w:bookmarkStart w:id="10501" w:name="_Toc88654094"/>
      <w:bookmarkStart w:id="10502" w:name="_Toc97904450"/>
      <w:bookmarkStart w:id="10503" w:name="_Toc98868564"/>
      <w:bookmarkStart w:id="10504" w:name="_Toc105174849"/>
      <w:bookmarkStart w:id="10505" w:name="_Toc106109686"/>
      <w:bookmarkStart w:id="10506" w:name="_Toc113825507"/>
      <w:bookmarkStart w:id="10507" w:name="_Toc146228110"/>
      <w:bookmarkEnd w:id="10492"/>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0508" w:name="_CR9_2_3_139"/>
      <w:bookmarkStart w:id="10509" w:name="_Toc44497797"/>
      <w:bookmarkStart w:id="10510" w:name="_Toc45108184"/>
      <w:bookmarkStart w:id="10511" w:name="_Toc45901804"/>
      <w:bookmarkStart w:id="10512" w:name="_Toc51850885"/>
      <w:bookmarkStart w:id="10513" w:name="_Toc56693889"/>
      <w:bookmarkStart w:id="10514" w:name="_Toc64447433"/>
      <w:bookmarkStart w:id="10515" w:name="_Toc66286927"/>
      <w:bookmarkStart w:id="10516" w:name="_Toc74151622"/>
      <w:bookmarkStart w:id="10517" w:name="_Toc88654095"/>
      <w:bookmarkStart w:id="10518" w:name="_Toc97904451"/>
      <w:bookmarkStart w:id="10519" w:name="_Toc98868565"/>
      <w:bookmarkStart w:id="10520" w:name="_Toc105174850"/>
      <w:bookmarkStart w:id="10521" w:name="_Toc106109687"/>
      <w:bookmarkStart w:id="10522" w:name="_Toc113825508"/>
      <w:bookmarkStart w:id="10523" w:name="_Toc146228111"/>
      <w:bookmarkEnd w:id="10508"/>
      <w:r w:rsidRPr="009354E2">
        <w:rPr>
          <w:rFonts w:eastAsia="Batang"/>
        </w:rPr>
        <w:t>9.2.3.</w:t>
      </w:r>
      <w:r>
        <w:rPr>
          <w:rFonts w:eastAsia="Batang"/>
        </w:rPr>
        <w:t>139</w:t>
      </w:r>
      <w:r w:rsidRPr="009354E2">
        <w:rPr>
          <w:rFonts w:eastAsia="Batang"/>
        </w:rPr>
        <w:tab/>
        <w:t>Extended Slice Support List</w:t>
      </w:r>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0524" w:name="_CR9_2_3_140"/>
      <w:bookmarkStart w:id="10525" w:name="_Toc44497798"/>
      <w:bookmarkStart w:id="10526" w:name="_Toc45108185"/>
      <w:bookmarkStart w:id="10527" w:name="_Toc45901805"/>
      <w:bookmarkStart w:id="10528" w:name="_Toc51850886"/>
      <w:bookmarkStart w:id="10529" w:name="_Toc56693890"/>
      <w:bookmarkStart w:id="10530" w:name="_Toc64447434"/>
      <w:bookmarkStart w:id="10531" w:name="_Toc66286928"/>
      <w:bookmarkStart w:id="10532" w:name="_Toc74151623"/>
      <w:bookmarkStart w:id="10533" w:name="_Toc88654096"/>
      <w:bookmarkStart w:id="10534" w:name="_Toc97904452"/>
      <w:bookmarkStart w:id="10535" w:name="_Toc98868566"/>
      <w:bookmarkStart w:id="10536" w:name="_Toc105174851"/>
      <w:bookmarkStart w:id="10537" w:name="_Toc106109688"/>
      <w:bookmarkStart w:id="10538" w:name="_Toc113825509"/>
      <w:bookmarkStart w:id="10539" w:name="_Toc146228112"/>
      <w:bookmarkEnd w:id="10524"/>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5C4611AC" w14:textId="77777777" w:rsidR="00386AE4" w:rsidRDefault="00386AE4" w:rsidP="00064DC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eastAsia="SimSun" w:cs="Arial"/>
                <w:lang w:eastAsia="ja-JP"/>
              </w:rPr>
            </w:pPr>
            <w:r>
              <w:rPr>
                <w:rFonts w:eastAsia="SimSun"/>
              </w:rPr>
              <w:t>IE/Group Name</w:t>
            </w:r>
          </w:p>
        </w:tc>
        <w:tc>
          <w:tcPr>
            <w:tcW w:w="1080" w:type="dxa"/>
          </w:tcPr>
          <w:p w14:paraId="146E2CEB" w14:textId="77777777" w:rsidR="00386AE4" w:rsidRDefault="00386AE4" w:rsidP="00064DCF">
            <w:pPr>
              <w:pStyle w:val="TAH"/>
              <w:keepNext w:val="0"/>
              <w:keepLines w:val="0"/>
              <w:widowControl w:val="0"/>
              <w:rPr>
                <w:rFonts w:eastAsia="SimSun" w:cs="Arial"/>
                <w:lang w:eastAsia="ja-JP"/>
              </w:rPr>
            </w:pPr>
            <w:r>
              <w:rPr>
                <w:rFonts w:eastAsia="SimSun"/>
              </w:rPr>
              <w:t>Presence</w:t>
            </w:r>
          </w:p>
        </w:tc>
        <w:tc>
          <w:tcPr>
            <w:tcW w:w="1440" w:type="dxa"/>
          </w:tcPr>
          <w:p w14:paraId="61BDE13A" w14:textId="77777777" w:rsidR="00386AE4" w:rsidRDefault="00386AE4" w:rsidP="00064DCF">
            <w:pPr>
              <w:pStyle w:val="TAH"/>
              <w:keepNext w:val="0"/>
              <w:keepLines w:val="0"/>
              <w:widowControl w:val="0"/>
              <w:rPr>
                <w:rFonts w:eastAsia="SimSun"/>
                <w:bCs/>
                <w:i/>
                <w:szCs w:val="18"/>
              </w:rPr>
            </w:pPr>
            <w:r>
              <w:rPr>
                <w:rFonts w:eastAsia="SimSun"/>
              </w:rPr>
              <w:t>Range</w:t>
            </w:r>
          </w:p>
        </w:tc>
        <w:tc>
          <w:tcPr>
            <w:tcW w:w="1872" w:type="dxa"/>
          </w:tcPr>
          <w:p w14:paraId="4C764E34" w14:textId="77777777" w:rsidR="00386AE4" w:rsidRDefault="00386AE4" w:rsidP="00064DCF">
            <w:pPr>
              <w:pStyle w:val="TAH"/>
              <w:keepNext w:val="0"/>
              <w:keepLines w:val="0"/>
              <w:widowControl w:val="0"/>
              <w:rPr>
                <w:rFonts w:eastAsia="SimSun"/>
                <w:lang w:eastAsia="ja-JP"/>
              </w:rPr>
            </w:pPr>
            <w:r>
              <w:rPr>
                <w:rFonts w:eastAsia="SimSun"/>
              </w:rPr>
              <w:t>IE type and reference</w:t>
            </w:r>
          </w:p>
        </w:tc>
        <w:tc>
          <w:tcPr>
            <w:tcW w:w="2880" w:type="dxa"/>
          </w:tcPr>
          <w:p w14:paraId="71A2FC73" w14:textId="77777777" w:rsidR="00386AE4" w:rsidRDefault="00386AE4" w:rsidP="00064DCF">
            <w:pPr>
              <w:pStyle w:val="TAH"/>
              <w:keepNext w:val="0"/>
              <w:keepLines w:val="0"/>
              <w:widowControl w:val="0"/>
              <w:rPr>
                <w:rFonts w:eastAsia="SimSun"/>
              </w:rPr>
            </w:pPr>
            <w:r>
              <w:rPr>
                <w:rFonts w:eastAsia="SimSun"/>
              </w:rP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3CDE01BF"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2BF5D22E" w14:textId="77777777" w:rsidR="00386AE4" w:rsidRDefault="00386AE4" w:rsidP="00064DCF">
            <w:pPr>
              <w:pStyle w:val="TAL"/>
              <w:keepNext w:val="0"/>
              <w:keepLines w:val="0"/>
              <w:widowControl w:val="0"/>
              <w:rPr>
                <w:rFonts w:eastAsia="SimSun"/>
                <w:lang w:eastAsia="ja-JP"/>
              </w:rPr>
            </w:pPr>
          </w:p>
        </w:tc>
        <w:tc>
          <w:tcPr>
            <w:tcW w:w="2880" w:type="dxa"/>
          </w:tcPr>
          <w:p w14:paraId="108D07BB" w14:textId="77777777" w:rsidR="00386AE4" w:rsidRDefault="00386AE4" w:rsidP="00064DCF">
            <w:pPr>
              <w:pStyle w:val="TAL"/>
              <w:keepNext w:val="0"/>
              <w:keepLines w:val="0"/>
              <w:widowControl w:val="0"/>
              <w:rPr>
                <w:rFonts w:eastAsia="SimSun"/>
              </w:rPr>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5B8C1C1F" w14:textId="77777777" w:rsidR="00386AE4" w:rsidRDefault="00386AE4" w:rsidP="00064DCF">
            <w:pPr>
              <w:pStyle w:val="TAL"/>
              <w:keepNext w:val="0"/>
              <w:keepLines w:val="0"/>
              <w:widowControl w:val="0"/>
              <w:rPr>
                <w:rFonts w:eastAsia="SimSun"/>
                <w:lang w:eastAsia="ja-JP"/>
              </w:rPr>
            </w:pPr>
            <w:r>
              <w:rPr>
                <w:rFonts w:eastAsia="SimSun" w:hint="eastAsia"/>
                <w:lang w:eastAsia="zh-CN"/>
              </w:rPr>
              <w:t>M</w:t>
            </w:r>
          </w:p>
        </w:tc>
        <w:tc>
          <w:tcPr>
            <w:tcW w:w="1440" w:type="dxa"/>
          </w:tcPr>
          <w:p w14:paraId="291FC3C1" w14:textId="77777777" w:rsidR="00386AE4" w:rsidRDefault="00386AE4" w:rsidP="00064DCF">
            <w:pPr>
              <w:pStyle w:val="TAL"/>
              <w:keepNext w:val="0"/>
              <w:keepLines w:val="0"/>
              <w:widowControl w:val="0"/>
              <w:rPr>
                <w:rFonts w:eastAsia="SimSun"/>
                <w:bCs/>
                <w:i/>
                <w:szCs w:val="18"/>
              </w:rPr>
            </w:pPr>
          </w:p>
        </w:tc>
        <w:tc>
          <w:tcPr>
            <w:tcW w:w="1872" w:type="dxa"/>
          </w:tcPr>
          <w:p w14:paraId="42A58B92" w14:textId="77777777" w:rsidR="00386AE4" w:rsidRDefault="00386AE4" w:rsidP="00064DCF">
            <w:pPr>
              <w:pStyle w:val="TAL"/>
              <w:keepNext w:val="0"/>
              <w:keepLines w:val="0"/>
              <w:widowControl w:val="0"/>
              <w:rPr>
                <w:rFonts w:eastAsia="SimSun"/>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rPr>
                <w:rFonts w:eastAsia="SimSun"/>
              </w:rPr>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226C704C" w14:textId="77777777" w:rsidR="00386AE4" w:rsidRDefault="00386AE4" w:rsidP="00064DCF">
            <w:pPr>
              <w:pStyle w:val="TAL"/>
              <w:keepNext w:val="0"/>
              <w:keepLines w:val="0"/>
              <w:widowControl w:val="0"/>
              <w:rPr>
                <w:rFonts w:eastAsia="SimSun"/>
                <w:lang w:eastAsia="ja-JP"/>
              </w:rPr>
            </w:pPr>
            <w:r>
              <w:rPr>
                <w:rFonts w:eastAsia="SimSun"/>
                <w:lang w:eastAsia="zh-CN"/>
              </w:rPr>
              <w:t>O</w:t>
            </w:r>
          </w:p>
        </w:tc>
        <w:tc>
          <w:tcPr>
            <w:tcW w:w="1440" w:type="dxa"/>
          </w:tcPr>
          <w:p w14:paraId="351CD09A"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D7B783E" w14:textId="77777777" w:rsidR="00386AE4" w:rsidRDefault="00386AE4" w:rsidP="00064DCF">
            <w:pPr>
              <w:pStyle w:val="TAL"/>
              <w:keepNext w:val="0"/>
              <w:keepLines w:val="0"/>
              <w:widowControl w:val="0"/>
              <w:rPr>
                <w:rFonts w:eastAsia="SimSun"/>
                <w:lang w:eastAsia="ja-JP"/>
              </w:rPr>
            </w:pPr>
          </w:p>
        </w:tc>
        <w:tc>
          <w:tcPr>
            <w:tcW w:w="2880" w:type="dxa"/>
          </w:tcPr>
          <w:p w14:paraId="74C0A342" w14:textId="77777777" w:rsidR="00386AE4" w:rsidRDefault="00386AE4" w:rsidP="00064DCF">
            <w:pPr>
              <w:pStyle w:val="TAL"/>
              <w:keepNext w:val="0"/>
              <w:keepLines w:val="0"/>
              <w:widowControl w:val="0"/>
              <w:rPr>
                <w:rFonts w:eastAsia="SimSun"/>
              </w:rPr>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7CE67D5B" w14:textId="77777777" w:rsidR="00386AE4" w:rsidRDefault="00386AE4" w:rsidP="00064DC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316416E7" w14:textId="77777777" w:rsidR="00386AE4" w:rsidRDefault="00386AE4" w:rsidP="00064DCF">
            <w:pPr>
              <w:pStyle w:val="TAL"/>
              <w:keepNext w:val="0"/>
              <w:keepLines w:val="0"/>
              <w:widowControl w:val="0"/>
              <w:rPr>
                <w:rFonts w:eastAsia="SimSun"/>
                <w:bCs/>
                <w:i/>
                <w:szCs w:val="18"/>
              </w:rPr>
            </w:pPr>
          </w:p>
        </w:tc>
        <w:tc>
          <w:tcPr>
            <w:tcW w:w="1872" w:type="dxa"/>
          </w:tcPr>
          <w:p w14:paraId="67CF65B8" w14:textId="77777777" w:rsidR="00386AE4" w:rsidRDefault="00386AE4" w:rsidP="00064DCF">
            <w:pPr>
              <w:pStyle w:val="TAL"/>
              <w:keepNext w:val="0"/>
              <w:keepLines w:val="0"/>
              <w:widowControl w:val="0"/>
              <w:rPr>
                <w:rFonts w:eastAsia="SimSun"/>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rPr>
                <w:rFonts w:eastAsia="SimSun"/>
              </w:rPr>
            </w:pPr>
            <w:r>
              <w:rPr>
                <w:rFonts w:cs="Geneva"/>
                <w:lang w:eastAsia="ja-JP"/>
              </w:rPr>
              <w:t>NR Physical Cell ID</w:t>
            </w:r>
          </w:p>
        </w:tc>
      </w:tr>
    </w:tbl>
    <w:p w14:paraId="56550CFF" w14:textId="77777777" w:rsidR="00386AE4" w:rsidRDefault="00386AE4" w:rsidP="00064DC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rFonts w:eastAsia="SimSun"/>
                <w:lang w:eastAsia="ja-JP"/>
              </w:rPr>
            </w:pPr>
            <w:r>
              <w:rPr>
                <w:rFonts w:eastAsia="SimSun"/>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rFonts w:eastAsia="SimSun"/>
                <w:lang w:eastAsia="ja-JP"/>
              </w:rPr>
            </w:pPr>
            <w:r>
              <w:rPr>
                <w:rFonts w:eastAsia="SimSun"/>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rFonts w:eastAsia="SimSun"/>
                <w:lang w:eastAsia="ja-JP"/>
              </w:rPr>
            </w:pPr>
            <w:r>
              <w:rPr>
                <w:rFonts w:eastAsia="SimSun"/>
                <w:lang w:eastAsia="ja-JP"/>
              </w:rPr>
              <w:t>Maximum no. of Neighbour cells subject for MDT scope. Value is 32.</w:t>
            </w:r>
          </w:p>
        </w:tc>
      </w:tr>
    </w:tbl>
    <w:p w14:paraId="717CC0B4" w14:textId="77777777" w:rsidR="00386AE4" w:rsidRDefault="00386AE4" w:rsidP="00064DCF">
      <w:pPr>
        <w:widowControl w:val="0"/>
        <w:rPr>
          <w:rFonts w:eastAsia="SimSun"/>
          <w:lang w:eastAsia="zh-CN"/>
        </w:rPr>
      </w:pPr>
    </w:p>
    <w:p w14:paraId="59F9A7E9" w14:textId="77777777" w:rsidR="00994869" w:rsidRDefault="00994869" w:rsidP="00064DCF">
      <w:pPr>
        <w:pStyle w:val="Heading4"/>
        <w:keepNext w:val="0"/>
        <w:keepLines w:val="0"/>
        <w:widowControl w:val="0"/>
      </w:pPr>
      <w:bookmarkStart w:id="10540" w:name="_CR9_2_3_141"/>
      <w:bookmarkStart w:id="10541" w:name="_Toc74151624"/>
      <w:bookmarkStart w:id="10542" w:name="_Toc88654097"/>
      <w:bookmarkStart w:id="10543" w:name="_Toc97904453"/>
      <w:bookmarkStart w:id="10544" w:name="_Toc98868567"/>
      <w:bookmarkStart w:id="10545" w:name="_Toc105174852"/>
      <w:bookmarkStart w:id="10546" w:name="_Toc106109689"/>
      <w:bookmarkStart w:id="10547" w:name="_Toc113825510"/>
      <w:bookmarkStart w:id="10548" w:name="_Toc146228113"/>
      <w:bookmarkStart w:id="10549" w:name="_Toc44497799"/>
      <w:bookmarkEnd w:id="10540"/>
      <w:r>
        <w:t>9.2.3.</w:t>
      </w:r>
      <w:r>
        <w:rPr>
          <w:lang w:val="en-US"/>
        </w:rPr>
        <w:t>141</w:t>
      </w:r>
      <w:r>
        <w:tab/>
      </w:r>
      <w:r>
        <w:rPr>
          <w:rFonts w:hint="eastAsia"/>
        </w:rPr>
        <w:t>Extended UE Identity Index Value</w:t>
      </w:r>
      <w:bookmarkEnd w:id="10541"/>
      <w:bookmarkEnd w:id="10542"/>
      <w:bookmarkEnd w:id="10543"/>
      <w:bookmarkEnd w:id="10544"/>
      <w:bookmarkEnd w:id="10545"/>
      <w:bookmarkEnd w:id="10546"/>
      <w:bookmarkEnd w:id="10547"/>
      <w:bookmarkEnd w:id="10548"/>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rFonts w:eastAsia="SimSun"/>
          <w:lang w:eastAsia="zh-CN"/>
        </w:rPr>
      </w:pPr>
    </w:p>
    <w:p w14:paraId="3447ACEE" w14:textId="77777777" w:rsidR="007E6A65" w:rsidRPr="00F103BB" w:rsidRDefault="007E6A65" w:rsidP="00064DCF">
      <w:pPr>
        <w:pStyle w:val="Heading4"/>
        <w:keepNext w:val="0"/>
        <w:keepLines w:val="0"/>
        <w:widowControl w:val="0"/>
        <w:rPr>
          <w:rFonts w:eastAsia="Batang"/>
        </w:rPr>
      </w:pPr>
      <w:bookmarkStart w:id="10550" w:name="_CR9_2_3_142"/>
      <w:bookmarkStart w:id="10551" w:name="_Toc74151625"/>
      <w:bookmarkStart w:id="10552" w:name="_Toc88654098"/>
      <w:bookmarkStart w:id="10553" w:name="_Toc97904454"/>
      <w:bookmarkStart w:id="10554" w:name="_Toc98868568"/>
      <w:bookmarkStart w:id="10555" w:name="_Toc105174853"/>
      <w:bookmarkStart w:id="10556" w:name="_Toc106109690"/>
      <w:bookmarkStart w:id="10557" w:name="_Toc113825511"/>
      <w:bookmarkStart w:id="10558" w:name="_Toc146228114"/>
      <w:bookmarkEnd w:id="10550"/>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0551"/>
      <w:bookmarkEnd w:id="10552"/>
      <w:bookmarkEnd w:id="10553"/>
      <w:bookmarkEnd w:id="10554"/>
      <w:bookmarkEnd w:id="10555"/>
      <w:bookmarkEnd w:id="10556"/>
      <w:bookmarkEnd w:id="10557"/>
      <w:bookmarkEnd w:id="10558"/>
    </w:p>
    <w:p w14:paraId="3CC1FDD4" w14:textId="77777777" w:rsidR="007E6A65" w:rsidRPr="00F103BB" w:rsidRDefault="007E6A65" w:rsidP="00CA67DA">
      <w:pPr>
        <w:widowControl w:val="0"/>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w:t>
      </w:r>
      <w:r w:rsidR="00A4291C" w:rsidRPr="000B0A07">
        <w:rPr>
          <w:rFonts w:eastAsia="SimSun"/>
        </w:rPr>
        <w:t xml:space="preserve">E-UTRA </w:t>
      </w:r>
      <w:r w:rsidRPr="00F103BB">
        <w:rPr>
          <w:rFonts w:eastAsia="SimSun"/>
        </w:rPr>
        <w:t xml:space="preserve">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00F54A0B">
        <w:rPr>
          <w:rFonts w:eastAsia="SimSun"/>
          <w:lang w:val="en-US" w:eastAsia="zh-CN"/>
        </w:rPr>
        <w:t>4</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47BEFBF0"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04D40E6B"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Range</w:t>
            </w:r>
          </w:p>
        </w:tc>
        <w:tc>
          <w:tcPr>
            <w:tcW w:w="1872" w:type="dxa"/>
          </w:tcPr>
          <w:p w14:paraId="5639C5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rFonts w:eastAsia="SimSun"/>
          <w:lang w:eastAsia="zh-CN"/>
        </w:rPr>
      </w:pPr>
    </w:p>
    <w:p w14:paraId="2EDF7422" w14:textId="77777777" w:rsidR="00A968C2" w:rsidRPr="005D2D64" w:rsidRDefault="00A968C2" w:rsidP="00064DCF">
      <w:pPr>
        <w:pStyle w:val="Heading4"/>
        <w:keepNext w:val="0"/>
        <w:keepLines w:val="0"/>
        <w:widowControl w:val="0"/>
      </w:pPr>
      <w:bookmarkStart w:id="10559" w:name="_CR9_2_3_143"/>
      <w:bookmarkStart w:id="10560" w:name="_Toc74151626"/>
      <w:bookmarkStart w:id="10561" w:name="_Toc88654099"/>
      <w:bookmarkStart w:id="10562" w:name="_Toc97904455"/>
      <w:bookmarkStart w:id="10563" w:name="_Toc98868569"/>
      <w:bookmarkStart w:id="10564" w:name="_Toc105174854"/>
      <w:bookmarkStart w:id="10565" w:name="_Toc106109691"/>
      <w:bookmarkStart w:id="10566" w:name="_Toc113825512"/>
      <w:bookmarkStart w:id="10567" w:name="_Toc146228115"/>
      <w:bookmarkEnd w:id="10559"/>
      <w:r w:rsidRPr="005D2D64">
        <w:t>9.2.3.143</w:t>
      </w:r>
      <w:r w:rsidRPr="005D2D64">
        <w:tab/>
      </w:r>
      <w:r w:rsidRPr="005D2D64">
        <w:rPr>
          <w:rFonts w:hint="eastAsia"/>
        </w:rPr>
        <w:t>UE Specific DRX</w:t>
      </w:r>
      <w:bookmarkEnd w:id="10560"/>
      <w:bookmarkEnd w:id="10561"/>
      <w:bookmarkEnd w:id="10562"/>
      <w:bookmarkEnd w:id="10563"/>
      <w:bookmarkEnd w:id="10564"/>
      <w:bookmarkEnd w:id="10565"/>
      <w:bookmarkEnd w:id="10566"/>
      <w:bookmarkEnd w:id="10567"/>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rFonts w:eastAsia="SimSun"/>
          <w:lang w:eastAsia="zh-CN"/>
        </w:rPr>
      </w:pPr>
    </w:p>
    <w:p w14:paraId="7AF78E07" w14:textId="77777777" w:rsidR="00844445" w:rsidRDefault="00844445" w:rsidP="00064DCF">
      <w:pPr>
        <w:pStyle w:val="Heading4"/>
        <w:keepNext w:val="0"/>
        <w:keepLines w:val="0"/>
        <w:widowControl w:val="0"/>
      </w:pPr>
      <w:bookmarkStart w:id="10568" w:name="_CR9_2_3_144"/>
      <w:bookmarkStart w:id="10569" w:name="_Toc88654100"/>
      <w:bookmarkStart w:id="10570" w:name="_Toc97904456"/>
      <w:bookmarkStart w:id="10571" w:name="_Toc98868570"/>
      <w:bookmarkStart w:id="10572" w:name="_Toc105174855"/>
      <w:bookmarkStart w:id="10573" w:name="_Toc106109692"/>
      <w:bookmarkStart w:id="10574" w:name="_Toc113825513"/>
      <w:bookmarkStart w:id="10575" w:name="_Toc146228116"/>
      <w:bookmarkEnd w:id="10568"/>
      <w:r>
        <w:t>9.2.3.144</w:t>
      </w:r>
      <w:r>
        <w:tab/>
        <w:t>QoS Mapping Information</w:t>
      </w:r>
      <w:bookmarkEnd w:id="10569"/>
      <w:bookmarkEnd w:id="10570"/>
      <w:bookmarkEnd w:id="10571"/>
      <w:bookmarkEnd w:id="10572"/>
      <w:bookmarkEnd w:id="10573"/>
      <w:bookmarkEnd w:id="10574"/>
      <w:bookmarkEnd w:id="10575"/>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0576" w:name="_CR9_2_3_144a"/>
      <w:bookmarkStart w:id="10577" w:name="_Toc146228117"/>
      <w:bookmarkStart w:id="10578" w:name="_Toc98868571"/>
      <w:bookmarkStart w:id="10579" w:name="_Toc105174856"/>
      <w:bookmarkStart w:id="10580" w:name="_Toc106109693"/>
      <w:bookmarkStart w:id="10581" w:name="_Toc113825514"/>
      <w:bookmarkStart w:id="10582" w:name="_Toc45108186"/>
      <w:bookmarkStart w:id="10583" w:name="_Toc45901806"/>
      <w:bookmarkStart w:id="10584" w:name="_Toc51850887"/>
      <w:bookmarkStart w:id="10585" w:name="_Toc56693891"/>
      <w:bookmarkStart w:id="10586" w:name="_Toc64447435"/>
      <w:bookmarkStart w:id="10587" w:name="_Toc66286929"/>
      <w:bookmarkStart w:id="10588" w:name="_Toc74151627"/>
      <w:bookmarkStart w:id="10589" w:name="_Toc88654101"/>
      <w:bookmarkStart w:id="10590" w:name="_Toc97904457"/>
      <w:bookmarkEnd w:id="10576"/>
      <w:r>
        <w:t>9.</w:t>
      </w:r>
      <w:r>
        <w:rPr>
          <w:rFonts w:hint="eastAsia"/>
          <w:lang w:eastAsia="zh-CN"/>
        </w:rPr>
        <w:t>2</w:t>
      </w:r>
      <w:r>
        <w:t>.3.</w:t>
      </w:r>
      <w:r>
        <w:rPr>
          <w:lang w:val="en-US" w:eastAsia="zh-CN"/>
        </w:rPr>
        <w:t>144a</w:t>
      </w:r>
      <w:r>
        <w:tab/>
      </w:r>
      <w:r w:rsidRPr="00772A8F">
        <w:rPr>
          <w:lang w:val="en-US" w:eastAsia="zh-CN"/>
        </w:rPr>
        <w:t>Hashed UE Identity Index Value</w:t>
      </w:r>
      <w:bookmarkEnd w:id="10577"/>
    </w:p>
    <w:p w14:paraId="7CBBC560" w14:textId="77777777" w:rsidR="00540BE4" w:rsidRDefault="00540BE4" w:rsidP="00540BE4">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0591" w:name="_CR9_2_3_145"/>
      <w:bookmarkStart w:id="10592" w:name="_Toc146228118"/>
      <w:bookmarkEnd w:id="10591"/>
      <w:r w:rsidRPr="00821072">
        <w:rPr>
          <w:rFonts w:eastAsia="CG Times (WN)"/>
        </w:rPr>
        <w:t>9.2.3.</w:t>
      </w:r>
      <w:r>
        <w:rPr>
          <w:rFonts w:eastAsia="CG Times (WN)"/>
        </w:rPr>
        <w:t>145</w:t>
      </w:r>
      <w:r w:rsidRPr="00821072">
        <w:rPr>
          <w:rFonts w:eastAsia="CG Times (WN)"/>
        </w:rPr>
        <w:tab/>
        <w:t>MRB ID</w:t>
      </w:r>
      <w:bookmarkEnd w:id="10578"/>
      <w:bookmarkEnd w:id="10579"/>
      <w:bookmarkEnd w:id="10580"/>
      <w:bookmarkEnd w:id="10581"/>
      <w:bookmarkEnd w:id="10592"/>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0593" w:name="_CR9_2_3_146"/>
      <w:bookmarkStart w:id="10594" w:name="_Toc98868572"/>
      <w:bookmarkStart w:id="10595" w:name="_Toc105174857"/>
      <w:bookmarkStart w:id="10596" w:name="_Toc106109694"/>
      <w:bookmarkStart w:id="10597" w:name="_Toc113825515"/>
      <w:bookmarkStart w:id="10598" w:name="_Toc146228119"/>
      <w:bookmarkEnd w:id="10593"/>
      <w:r w:rsidRPr="00821072">
        <w:rPr>
          <w:rFonts w:eastAsia="CG Times (WN)"/>
        </w:rPr>
        <w:t>9.2.3.</w:t>
      </w:r>
      <w:r>
        <w:rPr>
          <w:rFonts w:eastAsia="CG Times (WN)"/>
        </w:rPr>
        <w:t>146</w:t>
      </w:r>
      <w:r w:rsidRPr="00821072">
        <w:rPr>
          <w:rFonts w:eastAsia="CG Times (WN)"/>
        </w:rPr>
        <w:tab/>
        <w:t>MBS Session ID</w:t>
      </w:r>
      <w:bookmarkEnd w:id="10594"/>
      <w:bookmarkEnd w:id="10595"/>
      <w:bookmarkEnd w:id="10596"/>
      <w:bookmarkEnd w:id="10597"/>
      <w:bookmarkEnd w:id="10598"/>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0599" w:name="_CR9_2_3_147"/>
      <w:bookmarkStart w:id="10600" w:name="_Toc98868573"/>
      <w:bookmarkStart w:id="10601" w:name="_Toc105174858"/>
      <w:bookmarkStart w:id="10602" w:name="_Toc106109695"/>
      <w:bookmarkStart w:id="10603" w:name="_Toc113825516"/>
      <w:bookmarkStart w:id="10604" w:name="_Toc146228120"/>
      <w:bookmarkEnd w:id="10599"/>
      <w:r w:rsidRPr="00821072">
        <w:t>9.2.3.</w:t>
      </w:r>
      <w:r>
        <w:t>147</w:t>
      </w:r>
      <w:r>
        <w:tab/>
      </w:r>
      <w:r w:rsidRPr="00821072">
        <w:t>MRB Progress Information</w:t>
      </w:r>
      <w:bookmarkEnd w:id="10600"/>
      <w:bookmarkEnd w:id="10601"/>
      <w:bookmarkEnd w:id="10602"/>
      <w:bookmarkEnd w:id="10603"/>
      <w:bookmarkEnd w:id="10604"/>
    </w:p>
    <w:p w14:paraId="3E73B229" w14:textId="1A5D63F2" w:rsidR="004A323A" w:rsidRPr="00821072" w:rsidRDefault="004A323A" w:rsidP="00064DC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0605" w:name="_CR9_2_3_148"/>
      <w:bookmarkStart w:id="10606" w:name="_Toc98868574"/>
      <w:bookmarkStart w:id="10607" w:name="_Toc105174859"/>
      <w:bookmarkStart w:id="10608" w:name="_Toc106109696"/>
      <w:bookmarkStart w:id="10609" w:name="_Toc113825517"/>
      <w:bookmarkStart w:id="10610" w:name="_Toc146228121"/>
      <w:bookmarkEnd w:id="10605"/>
      <w:r w:rsidRPr="00821072">
        <w:t>9.2.3.</w:t>
      </w:r>
      <w:r>
        <w:t>148</w:t>
      </w:r>
      <w:r w:rsidRPr="00821072">
        <w:tab/>
        <w:t>MBS Area Session ID</w:t>
      </w:r>
      <w:bookmarkEnd w:id="10606"/>
      <w:bookmarkEnd w:id="10607"/>
      <w:bookmarkEnd w:id="10608"/>
      <w:bookmarkEnd w:id="10609"/>
      <w:bookmarkEnd w:id="10610"/>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0611" w:name="_CR9_2_3_149"/>
      <w:bookmarkStart w:id="10612" w:name="_Toc98868575"/>
      <w:bookmarkStart w:id="10613" w:name="_Toc105174860"/>
      <w:bookmarkStart w:id="10614" w:name="_Toc106109697"/>
      <w:bookmarkStart w:id="10615" w:name="_Toc113825518"/>
      <w:bookmarkStart w:id="10616" w:name="_Toc146228122"/>
      <w:bookmarkEnd w:id="10611"/>
      <w:r w:rsidRPr="00821072">
        <w:t>9.2.3.</w:t>
      </w:r>
      <w:r>
        <w:t>149</w:t>
      </w:r>
      <w:r w:rsidRPr="00821072">
        <w:tab/>
        <w:t>MBS Service Area information</w:t>
      </w:r>
      <w:bookmarkEnd w:id="10612"/>
      <w:bookmarkEnd w:id="10613"/>
      <w:bookmarkEnd w:id="10614"/>
      <w:bookmarkEnd w:id="10615"/>
      <w:bookmarkEnd w:id="10616"/>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rsidP="00064DCF">
      <w:pPr>
        <w:widowControl w:val="0"/>
        <w:rPr>
          <w:highlight w:val="yellow"/>
          <w:lang w:eastAsia="zh-CN"/>
        </w:rPr>
      </w:pPr>
    </w:p>
    <w:p w14:paraId="0432042D" w14:textId="77777777" w:rsidR="004A323A" w:rsidRPr="00821072" w:rsidRDefault="004A323A" w:rsidP="00064DCF">
      <w:pPr>
        <w:pStyle w:val="Heading4"/>
        <w:keepNext w:val="0"/>
        <w:keepLines w:val="0"/>
        <w:widowControl w:val="0"/>
      </w:pPr>
      <w:bookmarkStart w:id="10617" w:name="_CR9_2_3_150"/>
      <w:bookmarkStart w:id="10618" w:name="_Toc98868576"/>
      <w:bookmarkStart w:id="10619" w:name="_Toc105174861"/>
      <w:bookmarkStart w:id="10620" w:name="_Toc106109698"/>
      <w:bookmarkStart w:id="10621" w:name="_Toc113825519"/>
      <w:bookmarkStart w:id="10622" w:name="_Toc146228123"/>
      <w:bookmarkEnd w:id="10617"/>
      <w:r w:rsidRPr="00821072">
        <w:t>9.2.3.</w:t>
      </w:r>
      <w:r>
        <w:t>150</w:t>
      </w:r>
      <w:r w:rsidRPr="00821072">
        <w:tab/>
        <w:t>MBS Service Area</w:t>
      </w:r>
      <w:bookmarkEnd w:id="10618"/>
      <w:bookmarkEnd w:id="10619"/>
      <w:bookmarkEnd w:id="10620"/>
      <w:bookmarkEnd w:id="10621"/>
      <w:bookmarkEnd w:id="10622"/>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0623" w:name="_CR9_2_3_151"/>
      <w:bookmarkStart w:id="10624" w:name="_Hlk99630839"/>
      <w:bookmarkStart w:id="10625" w:name="_Toc98868577"/>
      <w:bookmarkStart w:id="10626" w:name="_Toc105174862"/>
      <w:bookmarkStart w:id="10627" w:name="_Toc106109699"/>
      <w:bookmarkStart w:id="10628" w:name="_Toc113825520"/>
      <w:bookmarkStart w:id="10629" w:name="_Toc146228124"/>
      <w:bookmarkEnd w:id="10623"/>
      <w:r>
        <w:rPr>
          <w:lang w:val="en-US" w:eastAsia="zh-CN"/>
        </w:rPr>
        <w:t>9.2.3.151</w:t>
      </w:r>
      <w:bookmarkEnd w:id="10624"/>
      <w:r>
        <w:rPr>
          <w:lang w:val="en-US" w:eastAsia="zh-CN"/>
        </w:rPr>
        <w:tab/>
        <w:t>S</w:t>
      </w:r>
      <w:r>
        <w:rPr>
          <w:rFonts w:hint="eastAsia"/>
          <w:lang w:val="en-US" w:eastAsia="zh-CN"/>
        </w:rPr>
        <w:t>CG</w:t>
      </w:r>
      <w:r>
        <w:rPr>
          <w:lang w:val="en-US" w:eastAsia="zh-CN"/>
        </w:rPr>
        <w:t xml:space="preserve"> UE History Information</w:t>
      </w:r>
      <w:bookmarkEnd w:id="10625"/>
      <w:bookmarkEnd w:id="10626"/>
      <w:bookmarkEnd w:id="10627"/>
      <w:bookmarkEnd w:id="10628"/>
      <w:bookmarkEnd w:id="10629"/>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0630" w:name="_CR9_2_3_152"/>
      <w:bookmarkStart w:id="10631" w:name="_Toc98868578"/>
      <w:bookmarkStart w:id="10632" w:name="_Toc105174863"/>
      <w:bookmarkStart w:id="10633" w:name="_Toc106109700"/>
      <w:bookmarkStart w:id="10634" w:name="_Toc113825521"/>
      <w:bookmarkStart w:id="10635" w:name="_Toc146228125"/>
      <w:bookmarkEnd w:id="10630"/>
      <w:r w:rsidRPr="00E67E0D">
        <w:t>9.</w:t>
      </w:r>
      <w:r>
        <w:t>2</w:t>
      </w:r>
      <w:r w:rsidRPr="00E67E0D">
        <w:t>.</w:t>
      </w:r>
      <w:r>
        <w:t>3</w:t>
      </w:r>
      <w:r w:rsidRPr="00E67E0D">
        <w:t>.</w:t>
      </w:r>
      <w:r>
        <w:t>152</w:t>
      </w:r>
      <w:r w:rsidRPr="00E67E0D">
        <w:tab/>
      </w:r>
      <w:r>
        <w:t>Survival Time</w:t>
      </w:r>
      <w:bookmarkEnd w:id="10631"/>
      <w:bookmarkEnd w:id="10632"/>
      <w:bookmarkEnd w:id="10633"/>
      <w:bookmarkEnd w:id="10634"/>
      <w:bookmarkEnd w:id="10635"/>
    </w:p>
    <w:p w14:paraId="33A1F7DD" w14:textId="77777777" w:rsidR="002823BE" w:rsidRPr="00E67E0D" w:rsidRDefault="002823BE" w:rsidP="00064DCF">
      <w:pPr>
        <w:widowControl w:val="0"/>
      </w:pPr>
      <w:r w:rsidRPr="00E67E0D">
        <w:t xml:space="preserve">This IE </w:t>
      </w:r>
      <w:r>
        <w:t>provides the Survival Time for a TSC QoS flow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rFonts w:eastAsia="SimSun"/>
          <w:lang w:val="en-US" w:eastAsia="zh-CN"/>
        </w:rPr>
      </w:pPr>
      <w:bookmarkStart w:id="10636" w:name="_CR9_2_3_153"/>
      <w:bookmarkStart w:id="10637" w:name="_Toc98868579"/>
      <w:bookmarkStart w:id="10638" w:name="_Toc105174864"/>
      <w:bookmarkStart w:id="10639" w:name="_Toc106109701"/>
      <w:bookmarkStart w:id="10640" w:name="_Toc113825522"/>
      <w:bookmarkStart w:id="10641" w:name="_Toc146228126"/>
      <w:bookmarkEnd w:id="10636"/>
      <w:r>
        <w:t>9.2.3.153</w:t>
      </w:r>
      <w:r>
        <w:tab/>
        <w:t>Time Synchronisation Assistance Information</w:t>
      </w:r>
      <w:bookmarkEnd w:id="10637"/>
      <w:bookmarkEnd w:id="10638"/>
      <w:bookmarkEnd w:id="10639"/>
      <w:bookmarkEnd w:id="10640"/>
      <w:bookmarkEnd w:id="10641"/>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823BE" w14:paraId="585056A6" w14:textId="77777777" w:rsidTr="009D0A19">
        <w:tc>
          <w:tcPr>
            <w:tcW w:w="2448" w:type="dxa"/>
            <w:tcBorders>
              <w:top w:val="single" w:sz="4" w:space="0" w:color="auto"/>
              <w:left w:val="single" w:sz="4" w:space="0" w:color="auto"/>
              <w:bottom w:val="single" w:sz="4" w:space="0" w:color="auto"/>
              <w:right w:val="single" w:sz="4" w:space="0" w:color="auto"/>
            </w:tcBorders>
          </w:tcPr>
          <w:p w14:paraId="209D2F16" w14:textId="77777777" w:rsidR="002823BE" w:rsidRDefault="002823BE"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242BA5" w14:textId="77777777" w:rsidR="002823BE" w:rsidRDefault="002823BE"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BAB2BD1" w14:textId="77777777" w:rsidR="002823BE" w:rsidRDefault="002823BE"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BCA05B" w14:textId="77777777" w:rsidR="002823BE" w:rsidRDefault="002823BE"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F609C13" w14:textId="77777777" w:rsidR="002823BE" w:rsidRDefault="002823BE" w:rsidP="00064DCF">
            <w:pPr>
              <w:pStyle w:val="TAH"/>
              <w:keepNext w:val="0"/>
              <w:keepLines w:val="0"/>
              <w:widowControl w:val="0"/>
              <w:rPr>
                <w:lang w:eastAsia="ja-JP"/>
              </w:rPr>
            </w:pPr>
            <w:r>
              <w:rPr>
                <w:lang w:eastAsia="ja-JP"/>
              </w:rPr>
              <w:t>Semantics description</w:t>
            </w:r>
          </w:p>
        </w:tc>
      </w:tr>
      <w:tr w:rsidR="002823BE" w14:paraId="766E0B2F" w14:textId="77777777" w:rsidTr="009D0A19">
        <w:tc>
          <w:tcPr>
            <w:tcW w:w="2448" w:type="dxa"/>
            <w:tcBorders>
              <w:top w:val="single" w:sz="4" w:space="0" w:color="auto"/>
              <w:left w:val="single" w:sz="4" w:space="0" w:color="auto"/>
              <w:bottom w:val="single" w:sz="4" w:space="0" w:color="auto"/>
              <w:right w:val="single" w:sz="4" w:space="0" w:color="auto"/>
            </w:tcBorders>
          </w:tcPr>
          <w:p w14:paraId="1D18FEAA"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Time </w:t>
            </w:r>
            <w:r>
              <w:rPr>
                <w:rFonts w:eastAsia="SimSun"/>
                <w:lang w:eastAsia="zh-CN"/>
              </w:rPr>
              <w:t>D</w:t>
            </w:r>
            <w:r w:rsidRPr="00534003">
              <w:rPr>
                <w:rFonts w:eastAsia="SimSun"/>
                <w:lang w:eastAsia="zh-CN"/>
              </w:rPr>
              <w:t>istribution</w:t>
            </w:r>
            <w:r>
              <w:rPr>
                <w:rFonts w:eastAsia="SimSun"/>
                <w:lang w:eastAsia="zh-CN"/>
              </w:rPr>
              <w:t xml:space="preserve"> </w:t>
            </w:r>
            <w:r w:rsidRPr="009602EC">
              <w:rPr>
                <w:rFonts w:eastAsia="SimSun"/>
                <w:lang w:eastAsia="zh-CN"/>
              </w:rPr>
              <w:t>indication</w:t>
            </w:r>
          </w:p>
        </w:tc>
        <w:tc>
          <w:tcPr>
            <w:tcW w:w="1080" w:type="dxa"/>
            <w:tcBorders>
              <w:top w:val="single" w:sz="4" w:space="0" w:color="auto"/>
              <w:left w:val="single" w:sz="4" w:space="0" w:color="auto"/>
              <w:bottom w:val="single" w:sz="4" w:space="0" w:color="auto"/>
              <w:right w:val="single" w:sz="4" w:space="0" w:color="auto"/>
            </w:tcBorders>
          </w:tcPr>
          <w:p w14:paraId="62EE89DC" w14:textId="77777777" w:rsidR="002823BE" w:rsidRPr="00634156" w:rsidRDefault="002823BE"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2BAF69"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4AF53DF7"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UMERATED</w:t>
            </w:r>
          </w:p>
          <w:p w14:paraId="3D56F915"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able</w:t>
            </w:r>
            <w:r>
              <w:rPr>
                <w:rFonts w:eastAsia="SimSun"/>
                <w:lang w:eastAsia="zh-CN"/>
              </w:rPr>
              <w:t>d</w:t>
            </w:r>
            <w:r w:rsidRPr="00634156">
              <w:rPr>
                <w:rFonts w:eastAsia="SimSun"/>
                <w:lang w:eastAsia="zh-CN"/>
              </w:rPr>
              <w:t>, disable</w:t>
            </w:r>
            <w:r>
              <w:rPr>
                <w:rFonts w:eastAsia="SimSun"/>
                <w:lang w:eastAsia="zh-CN"/>
              </w:rPr>
              <w:t>d</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4C9E77FD" w14:textId="77777777" w:rsidR="002823BE" w:rsidRPr="00634156" w:rsidRDefault="002823BE" w:rsidP="00064DCF">
            <w:pPr>
              <w:pStyle w:val="TAL"/>
              <w:keepNext w:val="0"/>
              <w:keepLines w:val="0"/>
              <w:widowControl w:val="0"/>
              <w:rPr>
                <w:rFonts w:eastAsia="SimSun"/>
                <w:lang w:eastAsia="zh-CN"/>
              </w:rPr>
            </w:pPr>
          </w:p>
        </w:tc>
      </w:tr>
      <w:tr w:rsidR="002823BE" w14:paraId="480DD2D7" w14:textId="77777777" w:rsidTr="009D0A19">
        <w:tc>
          <w:tcPr>
            <w:tcW w:w="2448" w:type="dxa"/>
            <w:tcBorders>
              <w:top w:val="single" w:sz="4" w:space="0" w:color="auto"/>
              <w:left w:val="single" w:sz="4" w:space="0" w:color="auto"/>
              <w:bottom w:val="single" w:sz="4" w:space="0" w:color="auto"/>
              <w:right w:val="single" w:sz="4" w:space="0" w:color="auto"/>
            </w:tcBorders>
          </w:tcPr>
          <w:p w14:paraId="76B007F3"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Uu </w:t>
            </w:r>
            <w:r>
              <w:rPr>
                <w:rFonts w:eastAsia="SimSun"/>
                <w:lang w:eastAsia="zh-CN"/>
              </w:rPr>
              <w:t>T</w:t>
            </w:r>
            <w:r w:rsidRPr="00534003">
              <w:rPr>
                <w:rFonts w:eastAsia="SimSun"/>
                <w:lang w:eastAsia="zh-CN"/>
              </w:rPr>
              <w:t xml:space="preserve">ime </w:t>
            </w:r>
            <w:r>
              <w:rPr>
                <w:rFonts w:eastAsia="SimSun"/>
                <w:lang w:eastAsia="zh-CN"/>
              </w:rPr>
              <w:t>S</w:t>
            </w:r>
            <w:r w:rsidRPr="00534003">
              <w:rPr>
                <w:rFonts w:eastAsia="SimSun"/>
                <w:lang w:eastAsia="zh-CN"/>
              </w:rPr>
              <w:t xml:space="preserve">ynchronization </w:t>
            </w:r>
            <w:r>
              <w:rPr>
                <w:rFonts w:eastAsia="SimSun"/>
                <w:lang w:eastAsia="zh-CN"/>
              </w:rPr>
              <w:t>E</w:t>
            </w:r>
            <w:r w:rsidRPr="00534003">
              <w:rPr>
                <w:rFonts w:eastAsia="SimSun"/>
                <w:lang w:eastAsia="zh-CN"/>
              </w:rPr>
              <w:t xml:space="preserve">rror </w:t>
            </w:r>
            <w:r>
              <w:rPr>
                <w:rFonts w:eastAsia="SimSun"/>
                <w:lang w:eastAsia="zh-CN"/>
              </w:rPr>
              <w:t>B</w:t>
            </w:r>
            <w:r w:rsidRPr="00534003">
              <w:rPr>
                <w:rFonts w:eastAsia="SimSun"/>
                <w:lang w:eastAsia="zh-CN"/>
              </w:rPr>
              <w:t>udget</w:t>
            </w:r>
          </w:p>
        </w:tc>
        <w:tc>
          <w:tcPr>
            <w:tcW w:w="1080" w:type="dxa"/>
            <w:tcBorders>
              <w:top w:val="single" w:sz="4" w:space="0" w:color="auto"/>
              <w:left w:val="single" w:sz="4" w:space="0" w:color="auto"/>
              <w:bottom w:val="single" w:sz="4" w:space="0" w:color="auto"/>
              <w:right w:val="single" w:sz="4" w:space="0" w:color="auto"/>
            </w:tcBorders>
          </w:tcPr>
          <w:p w14:paraId="5A2DFB79" w14:textId="77777777" w:rsidR="002823BE" w:rsidRPr="00634156" w:rsidRDefault="002823BE" w:rsidP="00064DCF">
            <w:pPr>
              <w:pStyle w:val="TAL"/>
              <w:keepNext w:val="0"/>
              <w:keepLines w:val="0"/>
              <w:widowControl w:val="0"/>
              <w:rPr>
                <w:rFonts w:eastAsia="SimSun"/>
                <w:lang w:eastAsia="zh-CN"/>
              </w:rPr>
            </w:pPr>
            <w:r w:rsidRPr="0057284B">
              <w:rPr>
                <w:lang w:eastAsia="zh-CN"/>
              </w:rPr>
              <w:t>C-if</w:t>
            </w:r>
            <w:r>
              <w:rPr>
                <w:lang w:eastAsia="zh-CN"/>
              </w:rPr>
              <w:t>Enabled</w:t>
            </w:r>
          </w:p>
        </w:tc>
        <w:tc>
          <w:tcPr>
            <w:tcW w:w="1440" w:type="dxa"/>
            <w:tcBorders>
              <w:top w:val="single" w:sz="4" w:space="0" w:color="auto"/>
              <w:left w:val="single" w:sz="4" w:space="0" w:color="auto"/>
              <w:bottom w:val="single" w:sz="4" w:space="0" w:color="auto"/>
              <w:right w:val="single" w:sz="4" w:space="0" w:color="auto"/>
            </w:tcBorders>
          </w:tcPr>
          <w:p w14:paraId="31153716"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15EF1093"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INTEGER (0..1000</w:t>
            </w:r>
            <w:r>
              <w:rPr>
                <w:rFonts w:eastAsia="SimSun"/>
                <w:lang w:eastAsia="zh-CN"/>
              </w:rPr>
              <w:t>000</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0F5B991E"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xpressed in units of 1 ns.</w:t>
            </w:r>
          </w:p>
        </w:tc>
      </w:tr>
    </w:tbl>
    <w:p w14:paraId="555E4BC2" w14:textId="77777777" w:rsidR="002823BE" w:rsidRDefault="002823BE"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0642" w:name="_CR9_2_3_154"/>
      <w:bookmarkStart w:id="10643" w:name="_Hlk99630851"/>
      <w:bookmarkStart w:id="10644" w:name="_Toc98868580"/>
      <w:bookmarkStart w:id="10645" w:name="_Toc105174865"/>
      <w:bookmarkStart w:id="10646" w:name="_Toc106109702"/>
      <w:bookmarkStart w:id="10647" w:name="_Toc113825523"/>
      <w:bookmarkStart w:id="10648" w:name="_Toc146228127"/>
      <w:bookmarkEnd w:id="10642"/>
      <w:r w:rsidRPr="00EA5FA7">
        <w:t>9.</w:t>
      </w:r>
      <w:r>
        <w:t>2</w:t>
      </w:r>
      <w:r w:rsidRPr="00EA5FA7">
        <w:t>.</w:t>
      </w:r>
      <w:r>
        <w:t>3</w:t>
      </w:r>
      <w:r w:rsidRPr="00EA5FA7">
        <w:t>.</w:t>
      </w:r>
      <w:r>
        <w:t>154</w:t>
      </w:r>
      <w:bookmarkEnd w:id="10643"/>
      <w:r>
        <w:tab/>
      </w:r>
      <w:r>
        <w:rPr>
          <w:rFonts w:eastAsia="Batang"/>
        </w:rPr>
        <w:t>SCG Activation Request</w:t>
      </w:r>
      <w:bookmarkEnd w:id="10644"/>
      <w:bookmarkEnd w:id="10645"/>
      <w:bookmarkEnd w:id="10646"/>
      <w:bookmarkEnd w:id="10647"/>
      <w:bookmarkEnd w:id="10648"/>
    </w:p>
    <w:p w14:paraId="6D3A6326" w14:textId="77777777" w:rsidR="00A76A9A" w:rsidRPr="00337759" w:rsidRDefault="00BA1A6D" w:rsidP="00064DCF">
      <w:pPr>
        <w:widowControl w:val="0"/>
        <w:rPr>
          <w:lang w:eastAsia="zh-CN"/>
        </w:rPr>
      </w:pPr>
      <w:bookmarkStart w:id="10649"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0650"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065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0649"/>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0651" w:name="_CR9_2_3_155"/>
      <w:bookmarkStart w:id="10652" w:name="_Hlk99630855"/>
      <w:bookmarkStart w:id="10653" w:name="_Toc98868581"/>
      <w:bookmarkStart w:id="10654" w:name="_Toc105174866"/>
      <w:bookmarkStart w:id="10655" w:name="_Toc106109703"/>
      <w:bookmarkStart w:id="10656" w:name="_Toc113825524"/>
      <w:bookmarkStart w:id="10657" w:name="_Toc146228128"/>
      <w:bookmarkEnd w:id="10651"/>
      <w:r w:rsidRPr="00290A0A">
        <w:rPr>
          <w:lang w:eastAsia="ja-JP"/>
        </w:rPr>
        <w:t>9.2.3.</w:t>
      </w:r>
      <w:r>
        <w:rPr>
          <w:lang w:eastAsia="ja-JP"/>
        </w:rPr>
        <w:t>155</w:t>
      </w:r>
      <w:bookmarkEnd w:id="10652"/>
      <w:r w:rsidRPr="00290A0A">
        <w:rPr>
          <w:lang w:eastAsia="ja-JP"/>
        </w:rPr>
        <w:tab/>
      </w:r>
      <w:r w:rsidRPr="00290A0A">
        <w:t>SCG Activation Status</w:t>
      </w:r>
      <w:bookmarkEnd w:id="10653"/>
      <w:bookmarkEnd w:id="10654"/>
      <w:bookmarkEnd w:id="10655"/>
      <w:bookmarkEnd w:id="10656"/>
      <w:bookmarkEnd w:id="10657"/>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77777777" w:rsidR="00A76A9A" w:rsidRPr="00290A0A" w:rsidRDefault="00A76A9A" w:rsidP="00064DCF">
            <w:pPr>
              <w:pStyle w:val="TAL"/>
              <w:keepNext w:val="0"/>
              <w:keepLines w:val="0"/>
              <w:widowControl w:val="0"/>
            </w:pPr>
            <w:r w:rsidRPr="00290A0A">
              <w:t xml:space="preserve">ENUMERATED (SCG </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0658" w:name="_CR9_2_3_156"/>
      <w:bookmarkStart w:id="10659" w:name="_Hlk99630861"/>
      <w:bookmarkStart w:id="10660" w:name="_Toc98868582"/>
      <w:bookmarkStart w:id="10661" w:name="_Toc105174867"/>
      <w:bookmarkStart w:id="10662" w:name="_Toc106109704"/>
      <w:bookmarkStart w:id="10663" w:name="_Toc113825525"/>
      <w:bookmarkStart w:id="10664" w:name="_Toc146228129"/>
      <w:bookmarkEnd w:id="10658"/>
      <w:r w:rsidRPr="003B57FC">
        <w:rPr>
          <w:rFonts w:eastAsia="Batang"/>
          <w:szCs w:val="24"/>
        </w:rPr>
        <w:t>9.2.3.</w:t>
      </w:r>
      <w:r>
        <w:rPr>
          <w:rFonts w:eastAsia="Batang"/>
          <w:szCs w:val="24"/>
        </w:rPr>
        <w:t>156</w:t>
      </w:r>
      <w:bookmarkEnd w:id="10659"/>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660"/>
      <w:bookmarkEnd w:id="10661"/>
      <w:bookmarkEnd w:id="10662"/>
      <w:bookmarkEnd w:id="10663"/>
      <w:bookmarkEnd w:id="10664"/>
    </w:p>
    <w:p w14:paraId="56F3BE35" w14:textId="77777777" w:rsidR="00716682" w:rsidRDefault="00B901B9" w:rsidP="00064DCF">
      <w:pPr>
        <w:widowControl w:val="0"/>
        <w:rPr>
          <w:rFonts w:eastAsia="SimSun"/>
          <w:lang w:eastAsia="zh-CN"/>
        </w:rPr>
      </w:pPr>
      <w:r>
        <w:rPr>
          <w:rFonts w:eastAsia="SimSun"/>
          <w:lang w:eastAsia="zh-CN"/>
        </w:rPr>
        <w:t>This</w:t>
      </w:r>
      <w:r w:rsidR="00716682" w:rsidRPr="0006261D">
        <w:rPr>
          <w:rFonts w:eastAsia="SimSun"/>
          <w:lang w:eastAsia="zh-CN"/>
        </w:rPr>
        <w:t xml:space="preserve"> IE </w:t>
      </w:r>
      <w:r w:rsidR="00716682">
        <w:rPr>
          <w:rFonts w:eastAsia="SimSun"/>
          <w:lang w:eastAsia="zh-CN"/>
        </w:rPr>
        <w:t>contains the</w:t>
      </w:r>
      <w:r w:rsidR="00716682" w:rsidRPr="0006261D">
        <w:rPr>
          <w:rFonts w:eastAsia="SimSun"/>
          <w:lang w:eastAsia="zh-CN"/>
        </w:rPr>
        <w:t xml:space="preserve"> information </w:t>
      </w:r>
      <w:r w:rsidR="00716682">
        <w:rPr>
          <w:rFonts w:eastAsia="SimSun"/>
          <w:lang w:eastAsia="zh-CN"/>
        </w:rPr>
        <w:t xml:space="preserve">about </w:t>
      </w:r>
      <w:r w:rsidR="00716682" w:rsidRPr="0006261D">
        <w:rPr>
          <w:rFonts w:eastAsia="SimSun"/>
          <w:lang w:eastAsia="zh-CN"/>
        </w:rPr>
        <w:t xml:space="preserve">the QoE Measurement Collection (QMC) </w:t>
      </w:r>
      <w:r w:rsidR="00716682">
        <w:rPr>
          <w:rFonts w:eastAsia="SimSun"/>
          <w:lang w:eastAsia="zh-CN"/>
        </w:rPr>
        <w:t>configuration</w:t>
      </w:r>
      <w:r w:rsidR="00716682" w:rsidRPr="0006261D">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rFonts w:eastAsia="SimSun"/>
                <w:b/>
                <w:bCs/>
                <w:lang w:eastAsia="ja-JP"/>
              </w:rPr>
            </w:pPr>
            <w:r w:rsidRPr="007414BE">
              <w:rPr>
                <w:rFonts w:eastAsia="SimSun"/>
                <w:b/>
                <w:bCs/>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77777777" w:rsidR="00716682" w:rsidRPr="0006261D" w:rsidRDefault="00716682" w:rsidP="00064DCF">
            <w:pPr>
              <w:pStyle w:val="TAL"/>
              <w:keepNext w:val="0"/>
              <w:keepLines w:val="0"/>
              <w:widowControl w:val="0"/>
              <w:rPr>
                <w:rFonts w:eastAsia="SimSun"/>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rFonts w:eastAsia="SimSun"/>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rFonts w:eastAsia="SimSun"/>
                <w:lang w:eastAsia="zh-CN"/>
              </w:rPr>
            </w:pPr>
            <w:r w:rsidRPr="009B0794">
              <w:rPr>
                <w:rFonts w:eastAsia="SimSun"/>
                <w:b/>
                <w:bCs/>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rFonts w:eastAsia="SimSun"/>
                <w:i/>
                <w:lang w:eastAsia="zh-CN"/>
              </w:rPr>
            </w:pPr>
            <w:r w:rsidRPr="003A5F09">
              <w:rPr>
                <w:rFonts w:eastAsia="SimSun"/>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rFonts w:eastAsia="SimSun"/>
                <w:bCs/>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rFonts w:eastAsia="SimSun"/>
                <w:lang w:eastAsia="zh-CN"/>
              </w:rPr>
            </w:pPr>
            <w:r>
              <w:rPr>
                <w:rFonts w:eastAsia="SimSun"/>
                <w:lang w:eastAsia="zh-CN"/>
              </w:rPr>
              <w:t>&gt;&gt;</w:t>
            </w:r>
            <w:r w:rsidRPr="00CE6BA5">
              <w:rPr>
                <w:rFonts w:eastAsia="SimSun"/>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rFonts w:eastAsia="SimSun"/>
                <w:lang w:eastAsia="zh-CN"/>
              </w:rPr>
            </w:pPr>
            <w:r w:rsidRPr="00716682">
              <w:rPr>
                <w:rFonts w:eastAsia="SimSun"/>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rFonts w:eastAsia="SimSun"/>
                <w:bCs/>
                <w:lang w:eastAsia="zh-CN"/>
              </w:rPr>
            </w:pPr>
          </w:p>
        </w:tc>
      </w:tr>
    </w:tbl>
    <w:p w14:paraId="1AD2D7DC" w14:textId="77777777" w:rsidR="00716682" w:rsidRPr="0006261D" w:rsidRDefault="00716682" w:rsidP="00064DCF">
      <w:pPr>
        <w:widowControl w:val="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 bound</w:t>
            </w:r>
          </w:p>
        </w:tc>
        <w:tc>
          <w:tcPr>
            <w:tcW w:w="5987" w:type="dxa"/>
          </w:tcPr>
          <w:p w14:paraId="62E80DE6"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rFonts w:eastAsia="SimSun"/>
                <w:lang w:eastAsia="zh-CN"/>
              </w:rPr>
            </w:pPr>
            <w:r w:rsidRPr="0006261D">
              <w:rPr>
                <w:rFonts w:eastAsia="SimSun"/>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rFonts w:eastAsia="SimSun"/>
                <w:lang w:eastAsia="ja-JP"/>
              </w:rPr>
            </w:pPr>
            <w:r w:rsidRPr="00691E1D">
              <w:rPr>
                <w:rFonts w:eastAsia="SimSun"/>
                <w:lang w:eastAsia="ja-JP"/>
              </w:rPr>
              <w:t xml:space="preserve">Maximum no. of simultaneous QoE measurement configurations at a UE. </w:t>
            </w:r>
            <w:r>
              <w:rPr>
                <w:rFonts w:eastAsia="SimSun"/>
                <w:lang w:eastAsia="ja-JP"/>
              </w:rPr>
              <w:t>In this version of the specification, the v</w:t>
            </w:r>
            <w:r w:rsidRPr="00691E1D">
              <w:rPr>
                <w:rFonts w:eastAsia="SimSun"/>
                <w:lang w:eastAsia="ja-JP"/>
              </w:rPr>
              <w:t>alue is</w:t>
            </w:r>
            <w:r>
              <w:rPr>
                <w:rFonts w:eastAsia="SimSun"/>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0665" w:name="_CR9_2_3_157"/>
      <w:bookmarkStart w:id="10666" w:name="_Hlk99630975"/>
      <w:bookmarkStart w:id="10667" w:name="_Toc98868583"/>
      <w:bookmarkStart w:id="10668" w:name="_Toc105174868"/>
      <w:bookmarkStart w:id="10669" w:name="_Toc106109705"/>
      <w:bookmarkStart w:id="10670" w:name="_Toc113825526"/>
      <w:bookmarkStart w:id="10671" w:name="_Toc146228130"/>
      <w:bookmarkEnd w:id="10665"/>
      <w:r w:rsidRPr="001B73C5">
        <w:rPr>
          <w:rFonts w:eastAsia="Batang"/>
        </w:rPr>
        <w:t>9.2.3.</w:t>
      </w:r>
      <w:r>
        <w:rPr>
          <w:rFonts w:eastAsia="Batang"/>
        </w:rPr>
        <w:t>157</w:t>
      </w:r>
      <w:bookmarkEnd w:id="10666"/>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667"/>
      <w:bookmarkEnd w:id="10668"/>
      <w:bookmarkEnd w:id="10669"/>
      <w:bookmarkEnd w:id="10670"/>
      <w:bookmarkEnd w:id="10671"/>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16682" w:rsidRPr="008711EA" w14:paraId="7AE84207"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148D18A"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9B745F"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CC472B"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2EA40"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C718AD8"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Semantics description</w:t>
            </w:r>
          </w:p>
        </w:tc>
      </w:tr>
      <w:tr w:rsidR="00716682" w:rsidRPr="008711EA" w14:paraId="1BED86A8" w14:textId="77777777" w:rsidTr="00064DCF">
        <w:tc>
          <w:tcPr>
            <w:tcW w:w="2448" w:type="dxa"/>
            <w:tcBorders>
              <w:top w:val="single" w:sz="4" w:space="0" w:color="auto"/>
              <w:left w:val="single" w:sz="4" w:space="0" w:color="auto"/>
              <w:bottom w:val="single" w:sz="4" w:space="0" w:color="auto"/>
              <w:right w:val="single" w:sz="4" w:space="0" w:color="auto"/>
            </w:tcBorders>
          </w:tcPr>
          <w:p w14:paraId="3B3A0446" w14:textId="77777777" w:rsidR="00716682" w:rsidRPr="00FD7D6A" w:rsidRDefault="00716682" w:rsidP="00064DCF">
            <w:pPr>
              <w:pStyle w:val="TAL"/>
              <w:keepNext w:val="0"/>
              <w:keepLines w:val="0"/>
              <w:widowControl w:val="0"/>
              <w:rPr>
                <w:rFonts w:cs="Arial"/>
                <w:lang w:eastAsia="zh-CN"/>
              </w:rPr>
            </w:pPr>
            <w:r w:rsidRPr="00343EED">
              <w:rPr>
                <w:rFonts w:cs="Arial"/>
                <w:lang w:val="it-IT" w:eastAsia="zh-CN"/>
              </w:rPr>
              <w:t>QoE Reference</w:t>
            </w:r>
          </w:p>
        </w:tc>
        <w:tc>
          <w:tcPr>
            <w:tcW w:w="1080" w:type="dxa"/>
            <w:tcBorders>
              <w:top w:val="single" w:sz="4" w:space="0" w:color="auto"/>
              <w:left w:val="single" w:sz="4" w:space="0" w:color="auto"/>
              <w:bottom w:val="single" w:sz="4" w:space="0" w:color="auto"/>
              <w:right w:val="single" w:sz="4" w:space="0" w:color="auto"/>
            </w:tcBorders>
          </w:tcPr>
          <w:p w14:paraId="3BC2C37A"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D1F530"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6B8126C" w14:textId="77777777" w:rsidR="00716682" w:rsidRPr="008711EA" w:rsidRDefault="00716682" w:rsidP="00064DCF">
            <w:pPr>
              <w:pStyle w:val="TAL"/>
              <w:keepNext w:val="0"/>
              <w:keepLines w:val="0"/>
              <w:widowControl w:val="0"/>
              <w:rPr>
                <w:rFonts w:cs="Arial"/>
                <w:lang w:eastAsia="zh-CN"/>
              </w:rPr>
            </w:pPr>
            <w:r>
              <w:rPr>
                <w:rFonts w:cs="Arial"/>
                <w:lang w:val="it-IT" w:eastAsia="zh-CN"/>
              </w:rPr>
              <w:t>OCTET STRING (SIZE(6))</w:t>
            </w:r>
          </w:p>
        </w:tc>
        <w:tc>
          <w:tcPr>
            <w:tcW w:w="2880" w:type="dxa"/>
            <w:tcBorders>
              <w:top w:val="single" w:sz="4" w:space="0" w:color="auto"/>
              <w:left w:val="single" w:sz="4" w:space="0" w:color="auto"/>
              <w:bottom w:val="single" w:sz="4" w:space="0" w:color="auto"/>
              <w:right w:val="single" w:sz="4" w:space="0" w:color="auto"/>
            </w:tcBorders>
          </w:tcPr>
          <w:p w14:paraId="1EA786DD" w14:textId="77777777" w:rsidR="00716682" w:rsidRPr="008711EA" w:rsidRDefault="00716682" w:rsidP="00064DCF">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w:t>
            </w:r>
            <w:r w:rsidR="00AB767F">
              <w:rPr>
                <w:rFonts w:cs="Arial"/>
                <w:szCs w:val="18"/>
                <w:lang w:eastAsia="ja-JP"/>
              </w:rPr>
              <w:t xml:space="preserve"> [</w:t>
            </w:r>
            <w:r w:rsidR="00AB767F" w:rsidRPr="00AB767F">
              <w:rPr>
                <w:rFonts w:cs="Arial"/>
                <w:szCs w:val="18"/>
                <w:lang w:eastAsia="ja-JP"/>
              </w:rPr>
              <w:t>55</w:t>
            </w:r>
            <w:r w:rsidR="00AB767F">
              <w:rPr>
                <w:rFonts w:cs="Arial"/>
                <w:szCs w:val="18"/>
                <w:lang w:eastAsia="ja-JP"/>
              </w:rPr>
              <w:t>]</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r>
      <w:tr w:rsidR="00716682" w:rsidRPr="008711EA" w14:paraId="1C07FD02" w14:textId="77777777" w:rsidTr="00064DCF">
        <w:tc>
          <w:tcPr>
            <w:tcW w:w="2448" w:type="dxa"/>
            <w:tcBorders>
              <w:top w:val="single" w:sz="4" w:space="0" w:color="auto"/>
              <w:left w:val="single" w:sz="4" w:space="0" w:color="auto"/>
              <w:bottom w:val="single" w:sz="4" w:space="0" w:color="auto"/>
              <w:right w:val="single" w:sz="4" w:space="0" w:color="auto"/>
            </w:tcBorders>
          </w:tcPr>
          <w:p w14:paraId="0253A19E" w14:textId="77777777" w:rsidR="00716682" w:rsidRPr="00FD7D6A" w:rsidRDefault="00716682" w:rsidP="00064DCF">
            <w:pPr>
              <w:pStyle w:val="TAL"/>
              <w:keepNext w:val="0"/>
              <w:keepLines w:val="0"/>
              <w:widowControl w:val="0"/>
              <w:rPr>
                <w:rFonts w:cs="Arial"/>
                <w:lang w:eastAsia="zh-CN"/>
              </w:rPr>
            </w:pPr>
            <w:bookmarkStart w:id="10672" w:name="_Hlk99778236"/>
            <w:r w:rsidRPr="00CB2AE7">
              <w:rPr>
                <w:rFonts w:cs="Arial"/>
                <w:lang w:val="en-US" w:eastAsia="zh-CN"/>
              </w:rPr>
              <w:t xml:space="preserve">Measurement </w:t>
            </w:r>
            <w:r w:rsidRPr="00343EED">
              <w:rPr>
                <w:rFonts w:cs="Arial"/>
                <w:lang w:val="en-US" w:eastAsia="zh-CN"/>
              </w:rPr>
              <w:t>Configuration Application Layer ID</w:t>
            </w:r>
            <w:bookmarkEnd w:id="10672"/>
          </w:p>
        </w:tc>
        <w:tc>
          <w:tcPr>
            <w:tcW w:w="1080" w:type="dxa"/>
            <w:tcBorders>
              <w:top w:val="single" w:sz="4" w:space="0" w:color="auto"/>
              <w:left w:val="single" w:sz="4" w:space="0" w:color="auto"/>
              <w:bottom w:val="single" w:sz="4" w:space="0" w:color="auto"/>
              <w:right w:val="single" w:sz="4" w:space="0" w:color="auto"/>
            </w:tcBorders>
          </w:tcPr>
          <w:p w14:paraId="5D6BE1EB" w14:textId="77777777" w:rsidR="00716682" w:rsidRDefault="00AB767F"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C6E51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F4E8ED8" w14:textId="77777777" w:rsidR="00716682" w:rsidRPr="008711EA" w:rsidRDefault="00E50285" w:rsidP="00064DCF">
            <w:pPr>
              <w:pStyle w:val="TAL"/>
              <w:keepNext w:val="0"/>
              <w:keepLines w:val="0"/>
              <w:widowControl w:val="0"/>
              <w:rPr>
                <w:rFonts w:cs="Arial"/>
                <w:lang w:eastAsia="zh-CN"/>
              </w:rPr>
            </w:pPr>
            <w:r>
              <w:rPr>
                <w:rFonts w:cs="Arial"/>
                <w:lang w:eastAsia="zh-CN"/>
              </w:rPr>
              <w:t xml:space="preserve">INTEGER </w:t>
            </w:r>
            <w:r>
              <w:rPr>
                <w:rFonts w:cs="Arial"/>
                <w:lang w:eastAsia="zh-CN"/>
              </w:rPr>
              <w:br/>
              <w:t>(</w:t>
            </w:r>
            <w:r w:rsidR="00AB767F">
              <w:rPr>
                <w:rFonts w:cs="Arial"/>
                <w:lang w:eastAsia="zh-CN"/>
              </w:rPr>
              <w:t>0..15</w:t>
            </w:r>
            <w:r>
              <w:rPr>
                <w:rFonts w:eastAsia="SimSun"/>
                <w:lang w:eastAsia="zh-CN"/>
              </w:rPr>
              <w:t>, ...</w:t>
            </w:r>
            <w:r>
              <w:t>)</w:t>
            </w:r>
          </w:p>
        </w:tc>
        <w:tc>
          <w:tcPr>
            <w:tcW w:w="2880" w:type="dxa"/>
            <w:tcBorders>
              <w:top w:val="single" w:sz="4" w:space="0" w:color="auto"/>
              <w:left w:val="single" w:sz="4" w:space="0" w:color="auto"/>
              <w:bottom w:val="single" w:sz="4" w:space="0" w:color="auto"/>
              <w:right w:val="single" w:sz="4" w:space="0" w:color="auto"/>
            </w:tcBorders>
          </w:tcPr>
          <w:p w14:paraId="03CAF43A" w14:textId="77777777" w:rsidR="00716682" w:rsidRPr="008711EA" w:rsidRDefault="00716682" w:rsidP="00064DCF">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005468C0" w:rsidRPr="005468C0">
              <w:rPr>
                <w:rFonts w:cs="Arial"/>
                <w:lang w:val="en-US" w:eastAsia="zh-CN"/>
              </w:rPr>
              <w:t xml:space="preserve">and corresponds to information provided in the </w:t>
            </w:r>
            <w:bookmarkStart w:id="10673" w:name="_Hlk130992573"/>
            <w:r w:rsidR="00CF431C" w:rsidRPr="00CF431C">
              <w:rPr>
                <w:rFonts w:cs="Arial"/>
                <w:i/>
                <w:iCs/>
                <w:lang w:val="en-US" w:eastAsia="zh-CN"/>
              </w:rPr>
              <w:t>MeasConfigAppLayerId</w:t>
            </w:r>
            <w:bookmarkEnd w:id="10673"/>
            <w:r w:rsidR="005468C0"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r>
      <w:tr w:rsidR="00716682" w:rsidRPr="008711EA" w14:paraId="326EE61A" w14:textId="77777777" w:rsidTr="00064DCF">
        <w:tc>
          <w:tcPr>
            <w:tcW w:w="2448" w:type="dxa"/>
            <w:tcBorders>
              <w:top w:val="single" w:sz="4" w:space="0" w:color="auto"/>
              <w:left w:val="single" w:sz="4" w:space="0" w:color="auto"/>
              <w:bottom w:val="single" w:sz="4" w:space="0" w:color="auto"/>
              <w:right w:val="single" w:sz="4" w:space="0" w:color="auto"/>
            </w:tcBorders>
          </w:tcPr>
          <w:p w14:paraId="79820872" w14:textId="77777777" w:rsidR="00716682" w:rsidRPr="00CB2AE7" w:rsidRDefault="00716682" w:rsidP="00064DCF">
            <w:pPr>
              <w:pStyle w:val="TAL"/>
              <w:keepNext w:val="0"/>
              <w:keepLines w:val="0"/>
              <w:widowControl w:val="0"/>
              <w:rPr>
                <w:rFonts w:cs="Arial"/>
                <w:lang w:eastAsia="zh-CN"/>
              </w:rPr>
            </w:pPr>
            <w:r w:rsidRPr="00E05A79">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0C8AEBA3"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7E872F"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914EE0A"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72FCD8E9"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91A5655" w14:textId="77777777" w:rsidR="00716682" w:rsidRDefault="00716682" w:rsidP="00064DCF">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r>
      <w:tr w:rsidR="00716682" w:rsidRPr="008711EA" w14:paraId="0AE11EAA" w14:textId="77777777" w:rsidTr="00064DCF">
        <w:tc>
          <w:tcPr>
            <w:tcW w:w="2448" w:type="dxa"/>
            <w:tcBorders>
              <w:top w:val="single" w:sz="4" w:space="0" w:color="auto"/>
              <w:left w:val="single" w:sz="4" w:space="0" w:color="auto"/>
              <w:bottom w:val="single" w:sz="4" w:space="0" w:color="auto"/>
              <w:right w:val="single" w:sz="4" w:space="0" w:color="auto"/>
            </w:tcBorders>
          </w:tcPr>
          <w:p w14:paraId="637E4A83" w14:textId="77777777" w:rsidR="00716682" w:rsidRPr="00CB2AE7" w:rsidRDefault="00716682" w:rsidP="00064DCF">
            <w:pPr>
              <w:pStyle w:val="TAL"/>
              <w:keepNext w:val="0"/>
              <w:keepLines w:val="0"/>
              <w:widowControl w:val="0"/>
              <w:rPr>
                <w:rFonts w:cs="Arial"/>
                <w:lang w:eastAsia="zh-CN"/>
              </w:rPr>
            </w:pPr>
            <w:r w:rsidRPr="00CB2AE7">
              <w:rPr>
                <w:rFonts w:cs="Arial"/>
                <w:lang w:eastAsia="zh-CN"/>
              </w:rPr>
              <w:t>QoE Measurement Status</w:t>
            </w:r>
          </w:p>
        </w:tc>
        <w:tc>
          <w:tcPr>
            <w:tcW w:w="1080" w:type="dxa"/>
            <w:tcBorders>
              <w:top w:val="single" w:sz="4" w:space="0" w:color="auto"/>
              <w:left w:val="single" w:sz="4" w:space="0" w:color="auto"/>
              <w:bottom w:val="single" w:sz="4" w:space="0" w:color="auto"/>
              <w:right w:val="single" w:sz="4" w:space="0" w:color="auto"/>
            </w:tcBorders>
          </w:tcPr>
          <w:p w14:paraId="7EFD5FF9"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57D23C"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9292E87"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5BEAA5A4" w14:textId="77777777" w:rsidR="00716682" w:rsidRPr="00791720" w:rsidRDefault="00716682" w:rsidP="00064DCF">
            <w:pPr>
              <w:pStyle w:val="TAL"/>
              <w:keepNext w:val="0"/>
              <w:keepLines w:val="0"/>
              <w:widowControl w:val="0"/>
              <w:rPr>
                <w:lang w:eastAsia="en-GB"/>
              </w:rPr>
            </w:pPr>
            <w:r w:rsidRPr="00791720">
              <w:rPr>
                <w:lang w:eastAsia="en-GB"/>
              </w:rPr>
              <w:t>(ongoing, ...)</w:t>
            </w:r>
          </w:p>
        </w:tc>
        <w:tc>
          <w:tcPr>
            <w:tcW w:w="2880" w:type="dxa"/>
            <w:tcBorders>
              <w:top w:val="single" w:sz="4" w:space="0" w:color="auto"/>
              <w:left w:val="single" w:sz="4" w:space="0" w:color="auto"/>
              <w:bottom w:val="single" w:sz="4" w:space="0" w:color="auto"/>
              <w:right w:val="single" w:sz="4" w:space="0" w:color="auto"/>
            </w:tcBorders>
          </w:tcPr>
          <w:p w14:paraId="53E1720C" w14:textId="77777777" w:rsidR="00716682" w:rsidRDefault="00716682" w:rsidP="00064DCF">
            <w:pPr>
              <w:pStyle w:val="TAL"/>
              <w:keepNext w:val="0"/>
              <w:keepLines w:val="0"/>
              <w:widowControl w:val="0"/>
              <w:rPr>
                <w:rFonts w:cs="Arial"/>
                <w:lang w:val="en-US" w:eastAsia="ja-JP"/>
              </w:rPr>
            </w:pPr>
            <w:r>
              <w:rPr>
                <w:rFonts w:cs="Arial"/>
                <w:lang w:val="en-US" w:eastAsia="ja-JP"/>
              </w:rPr>
              <w:t>Indicates whether the QoE measurement has started.</w:t>
            </w:r>
          </w:p>
        </w:tc>
      </w:tr>
      <w:tr w:rsidR="00716682" w:rsidRPr="008711EA" w14:paraId="78B38B83" w14:textId="77777777" w:rsidTr="00064DCF">
        <w:tc>
          <w:tcPr>
            <w:tcW w:w="2448" w:type="dxa"/>
            <w:tcBorders>
              <w:top w:val="single" w:sz="4" w:space="0" w:color="auto"/>
              <w:left w:val="single" w:sz="4" w:space="0" w:color="auto"/>
              <w:bottom w:val="single" w:sz="4" w:space="0" w:color="auto"/>
              <w:right w:val="single" w:sz="4" w:space="0" w:color="auto"/>
            </w:tcBorders>
          </w:tcPr>
          <w:p w14:paraId="79620D3C" w14:textId="77777777" w:rsidR="00716682" w:rsidRDefault="00716682" w:rsidP="00064DCF">
            <w:pPr>
              <w:pStyle w:val="TAL"/>
              <w:keepNext w:val="0"/>
              <w:keepLines w:val="0"/>
              <w:widowControl w:val="0"/>
              <w:rPr>
                <w:rFonts w:eastAsia="SimSun" w:cs="Arial"/>
              </w:rPr>
            </w:pPr>
            <w:r>
              <w:rPr>
                <w:rFonts w:eastAsia="SimSun" w:cs="Arial"/>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41A2C0D1" w14:textId="77777777" w:rsidR="00716682" w:rsidRDefault="00716682" w:rsidP="00064DCF">
            <w:pPr>
              <w:pStyle w:val="TAL"/>
              <w:keepNext w:val="0"/>
              <w:keepLines w:val="0"/>
              <w:widowControl w:val="0"/>
              <w:rPr>
                <w:rFonts w:eastAsia="SimSun" w:cs="Arial"/>
              </w:rPr>
            </w:pPr>
            <w:r>
              <w:rPr>
                <w:rFonts w:eastAsia="SimSun" w:cs="Arial"/>
              </w:rPr>
              <w:t>O</w:t>
            </w:r>
          </w:p>
        </w:tc>
        <w:tc>
          <w:tcPr>
            <w:tcW w:w="1440" w:type="dxa"/>
            <w:tcBorders>
              <w:top w:val="single" w:sz="4" w:space="0" w:color="auto"/>
              <w:left w:val="single" w:sz="4" w:space="0" w:color="auto"/>
              <w:bottom w:val="single" w:sz="4" w:space="0" w:color="auto"/>
              <w:right w:val="single" w:sz="4" w:space="0" w:color="auto"/>
            </w:tcBorders>
          </w:tcPr>
          <w:p w14:paraId="1BCBDBE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6BF2B4A" w14:textId="77777777" w:rsidR="00716682" w:rsidRDefault="00716682" w:rsidP="00064DCF">
            <w:pPr>
              <w:pStyle w:val="TAL"/>
              <w:keepNext w:val="0"/>
              <w:keepLines w:val="0"/>
              <w:widowControl w:val="0"/>
              <w:rPr>
                <w:rFonts w:eastAsia="SimSun" w:cs="Arial"/>
              </w:rPr>
            </w:pPr>
            <w:r>
              <w:rPr>
                <w:rFonts w:eastAsia="SimSun" w:cs="Arial"/>
              </w:rPr>
              <w:t>OCTET STRING (SIZE(1..8000))</w:t>
            </w:r>
          </w:p>
        </w:tc>
        <w:tc>
          <w:tcPr>
            <w:tcW w:w="2880" w:type="dxa"/>
            <w:tcBorders>
              <w:top w:val="single" w:sz="4" w:space="0" w:color="auto"/>
              <w:left w:val="single" w:sz="4" w:space="0" w:color="auto"/>
              <w:bottom w:val="single" w:sz="4" w:space="0" w:color="auto"/>
              <w:right w:val="single" w:sz="4" w:space="0" w:color="auto"/>
            </w:tcBorders>
          </w:tcPr>
          <w:p w14:paraId="1EECACF2" w14:textId="77777777" w:rsidR="00716682" w:rsidRDefault="00716682" w:rsidP="00064DCF">
            <w:pPr>
              <w:pStyle w:val="TAL"/>
              <w:keepNext w:val="0"/>
              <w:keepLines w:val="0"/>
              <w:widowControl w:val="0"/>
              <w:rPr>
                <w:rFonts w:eastAsia="SimSun" w:cs="Arial"/>
                <w:lang w:eastAsia="ja-JP"/>
              </w:rPr>
            </w:pPr>
            <w:r>
              <w:rPr>
                <w:rFonts w:eastAsia="SimSun" w:cs="Arial"/>
                <w:lang w:eastAsia="ja-JP"/>
              </w:rPr>
              <w:t>Contains the signalling based QoE measurement configuration, see Annex L in TS 26.247 [</w:t>
            </w:r>
            <w:r w:rsidR="007A2BA9">
              <w:rPr>
                <w:rFonts w:eastAsia="SimSun" w:cs="Arial"/>
                <w:lang w:eastAsia="ja-JP"/>
              </w:rPr>
              <w:t>47</w:t>
            </w:r>
            <w:r>
              <w:rPr>
                <w:rFonts w:eastAsia="SimSun" w:cs="Arial"/>
                <w:lang w:eastAsia="ja-JP"/>
              </w:rPr>
              <w:t>]</w:t>
            </w:r>
            <w:r w:rsidR="00AB767F">
              <w:rPr>
                <w:rFonts w:eastAsia="SimSun" w:cs="Arial"/>
                <w:lang w:eastAsia="ja-JP"/>
              </w:rPr>
              <w:t>,</w:t>
            </w:r>
            <w:r w:rsidR="00AB767F">
              <w:t xml:space="preserve"> </w:t>
            </w:r>
            <w:r w:rsidR="00AB767F">
              <w:rPr>
                <w:rFonts w:eastAsia="SimSun" w:cs="Arial"/>
                <w:lang w:eastAsia="ja-JP"/>
              </w:rPr>
              <w:t>clause 16.5 in TS 26.114 [53] and clause 9 in TS 26.118 [54]</w:t>
            </w:r>
            <w:r>
              <w:rPr>
                <w:rFonts w:eastAsia="SimSun" w:cs="Arial"/>
                <w:lang w:eastAsia="ja-JP"/>
              </w:rPr>
              <w:t>.</w:t>
            </w:r>
          </w:p>
        </w:tc>
      </w:tr>
      <w:tr w:rsidR="00716682" w:rsidRPr="008711EA" w14:paraId="36283EBF" w14:textId="77777777" w:rsidTr="00064DCF">
        <w:tc>
          <w:tcPr>
            <w:tcW w:w="2448" w:type="dxa"/>
            <w:tcBorders>
              <w:top w:val="single" w:sz="4" w:space="0" w:color="auto"/>
              <w:left w:val="single" w:sz="4" w:space="0" w:color="auto"/>
              <w:bottom w:val="single" w:sz="4" w:space="0" w:color="auto"/>
              <w:right w:val="single" w:sz="4" w:space="0" w:color="auto"/>
            </w:tcBorders>
          </w:tcPr>
          <w:p w14:paraId="1AFC2B5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080" w:type="dxa"/>
            <w:tcBorders>
              <w:top w:val="single" w:sz="4" w:space="0" w:color="auto"/>
              <w:left w:val="single" w:sz="4" w:space="0" w:color="auto"/>
              <w:bottom w:val="single" w:sz="4" w:space="0" w:color="auto"/>
              <w:right w:val="single" w:sz="4" w:space="0" w:color="auto"/>
            </w:tcBorders>
          </w:tcPr>
          <w:p w14:paraId="57182B2F"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3D7DD8" w14:textId="77777777" w:rsidR="00716682" w:rsidRPr="000B638D" w:rsidRDefault="00716682"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11A428" w14:textId="77777777" w:rsidR="00716682" w:rsidRPr="000B638D"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D36075" w14:textId="77777777" w:rsidR="00716682" w:rsidRPr="000B638D" w:rsidRDefault="00716682" w:rsidP="00064DCF">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r>
      <w:tr w:rsidR="00716682" w:rsidRPr="008711EA" w14:paraId="2F7CFB6E" w14:textId="77777777" w:rsidTr="00064DCF">
        <w:tc>
          <w:tcPr>
            <w:tcW w:w="2448" w:type="dxa"/>
            <w:tcBorders>
              <w:top w:val="single" w:sz="4" w:space="0" w:color="auto"/>
              <w:left w:val="single" w:sz="4" w:space="0" w:color="auto"/>
              <w:bottom w:val="single" w:sz="4" w:space="0" w:color="auto"/>
              <w:right w:val="single" w:sz="4" w:space="0" w:color="auto"/>
            </w:tcBorders>
          </w:tcPr>
          <w:p w14:paraId="40FC01D9" w14:textId="77777777" w:rsidR="00716682" w:rsidRPr="00343EED" w:rsidRDefault="00716682" w:rsidP="00064DCF">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080" w:type="dxa"/>
            <w:tcBorders>
              <w:top w:val="single" w:sz="4" w:space="0" w:color="auto"/>
              <w:left w:val="single" w:sz="4" w:space="0" w:color="auto"/>
              <w:bottom w:val="single" w:sz="4" w:space="0" w:color="auto"/>
              <w:right w:val="single" w:sz="4" w:space="0" w:color="auto"/>
            </w:tcBorders>
          </w:tcPr>
          <w:p w14:paraId="1EDFC138" w14:textId="77777777" w:rsidR="00716682" w:rsidRPr="000B638D"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9043D97"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2BB7ED5" w14:textId="77777777" w:rsidR="00716682" w:rsidRPr="000B638D" w:rsidRDefault="00716682"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6DFD74F6" w14:textId="77777777" w:rsidR="00716682" w:rsidRPr="000B638D" w:rsidRDefault="00716682" w:rsidP="00064DCF">
            <w:pPr>
              <w:pStyle w:val="TAL"/>
              <w:keepNext w:val="0"/>
              <w:keepLines w:val="0"/>
              <w:widowControl w:val="0"/>
              <w:rPr>
                <w:rFonts w:cs="Arial"/>
                <w:lang w:val="en-US" w:eastAsia="zh-CN"/>
              </w:rPr>
            </w:pPr>
          </w:p>
        </w:tc>
      </w:tr>
      <w:tr w:rsidR="00716682" w:rsidRPr="008711EA" w14:paraId="6F257F1D" w14:textId="77777777" w:rsidTr="00064DCF">
        <w:tc>
          <w:tcPr>
            <w:tcW w:w="2448" w:type="dxa"/>
            <w:tcBorders>
              <w:top w:val="single" w:sz="4" w:space="0" w:color="auto"/>
              <w:left w:val="single" w:sz="4" w:space="0" w:color="auto"/>
              <w:bottom w:val="single" w:sz="4" w:space="0" w:color="auto"/>
              <w:right w:val="single" w:sz="4" w:space="0" w:color="auto"/>
            </w:tcBorders>
          </w:tcPr>
          <w:p w14:paraId="68C67151" w14:textId="77777777" w:rsidR="00716682" w:rsidRPr="00CB2AE7" w:rsidRDefault="00716682" w:rsidP="00064DCF">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080" w:type="dxa"/>
            <w:tcBorders>
              <w:top w:val="single" w:sz="4" w:space="0" w:color="auto"/>
              <w:left w:val="single" w:sz="4" w:space="0" w:color="auto"/>
              <w:bottom w:val="single" w:sz="4" w:space="0" w:color="auto"/>
              <w:right w:val="single" w:sz="4" w:space="0" w:color="auto"/>
            </w:tcBorders>
          </w:tcPr>
          <w:p w14:paraId="1FF61FC6"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02D9F42"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14386E3" w14:textId="77777777" w:rsidR="00716682" w:rsidRPr="000B638D" w:rsidRDefault="00716682" w:rsidP="00064DCF">
            <w:pPr>
              <w:pStyle w:val="TAL"/>
              <w:keepNext w:val="0"/>
              <w:keepLines w:val="0"/>
              <w:widowControl w:val="0"/>
              <w:rPr>
                <w:rFonts w:cs="Arial"/>
                <w:lang w:eastAsia="zh-CN"/>
              </w:rPr>
            </w:pPr>
            <w:r w:rsidRPr="000B638D">
              <w:rPr>
                <w:rFonts w:cs="Arial"/>
              </w:rPr>
              <w:t>9.2.3.97</w:t>
            </w:r>
          </w:p>
        </w:tc>
        <w:tc>
          <w:tcPr>
            <w:tcW w:w="2880" w:type="dxa"/>
            <w:tcBorders>
              <w:top w:val="single" w:sz="4" w:space="0" w:color="auto"/>
              <w:left w:val="single" w:sz="4" w:space="0" w:color="auto"/>
              <w:bottom w:val="single" w:sz="4" w:space="0" w:color="auto"/>
              <w:right w:val="single" w:sz="4" w:space="0" w:color="auto"/>
            </w:tcBorders>
          </w:tcPr>
          <w:p w14:paraId="069A7920" w14:textId="77777777" w:rsidR="00716682" w:rsidRPr="000B638D" w:rsidRDefault="00716682" w:rsidP="00064DCF">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r>
      <w:tr w:rsidR="00716682" w:rsidRPr="008711EA" w14:paraId="203D4825" w14:textId="77777777" w:rsidTr="00064DCF">
        <w:tc>
          <w:tcPr>
            <w:tcW w:w="2448" w:type="dxa"/>
            <w:tcBorders>
              <w:top w:val="single" w:sz="4" w:space="0" w:color="auto"/>
              <w:left w:val="single" w:sz="4" w:space="0" w:color="auto"/>
              <w:bottom w:val="single" w:sz="4" w:space="0" w:color="auto"/>
              <w:right w:val="single" w:sz="4" w:space="0" w:color="auto"/>
            </w:tcBorders>
          </w:tcPr>
          <w:p w14:paraId="0C8A681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080" w:type="dxa"/>
            <w:tcBorders>
              <w:top w:val="single" w:sz="4" w:space="0" w:color="auto"/>
              <w:left w:val="single" w:sz="4" w:space="0" w:color="auto"/>
              <w:bottom w:val="single" w:sz="4" w:space="0" w:color="auto"/>
              <w:right w:val="single" w:sz="4" w:space="0" w:color="auto"/>
            </w:tcBorders>
          </w:tcPr>
          <w:p w14:paraId="34C8B54B"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BDCA"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C80A30F" w14:textId="77777777" w:rsidR="00716682" w:rsidRPr="001D2E49" w:rsidRDefault="00716682" w:rsidP="00064DCF">
            <w:pPr>
              <w:pStyle w:val="TAL"/>
              <w:keepNext w:val="0"/>
              <w:keepLines w:val="0"/>
              <w:widowControl w:val="0"/>
              <w:rPr>
                <w:rFonts w:cs="Arial"/>
                <w:lang w:eastAsia="zh-CN"/>
              </w:rPr>
            </w:pPr>
            <w:r w:rsidRPr="001D2E49">
              <w:rPr>
                <w:rFonts w:cs="Arial"/>
                <w:lang w:eastAsia="zh-CN"/>
              </w:rPr>
              <w:t>Transport Layer Address</w:t>
            </w:r>
          </w:p>
          <w:p w14:paraId="5DFC4486" w14:textId="77777777" w:rsidR="00716682" w:rsidRPr="00791720" w:rsidRDefault="00716682" w:rsidP="00064DCF">
            <w:pPr>
              <w:pStyle w:val="TAL"/>
              <w:keepNext w:val="0"/>
              <w:keepLines w:val="0"/>
              <w:widowControl w:val="0"/>
              <w:rPr>
                <w:lang w:eastAsia="en-GB"/>
              </w:rPr>
            </w:pPr>
            <w:r w:rsidRPr="00791720">
              <w:rPr>
                <w:lang w:eastAsia="en-GB"/>
              </w:rPr>
              <w:t>9.2.3.29</w:t>
            </w:r>
          </w:p>
        </w:tc>
        <w:tc>
          <w:tcPr>
            <w:tcW w:w="2880" w:type="dxa"/>
            <w:tcBorders>
              <w:top w:val="single" w:sz="4" w:space="0" w:color="auto"/>
              <w:left w:val="single" w:sz="4" w:space="0" w:color="auto"/>
              <w:bottom w:val="single" w:sz="4" w:space="0" w:color="auto"/>
              <w:right w:val="single" w:sz="4" w:space="0" w:color="auto"/>
            </w:tcBorders>
          </w:tcPr>
          <w:p w14:paraId="31DDACDC" w14:textId="77777777" w:rsidR="00716682" w:rsidRDefault="00716682" w:rsidP="00064DCF">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r>
      <w:tr w:rsidR="00716682" w:rsidRPr="008711EA" w14:paraId="4A7F2E98" w14:textId="77777777" w:rsidTr="00064DCF">
        <w:tc>
          <w:tcPr>
            <w:tcW w:w="2448" w:type="dxa"/>
            <w:tcBorders>
              <w:top w:val="single" w:sz="4" w:space="0" w:color="auto"/>
              <w:left w:val="single" w:sz="4" w:space="0" w:color="auto"/>
              <w:bottom w:val="single" w:sz="4" w:space="0" w:color="auto"/>
              <w:right w:val="single" w:sz="4" w:space="0" w:color="auto"/>
            </w:tcBorders>
          </w:tcPr>
          <w:p w14:paraId="6A056D35" w14:textId="77777777" w:rsidR="00716682" w:rsidRPr="00C43059" w:rsidRDefault="00716682" w:rsidP="00064DCF">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080" w:type="dxa"/>
            <w:tcBorders>
              <w:top w:val="single" w:sz="4" w:space="0" w:color="auto"/>
              <w:left w:val="single" w:sz="4" w:space="0" w:color="auto"/>
              <w:bottom w:val="single" w:sz="4" w:space="0" w:color="auto"/>
              <w:right w:val="single" w:sz="4" w:space="0" w:color="auto"/>
            </w:tcBorders>
          </w:tcPr>
          <w:p w14:paraId="6D3B8C2D" w14:textId="77777777" w:rsidR="00716682" w:rsidRPr="008711EA" w:rsidRDefault="00716682" w:rsidP="00064DCF">
            <w:pPr>
              <w:pStyle w:val="TAL"/>
              <w:keepNext w:val="0"/>
              <w:keepLines w:val="0"/>
              <w:widowControl w:val="0"/>
              <w:rPr>
                <w:rFonts w:cs="Arial"/>
                <w:lang w:eastAsia="ja-JP"/>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207D9934"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D6B274D"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F6C6B" w14:textId="77777777" w:rsidR="00716682" w:rsidRPr="008711EA" w:rsidRDefault="00716682" w:rsidP="00064DCF">
            <w:pPr>
              <w:pStyle w:val="TAL"/>
              <w:keepNext w:val="0"/>
              <w:keepLines w:val="0"/>
              <w:widowControl w:val="0"/>
              <w:rPr>
                <w:rFonts w:cs="Arial"/>
                <w:lang w:eastAsia="ja-JP"/>
              </w:rPr>
            </w:pPr>
          </w:p>
        </w:tc>
      </w:tr>
      <w:tr w:rsidR="00716682" w:rsidRPr="008711EA" w14:paraId="24EE08C4" w14:textId="77777777" w:rsidTr="00064DCF">
        <w:tc>
          <w:tcPr>
            <w:tcW w:w="2448" w:type="dxa"/>
            <w:tcBorders>
              <w:top w:val="single" w:sz="4" w:space="0" w:color="auto"/>
              <w:left w:val="single" w:sz="4" w:space="0" w:color="auto"/>
              <w:bottom w:val="single" w:sz="4" w:space="0" w:color="auto"/>
              <w:right w:val="single" w:sz="4" w:space="0" w:color="auto"/>
            </w:tcBorders>
          </w:tcPr>
          <w:p w14:paraId="0C2B6260"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769B897"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DDB7025" w14:textId="77777777" w:rsidR="00716682" w:rsidRPr="008711EA"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69F583"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9FC73AA" w14:textId="77777777" w:rsidR="00716682" w:rsidRPr="008711EA" w:rsidRDefault="00716682" w:rsidP="00064DCF">
            <w:pPr>
              <w:pStyle w:val="TAL"/>
              <w:keepNext w:val="0"/>
              <w:keepLines w:val="0"/>
              <w:widowControl w:val="0"/>
              <w:rPr>
                <w:rFonts w:cs="Arial"/>
                <w:bCs/>
                <w:lang w:eastAsia="zh-CN"/>
              </w:rPr>
            </w:pPr>
          </w:p>
        </w:tc>
      </w:tr>
      <w:tr w:rsidR="00716682" w:rsidRPr="008711EA" w14:paraId="696F2035" w14:textId="77777777" w:rsidTr="00064DCF">
        <w:tc>
          <w:tcPr>
            <w:tcW w:w="2448" w:type="dxa"/>
            <w:tcBorders>
              <w:top w:val="single" w:sz="4" w:space="0" w:color="auto"/>
              <w:left w:val="single" w:sz="4" w:space="0" w:color="auto"/>
              <w:bottom w:val="single" w:sz="4" w:space="0" w:color="auto"/>
              <w:right w:val="single" w:sz="4" w:space="0" w:color="auto"/>
            </w:tcBorders>
          </w:tcPr>
          <w:p w14:paraId="5AD31008"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6E1AF206"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AC3B855" w14:textId="77777777" w:rsidR="00716682" w:rsidRPr="00A41448" w:rsidRDefault="00716682" w:rsidP="00064DCF">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835AEF"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447CA9" w14:textId="77777777" w:rsidR="00716682" w:rsidRPr="008711EA" w:rsidRDefault="00716682" w:rsidP="00064DCF">
            <w:pPr>
              <w:pStyle w:val="TAL"/>
              <w:keepNext w:val="0"/>
              <w:keepLines w:val="0"/>
              <w:widowControl w:val="0"/>
              <w:rPr>
                <w:rFonts w:cs="Arial"/>
                <w:bCs/>
                <w:lang w:eastAsia="zh-CN"/>
              </w:rPr>
            </w:pPr>
          </w:p>
        </w:tc>
      </w:tr>
      <w:tr w:rsidR="00716682" w:rsidRPr="008711EA" w14:paraId="4D4C8B63" w14:textId="77777777" w:rsidTr="00064DCF">
        <w:tc>
          <w:tcPr>
            <w:tcW w:w="2448" w:type="dxa"/>
            <w:tcBorders>
              <w:top w:val="single" w:sz="4" w:space="0" w:color="auto"/>
              <w:left w:val="single" w:sz="4" w:space="0" w:color="auto"/>
              <w:bottom w:val="single" w:sz="4" w:space="0" w:color="auto"/>
              <w:right w:val="single" w:sz="4" w:space="0" w:color="auto"/>
            </w:tcBorders>
          </w:tcPr>
          <w:p w14:paraId="67336FA9" w14:textId="77777777" w:rsidR="00716682" w:rsidRPr="00CB2AE7" w:rsidRDefault="00716682" w:rsidP="00064DCF">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006362CE" w:rsidRPr="006362CE">
              <w:rPr>
                <w:rFonts w:cs="Arial"/>
                <w:iCs/>
                <w:lang w:eastAsia="ja-JP"/>
              </w:rPr>
              <w:t>Global NG-RAN Cell Identity</w:t>
            </w:r>
          </w:p>
        </w:tc>
        <w:tc>
          <w:tcPr>
            <w:tcW w:w="1080" w:type="dxa"/>
            <w:tcBorders>
              <w:top w:val="single" w:sz="4" w:space="0" w:color="auto"/>
              <w:left w:val="single" w:sz="4" w:space="0" w:color="auto"/>
              <w:bottom w:val="single" w:sz="4" w:space="0" w:color="auto"/>
              <w:right w:val="single" w:sz="4" w:space="0" w:color="auto"/>
            </w:tcBorders>
          </w:tcPr>
          <w:p w14:paraId="3B4FA181"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3960B"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2F70" w14:textId="77777777" w:rsidR="00716682" w:rsidRPr="008711EA" w:rsidRDefault="00716682" w:rsidP="00064DCF">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sidR="006362CE">
              <w:rPr>
                <w:rFonts w:cs="Arial"/>
                <w:lang w:eastAsia="ja-JP"/>
              </w:rPr>
              <w:t>27</w:t>
            </w:r>
          </w:p>
        </w:tc>
        <w:tc>
          <w:tcPr>
            <w:tcW w:w="2880" w:type="dxa"/>
            <w:tcBorders>
              <w:top w:val="single" w:sz="4" w:space="0" w:color="auto"/>
              <w:left w:val="single" w:sz="4" w:space="0" w:color="auto"/>
              <w:bottom w:val="single" w:sz="4" w:space="0" w:color="auto"/>
              <w:right w:val="single" w:sz="4" w:space="0" w:color="auto"/>
            </w:tcBorders>
          </w:tcPr>
          <w:p w14:paraId="54B8B6E0" w14:textId="77777777" w:rsidR="00716682" w:rsidRPr="008711EA" w:rsidRDefault="006362CE" w:rsidP="00064DCF">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r>
      <w:tr w:rsidR="00716682" w:rsidRPr="008711EA" w14:paraId="64FC4CFC" w14:textId="77777777" w:rsidTr="00064DCF">
        <w:tc>
          <w:tcPr>
            <w:tcW w:w="2448" w:type="dxa"/>
            <w:tcBorders>
              <w:top w:val="single" w:sz="4" w:space="0" w:color="auto"/>
              <w:left w:val="single" w:sz="4" w:space="0" w:color="auto"/>
              <w:bottom w:val="single" w:sz="4" w:space="0" w:color="auto"/>
              <w:right w:val="single" w:sz="4" w:space="0" w:color="auto"/>
            </w:tcBorders>
          </w:tcPr>
          <w:p w14:paraId="0C8C30E8"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793CE2E2"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FD8F78E" w14:textId="77777777" w:rsidR="00716682" w:rsidRPr="00A41448"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9DDB61"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F5D515" w14:textId="77777777" w:rsidR="00716682" w:rsidRPr="008711EA" w:rsidRDefault="00716682" w:rsidP="00064DCF">
            <w:pPr>
              <w:pStyle w:val="TAL"/>
              <w:keepNext w:val="0"/>
              <w:keepLines w:val="0"/>
              <w:widowControl w:val="0"/>
              <w:rPr>
                <w:rFonts w:cs="Arial"/>
                <w:bCs/>
                <w:lang w:eastAsia="zh-CN"/>
              </w:rPr>
            </w:pPr>
          </w:p>
        </w:tc>
      </w:tr>
      <w:tr w:rsidR="00716682" w:rsidRPr="008711EA" w14:paraId="541ECBF4" w14:textId="77777777" w:rsidTr="00064DCF">
        <w:tc>
          <w:tcPr>
            <w:tcW w:w="2448" w:type="dxa"/>
            <w:tcBorders>
              <w:top w:val="single" w:sz="4" w:space="0" w:color="auto"/>
              <w:left w:val="single" w:sz="4" w:space="0" w:color="auto"/>
              <w:bottom w:val="single" w:sz="4" w:space="0" w:color="auto"/>
              <w:right w:val="single" w:sz="4" w:space="0" w:color="auto"/>
            </w:tcBorders>
          </w:tcPr>
          <w:p w14:paraId="3E224EE4"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080" w:type="dxa"/>
            <w:tcBorders>
              <w:top w:val="single" w:sz="4" w:space="0" w:color="auto"/>
              <w:left w:val="single" w:sz="4" w:space="0" w:color="auto"/>
              <w:bottom w:val="single" w:sz="4" w:space="0" w:color="auto"/>
              <w:right w:val="single" w:sz="4" w:space="0" w:color="auto"/>
            </w:tcBorders>
          </w:tcPr>
          <w:p w14:paraId="45395785"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3DF693A"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D49CBA"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8D706D" w14:textId="77777777" w:rsidR="00716682" w:rsidRPr="008711EA" w:rsidRDefault="00716682" w:rsidP="00064DCF">
            <w:pPr>
              <w:pStyle w:val="TAL"/>
              <w:keepNext w:val="0"/>
              <w:keepLines w:val="0"/>
              <w:widowControl w:val="0"/>
              <w:rPr>
                <w:rFonts w:cs="Arial"/>
                <w:bCs/>
                <w:lang w:eastAsia="zh-CN"/>
              </w:rPr>
            </w:pPr>
          </w:p>
        </w:tc>
      </w:tr>
      <w:tr w:rsidR="00716682" w:rsidRPr="008711EA" w14:paraId="4C7EB206" w14:textId="77777777" w:rsidTr="00064DCF">
        <w:tc>
          <w:tcPr>
            <w:tcW w:w="2448" w:type="dxa"/>
            <w:tcBorders>
              <w:top w:val="single" w:sz="4" w:space="0" w:color="auto"/>
              <w:left w:val="single" w:sz="4" w:space="0" w:color="auto"/>
              <w:bottom w:val="single" w:sz="4" w:space="0" w:color="auto"/>
              <w:right w:val="single" w:sz="4" w:space="0" w:color="auto"/>
            </w:tcBorders>
          </w:tcPr>
          <w:p w14:paraId="3C833EFC" w14:textId="77777777" w:rsidR="00716682" w:rsidRPr="00343EED" w:rsidRDefault="00716682" w:rsidP="00064DCF">
            <w:pPr>
              <w:pStyle w:val="TAL"/>
              <w:keepNext w:val="0"/>
              <w:keepLines w:val="0"/>
              <w:widowControl w:val="0"/>
              <w:ind w:left="340"/>
              <w:rPr>
                <w:rFonts w:cs="Arial"/>
                <w:iCs/>
                <w:lang w:eastAsia="ja-JP"/>
              </w:rPr>
            </w:pPr>
            <w:r w:rsidRPr="00CB2AE7">
              <w:rPr>
                <w:rFonts w:cs="Arial"/>
                <w:iCs/>
                <w:lang w:val="it-IT"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1214203E"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5A41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140D33" w14:textId="77777777" w:rsidR="00716682" w:rsidRPr="009251A9" w:rsidRDefault="00716682" w:rsidP="00064DCF">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2880" w:type="dxa"/>
            <w:tcBorders>
              <w:top w:val="single" w:sz="4" w:space="0" w:color="auto"/>
              <w:left w:val="single" w:sz="4" w:space="0" w:color="auto"/>
              <w:bottom w:val="single" w:sz="4" w:space="0" w:color="auto"/>
              <w:right w:val="single" w:sz="4" w:space="0" w:color="auto"/>
            </w:tcBorders>
          </w:tcPr>
          <w:p w14:paraId="304B1C05" w14:textId="77777777" w:rsidR="00716682" w:rsidRPr="008711EA" w:rsidRDefault="00716682" w:rsidP="00064DCF">
            <w:pPr>
              <w:pStyle w:val="TAL"/>
              <w:keepNext w:val="0"/>
              <w:keepLines w:val="0"/>
              <w:widowControl w:val="0"/>
              <w:rPr>
                <w:rFonts w:cs="Arial"/>
                <w:bCs/>
                <w:lang w:eastAsia="zh-CN"/>
              </w:rPr>
            </w:pPr>
            <w:r w:rsidRPr="008711EA">
              <w:rPr>
                <w:rFonts w:cs="Arial"/>
                <w:bCs/>
                <w:lang w:eastAsia="zh-CN"/>
              </w:rPr>
              <w:t>The TAI is derived using the current serving PLMN.</w:t>
            </w:r>
          </w:p>
        </w:tc>
      </w:tr>
      <w:tr w:rsidR="00716682" w:rsidRPr="008711EA" w14:paraId="3DD82D2F" w14:textId="77777777" w:rsidTr="00064DCF">
        <w:tc>
          <w:tcPr>
            <w:tcW w:w="2448" w:type="dxa"/>
            <w:tcBorders>
              <w:top w:val="single" w:sz="4" w:space="0" w:color="auto"/>
              <w:left w:val="single" w:sz="4" w:space="0" w:color="auto"/>
              <w:bottom w:val="single" w:sz="4" w:space="0" w:color="auto"/>
              <w:right w:val="single" w:sz="4" w:space="0" w:color="auto"/>
            </w:tcBorders>
          </w:tcPr>
          <w:p w14:paraId="33807196" w14:textId="77777777" w:rsidR="00716682" w:rsidRPr="0082316E" w:rsidRDefault="00716682" w:rsidP="00064DCF">
            <w:pPr>
              <w:pStyle w:val="TAL"/>
              <w:keepNext w:val="0"/>
              <w:keepLines w:val="0"/>
              <w:widowControl w:val="0"/>
              <w:ind w:left="113"/>
              <w:rPr>
                <w:rFonts w:cs="Arial"/>
                <w:i/>
                <w:iCs/>
                <w:lang w:eastAsia="ja-JP"/>
              </w:rPr>
            </w:pPr>
            <w:r w:rsidRPr="0082316E">
              <w:rPr>
                <w:rFonts w:cs="Arial"/>
                <w:i/>
                <w:iCs/>
                <w:lang w:val="it-IT" w:eastAsia="zh-CN"/>
              </w:rPr>
              <w:t>&gt;TAI based</w:t>
            </w:r>
          </w:p>
        </w:tc>
        <w:tc>
          <w:tcPr>
            <w:tcW w:w="1080" w:type="dxa"/>
            <w:tcBorders>
              <w:top w:val="single" w:sz="4" w:space="0" w:color="auto"/>
              <w:left w:val="single" w:sz="4" w:space="0" w:color="auto"/>
              <w:bottom w:val="single" w:sz="4" w:space="0" w:color="auto"/>
              <w:right w:val="single" w:sz="4" w:space="0" w:color="auto"/>
            </w:tcBorders>
          </w:tcPr>
          <w:p w14:paraId="6192666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87042C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5BDDA2E"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67D80D" w14:textId="77777777" w:rsidR="00716682" w:rsidRPr="008711EA" w:rsidRDefault="00716682" w:rsidP="00064DCF">
            <w:pPr>
              <w:pStyle w:val="TAL"/>
              <w:keepNext w:val="0"/>
              <w:keepLines w:val="0"/>
              <w:widowControl w:val="0"/>
              <w:rPr>
                <w:rFonts w:cs="Arial"/>
                <w:bCs/>
                <w:lang w:eastAsia="zh-CN"/>
              </w:rPr>
            </w:pPr>
          </w:p>
        </w:tc>
      </w:tr>
      <w:tr w:rsidR="00716682" w:rsidRPr="008711EA" w14:paraId="4B2C8A1E" w14:textId="77777777" w:rsidTr="00064DCF">
        <w:tc>
          <w:tcPr>
            <w:tcW w:w="2448" w:type="dxa"/>
            <w:tcBorders>
              <w:top w:val="single" w:sz="4" w:space="0" w:color="auto"/>
              <w:left w:val="single" w:sz="4" w:space="0" w:color="auto"/>
              <w:bottom w:val="single" w:sz="4" w:space="0" w:color="auto"/>
              <w:right w:val="single" w:sz="4" w:space="0" w:color="auto"/>
            </w:tcBorders>
          </w:tcPr>
          <w:p w14:paraId="294A4256" w14:textId="77777777" w:rsidR="00716682" w:rsidRPr="0082316E" w:rsidRDefault="00716682" w:rsidP="00064DCF">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20DFA40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EA55326"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73BD22"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E2BA382" w14:textId="77777777" w:rsidR="00716682" w:rsidRPr="008711EA" w:rsidRDefault="00716682" w:rsidP="00064DCF">
            <w:pPr>
              <w:pStyle w:val="TAL"/>
              <w:keepNext w:val="0"/>
              <w:keepLines w:val="0"/>
              <w:widowControl w:val="0"/>
              <w:rPr>
                <w:rFonts w:cs="Arial"/>
                <w:bCs/>
                <w:lang w:eastAsia="zh-CN"/>
              </w:rPr>
            </w:pPr>
          </w:p>
        </w:tc>
      </w:tr>
      <w:tr w:rsidR="00BD1BA0" w:rsidRPr="008711EA" w14:paraId="05B401E5" w14:textId="77777777" w:rsidTr="00064DCF">
        <w:tc>
          <w:tcPr>
            <w:tcW w:w="2448" w:type="dxa"/>
            <w:tcBorders>
              <w:top w:val="single" w:sz="4" w:space="0" w:color="auto"/>
              <w:left w:val="single" w:sz="4" w:space="0" w:color="auto"/>
              <w:bottom w:val="single" w:sz="4" w:space="0" w:color="auto"/>
              <w:right w:val="single" w:sz="4" w:space="0" w:color="auto"/>
            </w:tcBorders>
          </w:tcPr>
          <w:p w14:paraId="06BB7D37" w14:textId="61CA31B0" w:rsidR="00BD1BA0" w:rsidRPr="00CB2AE7" w:rsidRDefault="00BD1BA0" w:rsidP="00BD1BA0">
            <w:pPr>
              <w:pStyle w:val="TAL"/>
              <w:keepNext w:val="0"/>
              <w:keepLines w:val="0"/>
              <w:widowControl w:val="0"/>
              <w:ind w:left="340"/>
              <w:rPr>
                <w:rFonts w:cs="Arial"/>
                <w:lang w:eastAsia="ja-JP"/>
              </w:rPr>
            </w:pPr>
            <w:r>
              <w:rPr>
                <w:rFonts w:cs="Arial"/>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1BF5210" w14:textId="24E11F5B" w:rsidR="00BD1BA0" w:rsidRPr="008711EA" w:rsidRDefault="00BD1BA0" w:rsidP="00BD1BA0">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BC1AAA" w14:textId="77777777" w:rsidR="00BD1BA0" w:rsidRPr="00A41448" w:rsidRDefault="00BD1BA0" w:rsidP="00BD1BA0">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579FFB" w14:textId="6A93E48B" w:rsidR="00BD1BA0" w:rsidRPr="009251A9" w:rsidRDefault="00BD1BA0" w:rsidP="00BD1BA0">
            <w:pPr>
              <w:pStyle w:val="TAL"/>
              <w:keepNext w:val="0"/>
              <w:keepLines w:val="0"/>
              <w:widowControl w:val="0"/>
              <w:rPr>
                <w:rFonts w:cs="Arial"/>
                <w:lang w:val="it-IT" w:eastAsia="zh-CN"/>
              </w:rPr>
            </w:pPr>
            <w:r>
              <w:rPr>
                <w:rFonts w:cs="Arial"/>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A1512D" w14:textId="77777777" w:rsidR="00BD1BA0" w:rsidRPr="008711EA" w:rsidRDefault="00BD1BA0" w:rsidP="00BD1BA0">
            <w:pPr>
              <w:pStyle w:val="TAL"/>
              <w:keepNext w:val="0"/>
              <w:keepLines w:val="0"/>
              <w:widowControl w:val="0"/>
              <w:rPr>
                <w:rFonts w:cs="Arial"/>
                <w:bCs/>
                <w:lang w:eastAsia="zh-CN"/>
              </w:rPr>
            </w:pPr>
          </w:p>
        </w:tc>
      </w:tr>
      <w:tr w:rsidR="00A728F8" w:rsidRPr="008711EA" w14:paraId="53DB2BAC" w14:textId="77777777" w:rsidTr="00064DCF">
        <w:tc>
          <w:tcPr>
            <w:tcW w:w="2448" w:type="dxa"/>
            <w:tcBorders>
              <w:top w:val="single" w:sz="4" w:space="0" w:color="auto"/>
              <w:left w:val="single" w:sz="4" w:space="0" w:color="auto"/>
              <w:bottom w:val="single" w:sz="4" w:space="0" w:color="auto"/>
              <w:right w:val="single" w:sz="4" w:space="0" w:color="auto"/>
            </w:tcBorders>
          </w:tcPr>
          <w:p w14:paraId="2B5F87C4" w14:textId="23C0C1FB" w:rsidR="00A728F8" w:rsidRDefault="00A728F8" w:rsidP="00A728F8">
            <w:pPr>
              <w:pStyle w:val="TAL"/>
              <w:keepNext w:val="0"/>
              <w:keepLines w:val="0"/>
              <w:widowControl w:val="0"/>
              <w:ind w:left="340"/>
              <w:rPr>
                <w:rFonts w:cs="Arial"/>
                <w:lang w:eastAsia="ja-JP"/>
              </w:rPr>
            </w:pPr>
            <w:r>
              <w:rPr>
                <w:rFonts w:cs="Arial"/>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0AE83669" w14:textId="34DE7740" w:rsidR="00A728F8"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7C0335" w14:textId="77777777" w:rsidR="00A728F8" w:rsidRPr="00A41448"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3D068" w14:textId="5591AD83" w:rsidR="00A728F8" w:rsidRDefault="00A728F8" w:rsidP="00A728F8">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2AF22E9" w14:textId="77777777" w:rsidR="00A728F8" w:rsidRPr="008711EA" w:rsidRDefault="00A728F8" w:rsidP="00A728F8">
            <w:pPr>
              <w:pStyle w:val="TAL"/>
              <w:keepNext w:val="0"/>
              <w:keepLines w:val="0"/>
              <w:widowControl w:val="0"/>
              <w:rPr>
                <w:rFonts w:cs="Arial"/>
                <w:bCs/>
                <w:lang w:eastAsia="zh-CN"/>
              </w:rPr>
            </w:pPr>
          </w:p>
        </w:tc>
      </w:tr>
      <w:tr w:rsidR="00A728F8" w:rsidRPr="008711EA" w14:paraId="48FD8323" w14:textId="77777777" w:rsidTr="00064DCF">
        <w:tc>
          <w:tcPr>
            <w:tcW w:w="2448" w:type="dxa"/>
            <w:tcBorders>
              <w:top w:val="single" w:sz="4" w:space="0" w:color="auto"/>
              <w:left w:val="single" w:sz="4" w:space="0" w:color="auto"/>
              <w:bottom w:val="single" w:sz="4" w:space="0" w:color="auto"/>
              <w:right w:val="single" w:sz="4" w:space="0" w:color="auto"/>
            </w:tcBorders>
          </w:tcPr>
          <w:p w14:paraId="65B959CC" w14:textId="77777777" w:rsidR="00A728F8" w:rsidRPr="0082316E" w:rsidRDefault="00A728F8" w:rsidP="00A728F8">
            <w:pPr>
              <w:pStyle w:val="TAL"/>
              <w:keepNext w:val="0"/>
              <w:keepLines w:val="0"/>
              <w:widowControl w:val="0"/>
              <w:ind w:left="113"/>
              <w:rPr>
                <w:rFonts w:cs="Arial"/>
                <w:lang w:eastAsia="zh-CN"/>
              </w:rPr>
            </w:pPr>
            <w:r w:rsidRPr="0082316E">
              <w:rPr>
                <w:rFonts w:cs="Arial"/>
                <w:i/>
                <w:iCs/>
                <w:lang w:val="it-IT" w:eastAsia="zh-CN"/>
              </w:rPr>
              <w:t>&gt;PLMN based</w:t>
            </w:r>
          </w:p>
        </w:tc>
        <w:tc>
          <w:tcPr>
            <w:tcW w:w="1080" w:type="dxa"/>
            <w:tcBorders>
              <w:top w:val="single" w:sz="4" w:space="0" w:color="auto"/>
              <w:left w:val="single" w:sz="4" w:space="0" w:color="auto"/>
              <w:bottom w:val="single" w:sz="4" w:space="0" w:color="auto"/>
              <w:right w:val="single" w:sz="4" w:space="0" w:color="auto"/>
            </w:tcBorders>
          </w:tcPr>
          <w:p w14:paraId="12B6DC60"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310C9F" w14:textId="77777777" w:rsidR="00A728F8" w:rsidRPr="00A41448" w:rsidDel="00C723BC"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BDD6A6"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E08290" w14:textId="77777777" w:rsidR="00A728F8" w:rsidRPr="008711EA" w:rsidRDefault="00A728F8" w:rsidP="00A728F8">
            <w:pPr>
              <w:pStyle w:val="TAL"/>
              <w:keepNext w:val="0"/>
              <w:keepLines w:val="0"/>
              <w:widowControl w:val="0"/>
              <w:rPr>
                <w:rFonts w:cs="Arial"/>
                <w:bCs/>
                <w:lang w:eastAsia="zh-CN"/>
              </w:rPr>
            </w:pPr>
          </w:p>
        </w:tc>
      </w:tr>
      <w:tr w:rsidR="00A728F8" w:rsidRPr="008711EA" w14:paraId="5373379F" w14:textId="77777777" w:rsidTr="00064DCF">
        <w:tc>
          <w:tcPr>
            <w:tcW w:w="2448" w:type="dxa"/>
            <w:tcBorders>
              <w:top w:val="single" w:sz="4" w:space="0" w:color="auto"/>
              <w:left w:val="single" w:sz="4" w:space="0" w:color="auto"/>
              <w:bottom w:val="single" w:sz="4" w:space="0" w:color="auto"/>
              <w:right w:val="single" w:sz="4" w:space="0" w:color="auto"/>
            </w:tcBorders>
          </w:tcPr>
          <w:p w14:paraId="409CB1BA" w14:textId="77777777" w:rsidR="00A728F8" w:rsidRPr="0082316E" w:rsidRDefault="00A728F8" w:rsidP="00A728F8">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080" w:type="dxa"/>
            <w:tcBorders>
              <w:top w:val="single" w:sz="4" w:space="0" w:color="auto"/>
              <w:left w:val="single" w:sz="4" w:space="0" w:color="auto"/>
              <w:bottom w:val="single" w:sz="4" w:space="0" w:color="auto"/>
              <w:right w:val="single" w:sz="4" w:space="0" w:color="auto"/>
            </w:tcBorders>
          </w:tcPr>
          <w:p w14:paraId="565B0882"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D623831" w14:textId="77777777" w:rsidR="00A728F8" w:rsidRPr="00A41448" w:rsidRDefault="00A728F8" w:rsidP="00A728F8">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C12AF41"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DA2968" w14:textId="77777777" w:rsidR="00A728F8" w:rsidRPr="008711EA" w:rsidRDefault="00A728F8" w:rsidP="00A728F8">
            <w:pPr>
              <w:pStyle w:val="TAL"/>
              <w:keepNext w:val="0"/>
              <w:keepLines w:val="0"/>
              <w:widowControl w:val="0"/>
              <w:rPr>
                <w:rFonts w:cs="Arial"/>
                <w:bCs/>
                <w:lang w:eastAsia="zh-CN"/>
              </w:rPr>
            </w:pPr>
          </w:p>
        </w:tc>
      </w:tr>
      <w:tr w:rsidR="00A728F8" w:rsidRPr="008711EA" w14:paraId="21140013" w14:textId="77777777" w:rsidTr="00064DCF">
        <w:tc>
          <w:tcPr>
            <w:tcW w:w="2448" w:type="dxa"/>
            <w:tcBorders>
              <w:top w:val="single" w:sz="4" w:space="0" w:color="auto"/>
              <w:left w:val="single" w:sz="4" w:space="0" w:color="auto"/>
              <w:bottom w:val="single" w:sz="4" w:space="0" w:color="auto"/>
              <w:right w:val="single" w:sz="4" w:space="0" w:color="auto"/>
            </w:tcBorders>
          </w:tcPr>
          <w:p w14:paraId="0629BB7D" w14:textId="77777777" w:rsidR="00A728F8" w:rsidRPr="00CB2AE7" w:rsidRDefault="00A728F8" w:rsidP="00A728F8">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A0A4D08" w14:textId="77777777" w:rsidR="00A728F8" w:rsidRPr="008711EA" w:rsidRDefault="00A728F8" w:rsidP="00A728F8">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39DC3C" w14:textId="77777777" w:rsidR="00A728F8" w:rsidRPr="008711EA"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C2C9B4" w14:textId="77777777" w:rsidR="00A728F8" w:rsidRPr="009251A9" w:rsidRDefault="00A728F8" w:rsidP="00A728F8">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2880" w:type="dxa"/>
            <w:tcBorders>
              <w:top w:val="single" w:sz="4" w:space="0" w:color="auto"/>
              <w:left w:val="single" w:sz="4" w:space="0" w:color="auto"/>
              <w:bottom w:val="single" w:sz="4" w:space="0" w:color="auto"/>
              <w:right w:val="single" w:sz="4" w:space="0" w:color="auto"/>
            </w:tcBorders>
          </w:tcPr>
          <w:p w14:paraId="41C0EB69" w14:textId="77777777" w:rsidR="00A728F8" w:rsidRPr="008711EA" w:rsidRDefault="00A728F8" w:rsidP="00A728F8">
            <w:pPr>
              <w:pStyle w:val="TAL"/>
              <w:keepNext w:val="0"/>
              <w:keepLines w:val="0"/>
              <w:widowControl w:val="0"/>
              <w:rPr>
                <w:rFonts w:cs="Arial"/>
                <w:bCs/>
                <w:lang w:eastAsia="zh-CN"/>
              </w:rPr>
            </w:pPr>
          </w:p>
        </w:tc>
      </w:tr>
      <w:tr w:rsidR="00A728F8" w:rsidRPr="008711EA" w14:paraId="5CBDCBB7" w14:textId="77777777" w:rsidTr="00064DCF">
        <w:tc>
          <w:tcPr>
            <w:tcW w:w="2448" w:type="dxa"/>
            <w:tcBorders>
              <w:top w:val="single" w:sz="4" w:space="0" w:color="auto"/>
              <w:left w:val="single" w:sz="4" w:space="0" w:color="auto"/>
              <w:bottom w:val="single" w:sz="4" w:space="0" w:color="auto"/>
              <w:right w:val="single" w:sz="4" w:space="0" w:color="auto"/>
            </w:tcBorders>
          </w:tcPr>
          <w:p w14:paraId="1753A615" w14:textId="77777777" w:rsidR="00A728F8" w:rsidRPr="00CB2AE7" w:rsidRDefault="00A728F8" w:rsidP="00A728F8">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080" w:type="dxa"/>
            <w:tcBorders>
              <w:top w:val="single" w:sz="4" w:space="0" w:color="auto"/>
              <w:left w:val="single" w:sz="4" w:space="0" w:color="auto"/>
              <w:bottom w:val="single" w:sz="4" w:space="0" w:color="auto"/>
              <w:right w:val="single" w:sz="4" w:space="0" w:color="auto"/>
            </w:tcBorders>
          </w:tcPr>
          <w:p w14:paraId="7F172A8C"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36C84288" w14:textId="77777777" w:rsidR="00A728F8" w:rsidRPr="009874A4" w:rsidRDefault="00A728F8" w:rsidP="00A728F8">
            <w:pPr>
              <w:pStyle w:val="TAL"/>
              <w:keepNext w:val="0"/>
              <w:keepLines w:val="0"/>
              <w:widowControl w:val="0"/>
              <w:rPr>
                <w:rFonts w:cs="Arial"/>
                <w:i/>
                <w:lang w:val="it-IT" w:eastAsia="zh-CN"/>
              </w:rPr>
            </w:pPr>
            <w:r>
              <w:rPr>
                <w:rFonts w:cs="Arial"/>
                <w:i/>
                <w:lang w:val="it-IT" w:eastAsia="zh-CN"/>
              </w:rPr>
              <w:t>0..1</w:t>
            </w:r>
          </w:p>
        </w:tc>
        <w:tc>
          <w:tcPr>
            <w:tcW w:w="1872" w:type="dxa"/>
            <w:tcBorders>
              <w:top w:val="single" w:sz="4" w:space="0" w:color="auto"/>
              <w:left w:val="single" w:sz="4" w:space="0" w:color="auto"/>
              <w:bottom w:val="single" w:sz="4" w:space="0" w:color="auto"/>
              <w:right w:val="single" w:sz="4" w:space="0" w:color="auto"/>
            </w:tcBorders>
          </w:tcPr>
          <w:p w14:paraId="3BAD370B" w14:textId="77777777" w:rsidR="00A728F8" w:rsidRPr="008711EA" w:rsidRDefault="00A728F8" w:rsidP="00A728F8">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F258074" w14:textId="77777777" w:rsidR="00A728F8" w:rsidRPr="008711EA" w:rsidRDefault="00A728F8" w:rsidP="00A728F8">
            <w:pPr>
              <w:pStyle w:val="TAL"/>
              <w:keepNext w:val="0"/>
              <w:keepLines w:val="0"/>
              <w:widowControl w:val="0"/>
              <w:rPr>
                <w:rFonts w:cs="Arial"/>
                <w:lang w:eastAsia="zh-CN"/>
              </w:rPr>
            </w:pPr>
          </w:p>
        </w:tc>
      </w:tr>
      <w:tr w:rsidR="00A728F8" w:rsidRPr="008711EA" w14:paraId="4FE93719" w14:textId="77777777" w:rsidTr="00064DCF">
        <w:tc>
          <w:tcPr>
            <w:tcW w:w="2448" w:type="dxa"/>
            <w:tcBorders>
              <w:top w:val="single" w:sz="4" w:space="0" w:color="auto"/>
              <w:left w:val="single" w:sz="4" w:space="0" w:color="auto"/>
              <w:bottom w:val="single" w:sz="4" w:space="0" w:color="auto"/>
              <w:right w:val="single" w:sz="4" w:space="0" w:color="auto"/>
            </w:tcBorders>
          </w:tcPr>
          <w:p w14:paraId="783D02C5" w14:textId="77777777" w:rsidR="00A728F8" w:rsidRPr="0082316E" w:rsidRDefault="00A728F8" w:rsidP="00A728F8">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080" w:type="dxa"/>
            <w:tcBorders>
              <w:top w:val="single" w:sz="4" w:space="0" w:color="auto"/>
              <w:left w:val="single" w:sz="4" w:space="0" w:color="auto"/>
              <w:bottom w:val="single" w:sz="4" w:space="0" w:color="auto"/>
              <w:right w:val="single" w:sz="4" w:space="0" w:color="auto"/>
            </w:tcBorders>
          </w:tcPr>
          <w:p w14:paraId="57A030DB" w14:textId="77777777" w:rsidR="00A728F8" w:rsidRPr="005246AF" w:rsidRDefault="00A728F8" w:rsidP="005246AF">
            <w:pPr>
              <w:pStyle w:val="TAL"/>
            </w:pPr>
          </w:p>
        </w:tc>
        <w:tc>
          <w:tcPr>
            <w:tcW w:w="1440" w:type="dxa"/>
            <w:tcBorders>
              <w:top w:val="single" w:sz="4" w:space="0" w:color="auto"/>
              <w:left w:val="single" w:sz="4" w:space="0" w:color="auto"/>
              <w:bottom w:val="single" w:sz="4" w:space="0" w:color="auto"/>
              <w:right w:val="single" w:sz="4" w:space="0" w:color="auto"/>
            </w:tcBorders>
          </w:tcPr>
          <w:p w14:paraId="377F33FA" w14:textId="77777777" w:rsidR="00A728F8" w:rsidRPr="00791720" w:rsidRDefault="00A728F8" w:rsidP="00A728F8">
            <w:pPr>
              <w:pStyle w:val="TAL"/>
              <w:keepNext w:val="0"/>
              <w:keepLines w:val="0"/>
              <w:widowControl w:val="0"/>
              <w:rPr>
                <w:i/>
                <w:iCs/>
                <w:lang w:eastAsia="en-GB"/>
              </w:rPr>
            </w:pPr>
            <w:r w:rsidRPr="00791720">
              <w:rPr>
                <w:i/>
                <w:iCs/>
                <w:lang w:eastAsia="en-GB"/>
              </w:rPr>
              <w:t>1 .. &lt;maxnoofSNSSAIforQMC&gt;</w:t>
            </w:r>
          </w:p>
        </w:tc>
        <w:tc>
          <w:tcPr>
            <w:tcW w:w="1872" w:type="dxa"/>
            <w:tcBorders>
              <w:top w:val="single" w:sz="4" w:space="0" w:color="auto"/>
              <w:left w:val="single" w:sz="4" w:space="0" w:color="auto"/>
              <w:bottom w:val="single" w:sz="4" w:space="0" w:color="auto"/>
              <w:right w:val="single" w:sz="4" w:space="0" w:color="auto"/>
            </w:tcBorders>
          </w:tcPr>
          <w:p w14:paraId="25F9BF4F" w14:textId="77777777" w:rsidR="00A728F8" w:rsidRPr="005246AF" w:rsidRDefault="00A728F8" w:rsidP="005246AF">
            <w:pPr>
              <w:pStyle w:val="TAL"/>
            </w:pPr>
          </w:p>
        </w:tc>
        <w:tc>
          <w:tcPr>
            <w:tcW w:w="2880" w:type="dxa"/>
            <w:tcBorders>
              <w:top w:val="single" w:sz="4" w:space="0" w:color="auto"/>
              <w:left w:val="single" w:sz="4" w:space="0" w:color="auto"/>
              <w:bottom w:val="single" w:sz="4" w:space="0" w:color="auto"/>
              <w:right w:val="single" w:sz="4" w:space="0" w:color="auto"/>
            </w:tcBorders>
          </w:tcPr>
          <w:p w14:paraId="792D0A18" w14:textId="77777777" w:rsidR="00A728F8" w:rsidRPr="00791720" w:rsidRDefault="00A728F8" w:rsidP="00A728F8">
            <w:pPr>
              <w:pStyle w:val="TAL"/>
              <w:keepNext w:val="0"/>
              <w:keepLines w:val="0"/>
              <w:widowControl w:val="0"/>
              <w:rPr>
                <w:lang w:eastAsia="en-GB"/>
              </w:rPr>
            </w:pPr>
          </w:p>
        </w:tc>
      </w:tr>
      <w:tr w:rsidR="00A728F8" w:rsidRPr="008711EA" w14:paraId="20F3416B" w14:textId="77777777" w:rsidTr="00064DCF">
        <w:tc>
          <w:tcPr>
            <w:tcW w:w="2448" w:type="dxa"/>
            <w:tcBorders>
              <w:top w:val="single" w:sz="4" w:space="0" w:color="auto"/>
              <w:left w:val="single" w:sz="4" w:space="0" w:color="auto"/>
              <w:bottom w:val="single" w:sz="4" w:space="0" w:color="auto"/>
              <w:right w:val="single" w:sz="4" w:space="0" w:color="auto"/>
            </w:tcBorders>
          </w:tcPr>
          <w:p w14:paraId="40F3A801" w14:textId="77777777" w:rsidR="00A728F8" w:rsidRPr="006C0DF8" w:rsidRDefault="00A728F8" w:rsidP="00A728F8">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5E80F3BF" w14:textId="77777777" w:rsidR="00A728F8" w:rsidRPr="008711EA"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13C7DF"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55E7758D"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S-NSSAI 9.2.3.21</w:t>
            </w:r>
          </w:p>
        </w:tc>
        <w:tc>
          <w:tcPr>
            <w:tcW w:w="2880" w:type="dxa"/>
            <w:tcBorders>
              <w:top w:val="single" w:sz="4" w:space="0" w:color="auto"/>
              <w:left w:val="single" w:sz="4" w:space="0" w:color="auto"/>
              <w:bottom w:val="single" w:sz="4" w:space="0" w:color="auto"/>
              <w:right w:val="single" w:sz="4" w:space="0" w:color="auto"/>
            </w:tcBorders>
          </w:tcPr>
          <w:p w14:paraId="2B957D43" w14:textId="77777777" w:rsidR="00A728F8" w:rsidRPr="00791720" w:rsidRDefault="00A728F8" w:rsidP="00A728F8">
            <w:pPr>
              <w:pStyle w:val="TAL"/>
              <w:keepNext w:val="0"/>
              <w:keepLines w:val="0"/>
              <w:widowControl w:val="0"/>
              <w:rPr>
                <w:lang w:eastAsia="en-GB"/>
              </w:rPr>
            </w:pPr>
          </w:p>
        </w:tc>
      </w:tr>
      <w:tr w:rsidR="00A728F8" w:rsidRPr="008711EA" w14:paraId="5777197D" w14:textId="77777777" w:rsidTr="00064DCF">
        <w:tc>
          <w:tcPr>
            <w:tcW w:w="2448" w:type="dxa"/>
            <w:tcBorders>
              <w:top w:val="single" w:sz="4" w:space="0" w:color="auto"/>
              <w:left w:val="single" w:sz="4" w:space="0" w:color="auto"/>
              <w:bottom w:val="single" w:sz="4" w:space="0" w:color="auto"/>
              <w:right w:val="single" w:sz="4" w:space="0" w:color="auto"/>
            </w:tcBorders>
          </w:tcPr>
          <w:p w14:paraId="2F2163B0" w14:textId="77777777" w:rsidR="00A728F8" w:rsidRPr="00B64500" w:rsidRDefault="00A728F8" w:rsidP="00A728F8">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2EFA2B29" w14:textId="77777777" w:rsidR="00A728F8" w:rsidRPr="00C00A20" w:rsidRDefault="00A728F8" w:rsidP="00A728F8">
            <w:pPr>
              <w:pStyle w:val="TAL"/>
              <w:keepNext w:val="0"/>
              <w:keepLines w:val="0"/>
              <w:widowControl w:val="0"/>
              <w:rPr>
                <w:rFonts w:cs="Arial"/>
                <w:lang w:eastAsia="zh-CN"/>
              </w:rPr>
            </w:pPr>
            <w:r>
              <w:rPr>
                <w:rFonts w:cs="Arial"/>
                <w:lang w:val="sv-SE" w:eastAsia="zh-CN"/>
              </w:rPr>
              <w:t>O</w:t>
            </w:r>
          </w:p>
        </w:tc>
        <w:tc>
          <w:tcPr>
            <w:tcW w:w="1440" w:type="dxa"/>
            <w:tcBorders>
              <w:top w:val="single" w:sz="4" w:space="0" w:color="auto"/>
              <w:left w:val="single" w:sz="4" w:space="0" w:color="auto"/>
              <w:bottom w:val="single" w:sz="4" w:space="0" w:color="auto"/>
              <w:right w:val="single" w:sz="4" w:space="0" w:color="auto"/>
            </w:tcBorders>
          </w:tcPr>
          <w:p w14:paraId="4E567DAA"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671FBE51" w14:textId="77777777" w:rsidR="00A728F8" w:rsidRDefault="00A728F8" w:rsidP="00A728F8">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2880" w:type="dxa"/>
            <w:tcBorders>
              <w:top w:val="single" w:sz="4" w:space="0" w:color="auto"/>
              <w:left w:val="single" w:sz="4" w:space="0" w:color="auto"/>
              <w:bottom w:val="single" w:sz="4" w:space="0" w:color="auto"/>
              <w:right w:val="single" w:sz="4" w:space="0" w:color="auto"/>
            </w:tcBorders>
          </w:tcPr>
          <w:p w14:paraId="47D52847" w14:textId="77777777" w:rsidR="00A728F8" w:rsidRPr="00020330" w:rsidRDefault="00A728F8" w:rsidP="00A728F8">
            <w:pPr>
              <w:pStyle w:val="TAL"/>
              <w:keepNext w:val="0"/>
              <w:keepLines w:val="0"/>
              <w:widowControl w:val="0"/>
              <w:rPr>
                <w:rFonts w:cs="Arial"/>
                <w:lang w:eastAsia="zh-CN"/>
              </w:rPr>
            </w:pPr>
            <w:r w:rsidRPr="00020330">
              <w:rPr>
                <w:rFonts w:cs="Arial"/>
                <w:lang w:eastAsia="zh-CN"/>
              </w:rPr>
              <w:t>Present in case of signalling-based Qo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0674" w:name="_CR9_2_3_158"/>
      <w:bookmarkStart w:id="10675" w:name="_Toc98868584"/>
      <w:bookmarkStart w:id="10676" w:name="_Toc105174869"/>
      <w:bookmarkStart w:id="10677" w:name="_Toc106109706"/>
      <w:bookmarkStart w:id="10678" w:name="_Toc113825527"/>
      <w:bookmarkStart w:id="10679" w:name="_Toc146228131"/>
      <w:bookmarkEnd w:id="10674"/>
      <w:r w:rsidRPr="00D83C19">
        <w:rPr>
          <w:szCs w:val="24"/>
        </w:rPr>
        <w:t>9.2.3.</w:t>
      </w:r>
      <w:r>
        <w:rPr>
          <w:szCs w:val="24"/>
        </w:rPr>
        <w:t>158</w:t>
      </w:r>
      <w:r w:rsidRPr="00D83C19">
        <w:rPr>
          <w:szCs w:val="24"/>
        </w:rPr>
        <w:tab/>
      </w:r>
      <w:r w:rsidRPr="00D83C19">
        <w:rPr>
          <w:rFonts w:eastAsia="Batang"/>
        </w:rPr>
        <w:t>Available RAN Visible QoE Metrics</w:t>
      </w:r>
      <w:bookmarkEnd w:id="10675"/>
      <w:bookmarkEnd w:id="10676"/>
      <w:bookmarkEnd w:id="10677"/>
      <w:bookmarkEnd w:id="10678"/>
      <w:bookmarkEnd w:id="10679"/>
    </w:p>
    <w:p w14:paraId="0B0CF1F0" w14:textId="77777777" w:rsidR="00716682" w:rsidRDefault="00716682" w:rsidP="00064DCF">
      <w:pPr>
        <w:widowControl w:val="0"/>
        <w:rPr>
          <w:rFonts w:eastAsia="SimSun"/>
        </w:rPr>
      </w:pPr>
      <w:r>
        <w:rPr>
          <w:rFonts w:eastAsia="SimSun"/>
        </w:rP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rFonts w:eastAsia="SimSun"/>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rPr>
                <w:rFonts w:eastAsia="SimSun"/>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rFonts w:eastAsia="SimSun"/>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rPr>
                <w:rFonts w:eastAsia="SimSun"/>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rPr>
                <w:rFonts w:eastAsia="SimSun"/>
              </w:rPr>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rFonts w:eastAsia="SimSun"/>
                <w:lang w:eastAsia="ja-JP"/>
              </w:rPr>
            </w:pPr>
            <w:r>
              <w:rPr>
                <w:rFonts w:eastAsia="SimSun"/>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rFonts w:eastAsia="SimSun"/>
                <w:lang w:eastAsia="ja-JP"/>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rPr>
                <w:rFonts w:eastAsia="SimSun"/>
              </w:rPr>
            </w:pPr>
            <w:r>
              <w:rPr>
                <w:rFonts w:eastAsia="SimSun"/>
              </w:rPr>
              <w:t>ENUMERATED</w:t>
            </w:r>
          </w:p>
          <w:p w14:paraId="13569C42" w14:textId="77777777" w:rsidR="00716682" w:rsidRDefault="00716682" w:rsidP="00064DCF">
            <w:pPr>
              <w:pStyle w:val="TAL"/>
              <w:keepNext w:val="0"/>
              <w:keepLines w:val="0"/>
              <w:widowControl w:val="0"/>
              <w:rPr>
                <w:rFonts w:eastAsia="SimSun"/>
                <w:lang w:eastAsia="ja-JP"/>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Buffer Level</w:t>
            </w:r>
            <w:r>
              <w:rPr>
                <w:rFonts w:eastAsia="SimSun"/>
                <w:bCs/>
              </w:rP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rFonts w:eastAsia="SimSun"/>
                <w:lang w:eastAsia="ja-JP"/>
              </w:rPr>
            </w:pPr>
            <w:r>
              <w:rPr>
                <w:rFonts w:eastAsia="SimSun"/>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rPr>
                <w:rFonts w:eastAsia="SimSun"/>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rPr>
                <w:rFonts w:eastAsia="SimSun"/>
              </w:rPr>
            </w:pPr>
            <w:r>
              <w:rPr>
                <w:rFonts w:eastAsia="SimSun"/>
              </w:rPr>
              <w:t>ENUMERATED</w:t>
            </w:r>
          </w:p>
          <w:p w14:paraId="44716CD4" w14:textId="77777777" w:rsidR="00716682" w:rsidRDefault="00716682" w:rsidP="00064DCF">
            <w:pPr>
              <w:pStyle w:val="TAL"/>
              <w:keepNext w:val="0"/>
              <w:keepLines w:val="0"/>
              <w:widowControl w:val="0"/>
              <w:rPr>
                <w:rFonts w:eastAsia="SimSun"/>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Playout delay</w:t>
            </w:r>
            <w:r>
              <w:rPr>
                <w:rFonts w:eastAsia="SimSun"/>
                <w:bCs/>
              </w:rPr>
              <w:t xml:space="preserve"> can be collected as a RAN visible QoE metric by NG-RAN from UE, for DASH streaming and VR service types.</w:t>
            </w:r>
          </w:p>
        </w:tc>
      </w:tr>
    </w:tbl>
    <w:p w14:paraId="0B10B132" w14:textId="77777777" w:rsidR="00716682" w:rsidRPr="0006261D" w:rsidRDefault="00716682" w:rsidP="00CA67DA">
      <w:pPr>
        <w:widowControl w:val="0"/>
        <w:rPr>
          <w:rFonts w:eastAsia="SimSun"/>
        </w:rPr>
      </w:pPr>
    </w:p>
    <w:p w14:paraId="1A6A73DA" w14:textId="77777777" w:rsidR="00D84E43" w:rsidRPr="009973B8" w:rsidRDefault="00D84E43" w:rsidP="00064DCF">
      <w:pPr>
        <w:pStyle w:val="Heading4"/>
        <w:keepNext w:val="0"/>
        <w:keepLines w:val="0"/>
        <w:widowControl w:val="0"/>
      </w:pPr>
      <w:bookmarkStart w:id="10680" w:name="_CR9_2_3_159"/>
      <w:bookmarkStart w:id="10681" w:name="_Toc81322196"/>
      <w:bookmarkStart w:id="10682" w:name="_Toc98868585"/>
      <w:bookmarkStart w:id="10683" w:name="_Toc105174870"/>
      <w:bookmarkStart w:id="10684" w:name="_Toc106109707"/>
      <w:bookmarkStart w:id="10685" w:name="_Toc113825528"/>
      <w:bookmarkStart w:id="10686" w:name="_Toc146228132"/>
      <w:bookmarkEnd w:id="10680"/>
      <w:r>
        <w:t>9.2</w:t>
      </w:r>
      <w:r w:rsidRPr="009973B8">
        <w:t>.</w:t>
      </w:r>
      <w:r>
        <w:t>3</w:t>
      </w:r>
      <w:r w:rsidRPr="009973B8">
        <w:t>.</w:t>
      </w:r>
      <w:r>
        <w:t>159</w:t>
      </w:r>
      <w:r w:rsidRPr="009973B8">
        <w:tab/>
      </w:r>
      <w:r>
        <w:t>5G ProSe</w:t>
      </w:r>
      <w:r w:rsidRPr="009973B8">
        <w:t xml:space="preserve"> Authorized</w:t>
      </w:r>
      <w:bookmarkEnd w:id="10681"/>
      <w:bookmarkEnd w:id="10682"/>
      <w:bookmarkEnd w:id="10683"/>
      <w:bookmarkEnd w:id="10684"/>
      <w:bookmarkEnd w:id="10685"/>
      <w:bookmarkEnd w:id="10686"/>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C311B6" w14:paraId="378BD6F5" w14:textId="77777777" w:rsidTr="009D0A19">
        <w:tc>
          <w:tcPr>
            <w:tcW w:w="2448" w:type="dxa"/>
          </w:tcPr>
          <w:p w14:paraId="5BB17F62" w14:textId="77777777" w:rsidR="00D84E43" w:rsidRPr="00C311B6" w:rsidRDefault="00D84E43" w:rsidP="00064DCF">
            <w:pPr>
              <w:pStyle w:val="TAH"/>
              <w:keepNext w:val="0"/>
              <w:keepLines w:val="0"/>
              <w:widowControl w:val="0"/>
              <w:rPr>
                <w:rFonts w:eastAsia="DengXian"/>
              </w:rPr>
            </w:pPr>
            <w:r w:rsidRPr="00C311B6">
              <w:rPr>
                <w:rFonts w:eastAsia="DengXian"/>
              </w:rPr>
              <w:t>IE/Group Name</w:t>
            </w:r>
          </w:p>
        </w:tc>
        <w:tc>
          <w:tcPr>
            <w:tcW w:w="1080" w:type="dxa"/>
          </w:tcPr>
          <w:p w14:paraId="4370B79B" w14:textId="77777777" w:rsidR="00D84E43" w:rsidRPr="00C311B6" w:rsidRDefault="00D84E43" w:rsidP="00064DCF">
            <w:pPr>
              <w:pStyle w:val="TAH"/>
              <w:keepNext w:val="0"/>
              <w:keepLines w:val="0"/>
              <w:widowControl w:val="0"/>
              <w:rPr>
                <w:rFonts w:eastAsia="DengXian"/>
              </w:rPr>
            </w:pPr>
            <w:r w:rsidRPr="00C311B6">
              <w:rPr>
                <w:rFonts w:eastAsia="DengXian"/>
              </w:rPr>
              <w:t>Presence</w:t>
            </w:r>
          </w:p>
        </w:tc>
        <w:tc>
          <w:tcPr>
            <w:tcW w:w="1440" w:type="dxa"/>
          </w:tcPr>
          <w:p w14:paraId="564094EB" w14:textId="77777777" w:rsidR="00D84E43" w:rsidRPr="00C311B6" w:rsidRDefault="00D84E43" w:rsidP="00064DCF">
            <w:pPr>
              <w:pStyle w:val="TAH"/>
              <w:keepNext w:val="0"/>
              <w:keepLines w:val="0"/>
              <w:widowControl w:val="0"/>
              <w:rPr>
                <w:rFonts w:eastAsia="DengXian"/>
              </w:rPr>
            </w:pPr>
            <w:r w:rsidRPr="00C311B6">
              <w:rPr>
                <w:rFonts w:eastAsia="DengXian"/>
              </w:rPr>
              <w:t>Range</w:t>
            </w:r>
          </w:p>
        </w:tc>
        <w:tc>
          <w:tcPr>
            <w:tcW w:w="1872" w:type="dxa"/>
          </w:tcPr>
          <w:p w14:paraId="069DCC86" w14:textId="77777777" w:rsidR="00D84E43" w:rsidRPr="00C311B6" w:rsidRDefault="00D84E43" w:rsidP="00064DCF">
            <w:pPr>
              <w:pStyle w:val="TAH"/>
              <w:keepNext w:val="0"/>
              <w:keepLines w:val="0"/>
              <w:widowControl w:val="0"/>
              <w:rPr>
                <w:rFonts w:eastAsia="DengXian"/>
              </w:rPr>
            </w:pPr>
            <w:r w:rsidRPr="00C311B6">
              <w:rPr>
                <w:rFonts w:eastAsia="DengXian"/>
              </w:rPr>
              <w:t>IE type and reference</w:t>
            </w:r>
          </w:p>
        </w:tc>
        <w:tc>
          <w:tcPr>
            <w:tcW w:w="2880" w:type="dxa"/>
          </w:tcPr>
          <w:p w14:paraId="6EBBD94A" w14:textId="77777777" w:rsidR="00D84E43" w:rsidRPr="00C311B6" w:rsidRDefault="00D84E43" w:rsidP="00064DCF">
            <w:pPr>
              <w:pStyle w:val="TAH"/>
              <w:keepNext w:val="0"/>
              <w:keepLines w:val="0"/>
              <w:widowControl w:val="0"/>
              <w:rPr>
                <w:rFonts w:eastAsia="DengXian"/>
              </w:rPr>
            </w:pPr>
            <w:r w:rsidRPr="00C311B6">
              <w:rPr>
                <w:rFonts w:eastAsia="DengXian"/>
              </w:rPr>
              <w:t>Semantics description</w:t>
            </w:r>
          </w:p>
        </w:tc>
      </w:tr>
      <w:tr w:rsidR="00D84E43" w:rsidRPr="00C311B6" w14:paraId="2B478DBF" w14:textId="77777777" w:rsidTr="009D0A19">
        <w:tc>
          <w:tcPr>
            <w:tcW w:w="2448" w:type="dxa"/>
          </w:tcPr>
          <w:p w14:paraId="0AC23E36" w14:textId="77777777" w:rsidR="00D84E43" w:rsidRPr="00C311B6" w:rsidRDefault="00D84E43" w:rsidP="00064DCF">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080" w:type="dxa"/>
          </w:tcPr>
          <w:p w14:paraId="58D962DA"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6B218BE" w14:textId="77777777" w:rsidR="00D84E43" w:rsidRPr="00C311B6" w:rsidRDefault="00D84E43" w:rsidP="00064DCF">
            <w:pPr>
              <w:pStyle w:val="TAL"/>
              <w:keepNext w:val="0"/>
              <w:keepLines w:val="0"/>
              <w:widowControl w:val="0"/>
              <w:rPr>
                <w:rFonts w:eastAsia="DengXian"/>
              </w:rPr>
            </w:pPr>
          </w:p>
        </w:tc>
        <w:tc>
          <w:tcPr>
            <w:tcW w:w="1872" w:type="dxa"/>
          </w:tcPr>
          <w:p w14:paraId="196BF8CF" w14:textId="77777777" w:rsidR="00D84E43" w:rsidRPr="00C311B6" w:rsidRDefault="00D84E43" w:rsidP="00064DCF">
            <w:pPr>
              <w:pStyle w:val="TAL"/>
              <w:keepNext w:val="0"/>
              <w:keepLines w:val="0"/>
              <w:widowControl w:val="0"/>
              <w:rPr>
                <w:rFonts w:eastAsia="DengXian"/>
              </w:rPr>
            </w:pPr>
            <w:r w:rsidRPr="00C311B6">
              <w:rPr>
                <w:rFonts w:eastAsia="DengXian"/>
                <w:snapToGrid w:val="0"/>
              </w:rPr>
              <w:t>ENUMERATED (authorized, not authorized, ...)</w:t>
            </w:r>
          </w:p>
        </w:tc>
        <w:tc>
          <w:tcPr>
            <w:tcW w:w="2880" w:type="dxa"/>
          </w:tcPr>
          <w:p w14:paraId="5E34D11F"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r>
      <w:tr w:rsidR="00D84E43" w:rsidRPr="00C311B6" w14:paraId="35215C8B" w14:textId="77777777" w:rsidTr="009D0A19">
        <w:tc>
          <w:tcPr>
            <w:tcW w:w="2448" w:type="dxa"/>
          </w:tcPr>
          <w:p w14:paraId="7315990C" w14:textId="77777777" w:rsidR="00D84E43" w:rsidRPr="00C311B6" w:rsidRDefault="00D84E43" w:rsidP="00064DCF">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080" w:type="dxa"/>
          </w:tcPr>
          <w:p w14:paraId="1E9D5833"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4D534E" w14:textId="77777777" w:rsidR="00D84E43" w:rsidRPr="00C311B6" w:rsidRDefault="00D84E43" w:rsidP="00064DCF">
            <w:pPr>
              <w:pStyle w:val="TAL"/>
              <w:keepNext w:val="0"/>
              <w:keepLines w:val="0"/>
              <w:widowControl w:val="0"/>
              <w:rPr>
                <w:rFonts w:eastAsia="DengXian"/>
              </w:rPr>
            </w:pPr>
          </w:p>
        </w:tc>
        <w:tc>
          <w:tcPr>
            <w:tcW w:w="1872" w:type="dxa"/>
          </w:tcPr>
          <w:p w14:paraId="52818258"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4D724DD9"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D84E43" w:rsidRPr="001D2A9F" w14:paraId="3E378BF9" w14:textId="77777777" w:rsidTr="009D0A19">
        <w:tc>
          <w:tcPr>
            <w:tcW w:w="2448" w:type="dxa"/>
          </w:tcPr>
          <w:p w14:paraId="5BE80AC0"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080" w:type="dxa"/>
          </w:tcPr>
          <w:p w14:paraId="6FF141D0"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76AF24" w14:textId="77777777" w:rsidR="00D84E43" w:rsidRPr="00C311B6" w:rsidRDefault="00D84E43" w:rsidP="00064DCF">
            <w:pPr>
              <w:pStyle w:val="TAL"/>
              <w:keepNext w:val="0"/>
              <w:keepLines w:val="0"/>
              <w:widowControl w:val="0"/>
              <w:rPr>
                <w:rFonts w:eastAsia="DengXian"/>
              </w:rPr>
            </w:pPr>
          </w:p>
        </w:tc>
        <w:tc>
          <w:tcPr>
            <w:tcW w:w="1872" w:type="dxa"/>
          </w:tcPr>
          <w:p w14:paraId="0529C52F"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E7E4C08"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r>
      <w:tr w:rsidR="00D84E43" w:rsidRPr="001D2A9F" w14:paraId="2A0B31AE" w14:textId="77777777" w:rsidTr="009D0A19">
        <w:tc>
          <w:tcPr>
            <w:tcW w:w="2448" w:type="dxa"/>
          </w:tcPr>
          <w:p w14:paraId="7401AAB8"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080" w:type="dxa"/>
          </w:tcPr>
          <w:p w14:paraId="7EFF37D2"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00D718C" w14:textId="77777777" w:rsidR="00D84E43" w:rsidRPr="00C311B6" w:rsidRDefault="00D84E43" w:rsidP="00064DCF">
            <w:pPr>
              <w:pStyle w:val="TAL"/>
              <w:keepNext w:val="0"/>
              <w:keepLines w:val="0"/>
              <w:widowControl w:val="0"/>
              <w:rPr>
                <w:rFonts w:eastAsia="DengXian"/>
              </w:rPr>
            </w:pPr>
          </w:p>
        </w:tc>
        <w:tc>
          <w:tcPr>
            <w:tcW w:w="1872" w:type="dxa"/>
          </w:tcPr>
          <w:p w14:paraId="3EC9BDE2"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5C865F84"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r>
      <w:tr w:rsidR="00D84E43" w:rsidRPr="001D2A9F" w14:paraId="68398A81" w14:textId="77777777" w:rsidTr="009D0A19">
        <w:tc>
          <w:tcPr>
            <w:tcW w:w="2448" w:type="dxa"/>
          </w:tcPr>
          <w:p w14:paraId="0A7DBB2D"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080" w:type="dxa"/>
          </w:tcPr>
          <w:p w14:paraId="14827475"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6BBA6E70" w14:textId="77777777" w:rsidR="00D84E43" w:rsidRPr="00C311B6" w:rsidRDefault="00D84E43" w:rsidP="00064DCF">
            <w:pPr>
              <w:pStyle w:val="TAL"/>
              <w:keepNext w:val="0"/>
              <w:keepLines w:val="0"/>
              <w:widowControl w:val="0"/>
              <w:rPr>
                <w:rFonts w:eastAsia="DengXian"/>
              </w:rPr>
            </w:pPr>
          </w:p>
        </w:tc>
        <w:tc>
          <w:tcPr>
            <w:tcW w:w="1872" w:type="dxa"/>
          </w:tcPr>
          <w:p w14:paraId="6A2BB8E5"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A610CEC"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r>
    </w:tbl>
    <w:p w14:paraId="02836FBA" w14:textId="77777777" w:rsidR="00D84E43" w:rsidRDefault="00D84E43"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0687" w:name="_CR9_2_3_160"/>
      <w:bookmarkStart w:id="10688" w:name="_Toc98868586"/>
      <w:bookmarkStart w:id="10689" w:name="_Toc105174871"/>
      <w:bookmarkStart w:id="10690" w:name="_Toc106109708"/>
      <w:bookmarkStart w:id="10691" w:name="_Toc113825529"/>
      <w:bookmarkStart w:id="10692" w:name="_Toc146228133"/>
      <w:bookmarkEnd w:id="10687"/>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688"/>
      <w:bookmarkEnd w:id="10689"/>
      <w:bookmarkEnd w:id="10690"/>
      <w:bookmarkEnd w:id="10691"/>
      <w:bookmarkEnd w:id="10692"/>
    </w:p>
    <w:p w14:paraId="51AF0CF0" w14:textId="77777777" w:rsidR="00D84E43" w:rsidRPr="00812C60" w:rsidRDefault="00D84E43" w:rsidP="00064DC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0693" w:name="_CR9_2_3_161"/>
      <w:bookmarkStart w:id="10694" w:name="_Toc98868587"/>
      <w:bookmarkStart w:id="10695" w:name="_Toc105174872"/>
      <w:bookmarkStart w:id="10696" w:name="_Toc106109709"/>
      <w:bookmarkStart w:id="10697" w:name="_Toc113825530"/>
      <w:bookmarkStart w:id="10698" w:name="_Toc146228134"/>
      <w:bookmarkEnd w:id="10693"/>
      <w:r>
        <w:t>9.2.3.161</w:t>
      </w:r>
      <w:r>
        <w:tab/>
        <w:t>NR Paging eDRX Information</w:t>
      </w:r>
      <w:bookmarkEnd w:id="10694"/>
      <w:bookmarkEnd w:id="10695"/>
      <w:bookmarkEnd w:id="10696"/>
      <w:bookmarkEnd w:id="10697"/>
      <w:bookmarkEnd w:id="10698"/>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0699" w:name="_CR9_2_3_162"/>
      <w:bookmarkStart w:id="10700" w:name="_Toc98868588"/>
      <w:bookmarkStart w:id="10701" w:name="_Toc105174873"/>
      <w:bookmarkStart w:id="10702" w:name="_Toc106109710"/>
      <w:bookmarkStart w:id="10703" w:name="_Toc113825531"/>
      <w:bookmarkStart w:id="10704" w:name="_Toc146228135"/>
      <w:bookmarkEnd w:id="10699"/>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700"/>
      <w:bookmarkEnd w:id="10701"/>
      <w:bookmarkEnd w:id="10702"/>
      <w:bookmarkEnd w:id="10703"/>
      <w:bookmarkEnd w:id="10704"/>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rFonts w:eastAsia="SimSun"/>
          <w:lang w:eastAsia="zh-CN"/>
        </w:rPr>
      </w:pPr>
    </w:p>
    <w:p w14:paraId="11CC2656" w14:textId="77777777" w:rsidR="007C5EBB" w:rsidRPr="00791720" w:rsidRDefault="007C5EBB" w:rsidP="00064DCF">
      <w:pPr>
        <w:pStyle w:val="Heading4"/>
        <w:keepNext w:val="0"/>
        <w:keepLines w:val="0"/>
        <w:widowControl w:val="0"/>
      </w:pPr>
      <w:bookmarkStart w:id="10705" w:name="_CR9_2_3_163"/>
      <w:bookmarkStart w:id="10706" w:name="_Toc98868589"/>
      <w:bookmarkStart w:id="10707" w:name="_Toc105174874"/>
      <w:bookmarkStart w:id="10708" w:name="_Toc106109711"/>
      <w:bookmarkStart w:id="10709" w:name="_Toc113825532"/>
      <w:bookmarkStart w:id="10710" w:name="_Toc146228136"/>
      <w:bookmarkEnd w:id="10705"/>
      <w:r w:rsidRPr="0007422A">
        <w:rPr>
          <w:noProof/>
        </w:rPr>
        <w:t>9.2.3.</w:t>
      </w:r>
      <w:r>
        <w:rPr>
          <w:noProof/>
        </w:rPr>
        <w:t>163</w:t>
      </w:r>
      <w:r w:rsidRPr="0007422A">
        <w:rPr>
          <w:noProof/>
        </w:rPr>
        <w:tab/>
      </w:r>
      <w:r w:rsidRPr="0007422A">
        <w:rPr>
          <w:lang w:eastAsia="zh-CN"/>
        </w:rPr>
        <w:t>SDT Support Request</w:t>
      </w:r>
      <w:bookmarkEnd w:id="10706"/>
      <w:bookmarkEnd w:id="10707"/>
      <w:bookmarkEnd w:id="10708"/>
      <w:bookmarkEnd w:id="10709"/>
      <w:bookmarkEnd w:id="10710"/>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rFonts w:eastAsia="SimSun"/>
          <w:lang w:eastAsia="zh-CN"/>
        </w:rPr>
      </w:pPr>
      <w:bookmarkStart w:id="10711" w:name="_Toc81321996"/>
    </w:p>
    <w:p w14:paraId="0B44E771" w14:textId="77777777" w:rsidR="007C5EBB" w:rsidRPr="00FD0425" w:rsidRDefault="007C5EBB" w:rsidP="00064DCF">
      <w:pPr>
        <w:pStyle w:val="Heading4"/>
        <w:keepNext w:val="0"/>
        <w:keepLines w:val="0"/>
        <w:widowControl w:val="0"/>
      </w:pPr>
      <w:bookmarkStart w:id="10712" w:name="_CR9_2_3_164"/>
      <w:bookmarkStart w:id="10713" w:name="_Toc98868590"/>
      <w:bookmarkStart w:id="10714" w:name="_Toc105174875"/>
      <w:bookmarkStart w:id="10715" w:name="_Toc106109712"/>
      <w:bookmarkStart w:id="10716" w:name="_Toc113825533"/>
      <w:bookmarkStart w:id="10717" w:name="_Toc146228137"/>
      <w:bookmarkEnd w:id="10712"/>
      <w:r w:rsidRPr="00FD0425">
        <w:t>9.2.</w:t>
      </w:r>
      <w:r>
        <w:t>3</w:t>
      </w:r>
      <w:r w:rsidRPr="00FD0425">
        <w:t>.</w:t>
      </w:r>
      <w:r>
        <w:t>16</w:t>
      </w:r>
      <w:r w:rsidR="00356E90">
        <w:t>4</w:t>
      </w:r>
      <w:r w:rsidRPr="00FD0425">
        <w:tab/>
      </w:r>
      <w:r>
        <w:t xml:space="preserve">Partial </w:t>
      </w:r>
      <w:r w:rsidRPr="00FD0425">
        <w:t xml:space="preserve">UE Context Information </w:t>
      </w:r>
      <w:bookmarkEnd w:id="10711"/>
      <w:r>
        <w:t>for SDT</w:t>
      </w:r>
      <w:bookmarkEnd w:id="10713"/>
      <w:bookmarkEnd w:id="10714"/>
      <w:bookmarkEnd w:id="10715"/>
      <w:bookmarkEnd w:id="10716"/>
      <w:bookmarkEnd w:id="10717"/>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0BD00373"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4620FFA9"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0718" w:name="_CR9_2_3_165"/>
      <w:bookmarkStart w:id="10719" w:name="_Toc20955911"/>
      <w:bookmarkStart w:id="10720" w:name="_Toc29893029"/>
      <w:bookmarkStart w:id="10721" w:name="_Toc36556966"/>
      <w:bookmarkStart w:id="10722" w:name="_Toc45832414"/>
      <w:bookmarkStart w:id="10723" w:name="_Toc51763694"/>
      <w:bookmarkStart w:id="10724" w:name="_Toc64448863"/>
      <w:bookmarkStart w:id="10725" w:name="_Toc66289522"/>
      <w:bookmarkStart w:id="10726" w:name="_Toc74154635"/>
      <w:bookmarkStart w:id="10727" w:name="_Toc81383379"/>
      <w:bookmarkStart w:id="10728" w:name="_Toc88658012"/>
      <w:bookmarkStart w:id="10729" w:name="_Toc98868591"/>
      <w:bookmarkStart w:id="10730" w:name="_Toc105174876"/>
      <w:bookmarkStart w:id="10731" w:name="_Toc106109713"/>
      <w:bookmarkStart w:id="10732" w:name="_Toc113825534"/>
      <w:bookmarkStart w:id="10733" w:name="_Toc146228138"/>
      <w:bookmarkEnd w:id="10718"/>
      <w:r w:rsidRPr="00EA5FA7">
        <w:t>9.</w:t>
      </w:r>
      <w:r>
        <w:t>2.3.16</w:t>
      </w:r>
      <w:r w:rsidR="00356E90">
        <w:t>5</w:t>
      </w:r>
      <w:r w:rsidRPr="00EA5FA7">
        <w:tab/>
        <w:t>SRB ID</w:t>
      </w:r>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7AFCC8AA"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0734" w:name="_CR9_2_3_166"/>
      <w:bookmarkStart w:id="10735" w:name="_Toc98868592"/>
      <w:bookmarkStart w:id="10736" w:name="_Toc105174877"/>
      <w:bookmarkStart w:id="10737" w:name="_Toc106109714"/>
      <w:bookmarkStart w:id="10738" w:name="_Toc113825535"/>
      <w:bookmarkStart w:id="10739" w:name="_Toc146228139"/>
      <w:bookmarkEnd w:id="10734"/>
      <w:r w:rsidRPr="002C4F31">
        <w:t>9.2.3.</w:t>
      </w:r>
      <w:r>
        <w:rPr>
          <w:lang w:eastAsia="zh-CN"/>
        </w:rPr>
        <w:t>166</w:t>
      </w:r>
      <w:r w:rsidRPr="002C4F31">
        <w:tab/>
        <w:t>PEIPS Assistance Information</w:t>
      </w:r>
      <w:bookmarkEnd w:id="10735"/>
      <w:bookmarkEnd w:id="10736"/>
      <w:bookmarkEnd w:id="10737"/>
      <w:bookmarkEnd w:id="10738"/>
      <w:bookmarkEnd w:id="10739"/>
    </w:p>
    <w:p w14:paraId="03D6D98B" w14:textId="77777777" w:rsidR="006F5320" w:rsidRPr="00E55096" w:rsidRDefault="006F5320" w:rsidP="00064DCF">
      <w:pPr>
        <w:widowControl w:val="0"/>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33]</w:t>
      </w:r>
      <w:r w:rsidRPr="002B6F65">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0740" w:name="_CR9_2_3_167"/>
      <w:bookmarkStart w:id="10741" w:name="_Toc98868593"/>
      <w:bookmarkStart w:id="10742" w:name="_Toc105174878"/>
      <w:bookmarkStart w:id="10743" w:name="_Toc106109715"/>
      <w:bookmarkStart w:id="10744" w:name="_Toc113825536"/>
      <w:bookmarkStart w:id="10745" w:name="_Toc146228140"/>
      <w:bookmarkEnd w:id="10740"/>
      <w:r>
        <w:rPr>
          <w:rFonts w:eastAsia="Malgun Gothic"/>
        </w:rPr>
        <w:t>9.2.3.167</w:t>
      </w:r>
      <w:r>
        <w:rPr>
          <w:rFonts w:eastAsia="Malgun Gothic"/>
        </w:rPr>
        <w:tab/>
        <w:t>UE Slice Maximum Bit Rate List</w:t>
      </w:r>
      <w:bookmarkEnd w:id="10741"/>
      <w:bookmarkEnd w:id="10742"/>
      <w:bookmarkEnd w:id="10743"/>
      <w:bookmarkEnd w:id="10744"/>
      <w:bookmarkEnd w:id="10745"/>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77777777" w:rsidR="00D073AE" w:rsidRDefault="00D073AE" w:rsidP="00064DCF">
            <w:pPr>
              <w:pStyle w:val="TAL"/>
              <w:keepNext w:val="0"/>
              <w:keepLines w:val="0"/>
              <w:widowControl w:val="0"/>
              <w:rPr>
                <w:rFonts w:eastAsia="DengXian" w:cs="Arial"/>
                <w:lang w:eastAsia="ja-JP"/>
              </w:rPr>
            </w:pPr>
            <w:r>
              <w:rPr>
                <w:rFonts w:cs="Arial"/>
              </w:rPr>
              <w:t>9.3.1.24</w:t>
            </w:r>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6FFEC999"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4C5A3E3E"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5246AF">
        <w:trPr>
          <w:cantSplit/>
          <w:tblHeader/>
        </w:trPr>
        <w:tc>
          <w:tcPr>
            <w:tcW w:w="3686" w:type="dxa"/>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5246AF">
        <w:trPr>
          <w:cantSplit/>
        </w:trPr>
        <w:tc>
          <w:tcPr>
            <w:tcW w:w="3686" w:type="dxa"/>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t>maxnoofSMBR</w:t>
            </w:r>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0746" w:name="_CR9_2_3_168"/>
      <w:bookmarkStart w:id="10747" w:name="_Toc98868594"/>
      <w:bookmarkStart w:id="10748" w:name="_Toc105174879"/>
      <w:bookmarkStart w:id="10749" w:name="_Toc106109716"/>
      <w:bookmarkStart w:id="10750" w:name="_Toc113825537"/>
      <w:bookmarkStart w:id="10751" w:name="_Toc146228141"/>
      <w:bookmarkEnd w:id="10746"/>
      <w:r w:rsidRPr="00417FDD">
        <w:t>9.2.3.</w:t>
      </w:r>
      <w:r>
        <w:t>168</w:t>
      </w:r>
      <w:r w:rsidRPr="00417FDD">
        <w:tab/>
        <w:t>Positioning Information</w:t>
      </w:r>
      <w:bookmarkEnd w:id="10747"/>
      <w:bookmarkEnd w:id="10748"/>
      <w:bookmarkEnd w:id="10749"/>
      <w:bookmarkEnd w:id="10750"/>
      <w:bookmarkEnd w:id="10751"/>
    </w:p>
    <w:p w14:paraId="26777464" w14:textId="77777777" w:rsidR="00655933" w:rsidRPr="00417FDD" w:rsidRDefault="00655933" w:rsidP="00064DCF">
      <w:pPr>
        <w:widowControl w:val="0"/>
        <w:rPr>
          <w:rFonts w:eastAsia="SimSun"/>
        </w:rPr>
      </w:pPr>
      <w:r w:rsidRPr="00E901A5">
        <w:rPr>
          <w:rFonts w:eastAsia="SimSun"/>
        </w:rPr>
        <w:t>This IE contains positioning information</w:t>
      </w:r>
      <w:r w:rsidRPr="00E901A5">
        <w:rPr>
          <w:rFonts w:eastAsia="SimSun" w:hint="eastAsia"/>
        </w:rPr>
        <w:t xml:space="preserve"> </w:t>
      </w:r>
      <w:r w:rsidRPr="00E901A5">
        <w:rPr>
          <w:rFonts w:eastAsia="SimSun"/>
        </w:rPr>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064DCF">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eastAsia="SimSun"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eastAsia="SimSun" w:cs="Arial"/>
                <w:lang w:eastAsia="ja-JP"/>
              </w:rPr>
            </w:pPr>
            <w:r w:rsidRPr="00417FDD">
              <w:rPr>
                <w:rFonts w:eastAsia="SimSun"/>
                <w:lang w:eastAsia="ja-JP"/>
              </w:rPr>
              <w:t>M</w:t>
            </w:r>
          </w:p>
        </w:tc>
        <w:tc>
          <w:tcPr>
            <w:tcW w:w="1440" w:type="dxa"/>
          </w:tcPr>
          <w:p w14:paraId="4280E427"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65BD94EA" w14:textId="77777777" w:rsidR="00655933" w:rsidRPr="00417FDD" w:rsidRDefault="00655933" w:rsidP="00064DCF">
            <w:pPr>
              <w:pStyle w:val="TAL"/>
              <w:keepNext w:val="0"/>
              <w:keepLines w:val="0"/>
              <w:widowControl w:val="0"/>
              <w:rPr>
                <w:rFonts w:eastAsia="SimSun" w:cs="Arial"/>
                <w:lang w:eastAsia="ja-JP"/>
              </w:rPr>
            </w:pPr>
            <w:r>
              <w:rPr>
                <w:rFonts w:eastAsia="SimSun"/>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7C67DCEA" w14:textId="77777777" w:rsidR="00655933" w:rsidRDefault="00655933" w:rsidP="00064DCF">
            <w:pPr>
              <w:pStyle w:val="TAL"/>
              <w:keepNext w:val="0"/>
              <w:keepLines w:val="0"/>
              <w:widowControl w:val="0"/>
              <w:rPr>
                <w:rFonts w:eastAsia="SimSun"/>
                <w:lang w:eastAsia="zh-CN"/>
              </w:rPr>
            </w:pPr>
            <w:r w:rsidRPr="00AC10FC">
              <w:rPr>
                <w:rFonts w:eastAsia="SimSun"/>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rFonts w:eastAsia="SimSun"/>
                <w:bCs/>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rFonts w:eastAsia="SimSun"/>
                <w:lang w:eastAsia="zh-CN"/>
              </w:rPr>
            </w:pPr>
            <w:r w:rsidRPr="00175C4E">
              <w:rPr>
                <w:rFonts w:eastAsia="SimSun"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rFonts w:eastAsia="SimSun"/>
                <w:i/>
                <w:lang w:eastAsia="ja-JP"/>
              </w:rPr>
            </w:pPr>
          </w:p>
        </w:tc>
        <w:tc>
          <w:tcPr>
            <w:tcW w:w="1872" w:type="dxa"/>
          </w:tcPr>
          <w:p w14:paraId="48D62ABC" w14:textId="77777777" w:rsidR="00655933" w:rsidRPr="00F82403" w:rsidRDefault="00655933" w:rsidP="00064DCF">
            <w:pPr>
              <w:pStyle w:val="TAL"/>
              <w:keepNext w:val="0"/>
              <w:keepLines w:val="0"/>
              <w:widowControl w:val="0"/>
              <w:rPr>
                <w:rFonts w:eastAsia="SimSun"/>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rFonts w:eastAsia="SimSun"/>
          <w:lang w:eastAsia="zh-CN"/>
        </w:rPr>
      </w:pPr>
    </w:p>
    <w:p w14:paraId="2E54CFB2" w14:textId="77777777" w:rsidR="00857BD6" w:rsidRDefault="00857BD6" w:rsidP="00064DCF">
      <w:pPr>
        <w:pStyle w:val="Heading4"/>
        <w:keepNext w:val="0"/>
        <w:keepLines w:val="0"/>
        <w:widowControl w:val="0"/>
      </w:pPr>
      <w:bookmarkStart w:id="10752" w:name="_CR9_2_3_169"/>
      <w:bookmarkStart w:id="10753" w:name="_Toc45720688"/>
      <w:bookmarkStart w:id="10754" w:name="_Toc99123568"/>
      <w:bookmarkStart w:id="10755" w:name="_Toc45658868"/>
      <w:bookmarkStart w:id="10756" w:name="_Toc45652436"/>
      <w:bookmarkStart w:id="10757" w:name="_Toc88652382"/>
      <w:bookmarkStart w:id="10758" w:name="_Toc5641451"/>
      <w:bookmarkStart w:id="10759" w:name="_Toc97891425"/>
      <w:bookmarkStart w:id="10760" w:name="_Toc45897955"/>
      <w:bookmarkStart w:id="10761" w:name="_Toc73982293"/>
      <w:bookmarkStart w:id="10762" w:name="_Toc45798566"/>
      <w:bookmarkStart w:id="10763" w:name="_Toc99662373"/>
      <w:bookmarkStart w:id="10764" w:name="_Toc51746159"/>
      <w:bookmarkStart w:id="10765" w:name="_Toc64446423"/>
      <w:bookmarkStart w:id="10766" w:name="_Toc105174880"/>
      <w:bookmarkStart w:id="10767" w:name="_Toc106109717"/>
      <w:bookmarkStart w:id="10768" w:name="_Toc113825538"/>
      <w:bookmarkStart w:id="10769" w:name="_Toc146228142"/>
      <w:bookmarkStart w:id="10770" w:name="_Toc98868595"/>
      <w:bookmarkEnd w:id="10752"/>
      <w:r>
        <w:t>9.</w:t>
      </w:r>
      <w:r>
        <w:rPr>
          <w:rFonts w:hint="eastAsia"/>
          <w:lang w:val="en-US" w:eastAsia="zh-CN"/>
        </w:rPr>
        <w:t>2.</w:t>
      </w:r>
      <w:r>
        <w:t>3.169</w:t>
      </w:r>
      <w:r>
        <w:tab/>
        <w:t xml:space="preserve">MDT PLMN </w:t>
      </w:r>
      <w:r>
        <w:rPr>
          <w:rFonts w:eastAsia="SimSun" w:hint="eastAsia"/>
          <w:lang w:val="en-US" w:eastAsia="zh-CN"/>
        </w:rPr>
        <w:t xml:space="preserve">Modification </w:t>
      </w:r>
      <w:r>
        <w:t>List</w:t>
      </w:r>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06B0A93F" w14:textId="77777777" w:rsidR="00857BD6" w:rsidRDefault="00857BD6" w:rsidP="00064DCF">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rFonts w:eastAsia="SimSun"/>
                <w:lang w:eastAsia="ja-JP"/>
              </w:rPr>
            </w:pPr>
            <w:r>
              <w:rPr>
                <w:rFonts w:eastAsia="SimSun"/>
                <w:lang w:eastAsia="ja-JP"/>
              </w:rPr>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rFonts w:eastAsia="SimSun"/>
                <w:lang w:eastAsia="ja-JP"/>
              </w:rPr>
            </w:pPr>
            <w:r>
              <w:rPr>
                <w:rFonts w:eastAsia="SimSun"/>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rFonts w:eastAsia="SimSun"/>
                <w:i/>
                <w:lang w:val="en-US" w:eastAsia="zh-CN"/>
              </w:rPr>
            </w:pPr>
            <w:r>
              <w:rPr>
                <w:rFonts w:eastAsia="SimSun"/>
                <w:lang w:eastAsia="ja-JP"/>
              </w:rPr>
              <w:t>9.</w:t>
            </w:r>
            <w:r>
              <w:rPr>
                <w:rFonts w:eastAsia="SimSun"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5246AF">
            <w:pPr>
              <w:pStyle w:val="TAL"/>
              <w:rPr>
                <w:rFonts w:eastAsia="SimSun"/>
                <w:lang w:eastAsia="ja-JP"/>
              </w:rPr>
            </w:pPr>
          </w:p>
        </w:tc>
      </w:tr>
    </w:tbl>
    <w:p w14:paraId="4ED1C351" w14:textId="77777777" w:rsidR="00857BD6" w:rsidRDefault="00857BD6" w:rsidP="00064DCF">
      <w:pPr>
        <w:widowControl w:val="0"/>
        <w:rPr>
          <w:rFonts w:eastAsia="SimSun"/>
        </w:rPr>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rFonts w:eastAsia="SimSun"/>
                <w:lang w:eastAsia="ja-JP"/>
              </w:rPr>
            </w:pPr>
            <w:r>
              <w:rPr>
                <w:rFonts w:eastAsia="SimSun"/>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rFonts w:eastAsia="SimSun"/>
                <w:lang w:eastAsia="ja-JP"/>
              </w:rPr>
            </w:pPr>
            <w:r>
              <w:rPr>
                <w:rFonts w:eastAsia="SimSun"/>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rFonts w:eastAsia="SimSun"/>
                <w:lang w:eastAsia="ja-JP"/>
              </w:rPr>
            </w:pPr>
            <w:r>
              <w:rPr>
                <w:rFonts w:eastAsia="SimSun"/>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0771" w:name="_CR9_2_3_170"/>
      <w:bookmarkStart w:id="10772" w:name="_Toc113825539"/>
      <w:bookmarkStart w:id="10773" w:name="_Toc146228143"/>
      <w:bookmarkEnd w:id="10771"/>
      <w:r>
        <w:t>9.2.3.170</w:t>
      </w:r>
      <w:r>
        <w:tab/>
        <w:t>TAI NSAG Support List</w:t>
      </w:r>
      <w:bookmarkEnd w:id="10772"/>
      <w:bookmarkEnd w:id="10773"/>
    </w:p>
    <w:p w14:paraId="738B76FF" w14:textId="77777777" w:rsidR="00B75B1F" w:rsidRDefault="00B75B1F" w:rsidP="00064DCF">
      <w:pPr>
        <w:widowControl w:val="0"/>
      </w:pPr>
      <w:r>
        <w:t xml:space="preserve">This IE indicates the slice group mapping for all groups </w:t>
      </w:r>
      <w:r>
        <w:rPr>
          <w:rFonts w:eastAsia="SimSun"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064DCF">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AB338D1" w14:textId="77777777" w:rsidR="00B75B1F" w:rsidRDefault="00B75B1F" w:rsidP="00064DCF">
            <w:pPr>
              <w:pStyle w:val="TAL"/>
              <w:keepNext w:val="0"/>
              <w:keepLines w:val="0"/>
              <w:widowControl w:val="0"/>
              <w:rPr>
                <w:lang w:eastAsia="ja-JP"/>
              </w:rPr>
            </w:pPr>
            <w:r>
              <w:rPr>
                <w:lang w:eastAsia="ja-JP"/>
              </w:rPr>
              <w:t>Extended Slice Support List 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0774" w:name="_CR9_2_3_171"/>
      <w:bookmarkStart w:id="10775" w:name="_Toc146228144"/>
      <w:bookmarkEnd w:id="10774"/>
      <w:r w:rsidRPr="005065FC">
        <w:t>9.2.3.</w:t>
      </w:r>
      <w:r>
        <w:t>171</w:t>
      </w:r>
      <w:r w:rsidRPr="005065FC">
        <w:rPr>
          <w:lang w:eastAsia="zh-CN"/>
        </w:rPr>
        <w:tab/>
      </w:r>
      <w:r w:rsidRPr="005065FC">
        <w:t>Excess Packet Delay Threshold</w:t>
      </w:r>
      <w:r>
        <w:t xml:space="preserve"> Configuration</w:t>
      </w:r>
      <w:bookmarkEnd w:id="10775"/>
    </w:p>
    <w:p w14:paraId="6F53774B" w14:textId="77777777" w:rsidR="00C53C03" w:rsidRPr="005065FC" w:rsidRDefault="00C53C03" w:rsidP="005246AF">
      <w:pPr>
        <w:rPr>
          <w:rFonts w:eastAsia="SimSun"/>
        </w:rPr>
      </w:pPr>
      <w:r w:rsidRPr="005065FC">
        <w:rPr>
          <w:rFonts w:eastAsia="SimSun"/>
        </w:rPr>
        <w:t>This IE defines the parameters for Excess Packet Delay Threshold configuration to support</w:t>
      </w:r>
      <w:r w:rsidRPr="005065FC">
        <w:rPr>
          <w:lang w:eastAsia="zh-CN"/>
        </w:rPr>
        <w:t xml:space="preserve"> </w:t>
      </w:r>
      <w:r w:rsidRPr="005065FC">
        <w:rPr>
          <w:rFonts w:eastAsia="SimSun"/>
        </w:rPr>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rFonts w:eastAsia="SimSun"/>
                <w:b/>
                <w:bCs/>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eastAsia="SimSun"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eastAsia="SimSun" w:cs="Arial"/>
                <w:lang w:eastAsia="ja-JP"/>
              </w:rPr>
              <w:t>ENUMERATED (</w:t>
            </w:r>
            <w:r w:rsidRPr="005065FC">
              <w:rPr>
                <w:rFonts w:eastAsia="SimSun" w:cs="Arial"/>
                <w:lang w:eastAsia="zh-CN"/>
              </w:rPr>
              <w:t>ms0.25, ms0.5, ms1, ms2, ms4, ms5, ms10, ms20, ms30, ms40, ms50, ms60, ms70, ms80, ms90, ms100, ms150, ms300,</w:t>
            </w:r>
            <w:r>
              <w:rPr>
                <w:rFonts w:eastAsia="SimSun" w:cs="Arial"/>
                <w:lang w:eastAsia="zh-CN"/>
              </w:rPr>
              <w:t xml:space="preserve"> </w:t>
            </w:r>
            <w:r w:rsidRPr="005065FC">
              <w:rPr>
                <w:rFonts w:eastAsia="SimSun" w:cs="Arial"/>
                <w:lang w:eastAsia="zh-CN"/>
              </w:rPr>
              <w:t>ms500, …</w:t>
            </w:r>
            <w:r w:rsidRPr="005065FC">
              <w:rPr>
                <w:rFonts w:eastAsia="SimSun"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rFonts w:eastAsia="SimSun"/>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C4C9DD4" w14:textId="77777777" w:rsidR="00A00A8F" w:rsidRDefault="00A00A8F" w:rsidP="00A00A8F">
      <w:pPr>
        <w:rPr>
          <w:highlight w:val="yellow"/>
        </w:rPr>
      </w:pPr>
    </w:p>
    <w:bookmarkEnd w:id="5601"/>
    <w:p w14:paraId="33366629" w14:textId="77777777" w:rsidR="007A1123" w:rsidRDefault="007A1123" w:rsidP="00F02090">
      <w:pPr>
        <w:pStyle w:val="Heading2"/>
        <w:rPr>
          <w:lang w:eastAsia="ja-JP"/>
        </w:rPr>
        <w:sectPr w:rsidR="007A1123" w:rsidSect="00791720">
          <w:headerReference w:type="default" r:id="rId165"/>
          <w:footerReference w:type="default" r:id="rId166"/>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10776" w:name="_CR9_3"/>
      <w:bookmarkStart w:id="10777" w:name="_Toc105174881"/>
      <w:bookmarkStart w:id="10778" w:name="_Toc106109718"/>
      <w:bookmarkStart w:id="10779" w:name="_Toc113825540"/>
      <w:bookmarkStart w:id="10780" w:name="_Toc146228145"/>
      <w:bookmarkEnd w:id="10776"/>
      <w:r w:rsidRPr="00FD0425">
        <w:rPr>
          <w:lang w:eastAsia="ja-JP"/>
        </w:rPr>
        <w:t>9.3</w:t>
      </w:r>
      <w:r w:rsidRPr="00FD0425">
        <w:rPr>
          <w:lang w:eastAsia="ja-JP"/>
        </w:rPr>
        <w:tab/>
        <w:t>Message and Information Element Abstract Syntax (with ASN.1)</w:t>
      </w:r>
      <w:bookmarkEnd w:id="9870"/>
      <w:bookmarkEnd w:id="9871"/>
      <w:bookmarkEnd w:id="9872"/>
      <w:bookmarkEnd w:id="10549"/>
      <w:bookmarkEnd w:id="10582"/>
      <w:bookmarkEnd w:id="10583"/>
      <w:bookmarkEnd w:id="10584"/>
      <w:bookmarkEnd w:id="10585"/>
      <w:bookmarkEnd w:id="10586"/>
      <w:bookmarkEnd w:id="10587"/>
      <w:bookmarkEnd w:id="10588"/>
      <w:bookmarkEnd w:id="10589"/>
      <w:bookmarkEnd w:id="10590"/>
      <w:bookmarkEnd w:id="10770"/>
      <w:bookmarkEnd w:id="10777"/>
      <w:bookmarkEnd w:id="10778"/>
      <w:bookmarkEnd w:id="10779"/>
      <w:bookmarkEnd w:id="10780"/>
    </w:p>
    <w:p w14:paraId="3B3A804E" w14:textId="77777777" w:rsidR="00F02090" w:rsidRPr="00FD0425" w:rsidRDefault="00F02090" w:rsidP="00F02090">
      <w:pPr>
        <w:pStyle w:val="Heading3"/>
      </w:pPr>
      <w:bookmarkStart w:id="10781" w:name="_CR9_3_1"/>
      <w:bookmarkStart w:id="10782" w:name="_Toc20955404"/>
      <w:bookmarkStart w:id="10783" w:name="_Toc29991612"/>
      <w:bookmarkStart w:id="10784" w:name="_Toc36556015"/>
      <w:bookmarkStart w:id="10785" w:name="_Toc44497800"/>
      <w:bookmarkStart w:id="10786" w:name="_Toc45108187"/>
      <w:bookmarkStart w:id="10787" w:name="_Toc45901807"/>
      <w:bookmarkStart w:id="10788" w:name="_Toc51850888"/>
      <w:bookmarkStart w:id="10789" w:name="_Toc56693892"/>
      <w:bookmarkStart w:id="10790" w:name="_Toc64447436"/>
      <w:bookmarkStart w:id="10791" w:name="_Toc66286930"/>
      <w:bookmarkStart w:id="10792" w:name="_Toc74151628"/>
      <w:bookmarkStart w:id="10793" w:name="_Toc88654102"/>
      <w:bookmarkStart w:id="10794" w:name="_Toc97904458"/>
      <w:bookmarkStart w:id="10795" w:name="_Toc98868596"/>
      <w:bookmarkStart w:id="10796" w:name="_Toc105174882"/>
      <w:bookmarkStart w:id="10797" w:name="_Toc106109719"/>
      <w:bookmarkStart w:id="10798" w:name="_Toc113825541"/>
      <w:bookmarkStart w:id="10799" w:name="_Toc146228146"/>
      <w:bookmarkEnd w:id="10781"/>
      <w:r w:rsidRPr="00FD0425">
        <w:t>9.3.1</w:t>
      </w:r>
      <w:r w:rsidRPr="00FD0425">
        <w:tab/>
        <w:t>General</w:t>
      </w:r>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0800" w:name="_CR9_3_2"/>
      <w:bookmarkStart w:id="10801" w:name="_Toc20955405"/>
      <w:bookmarkStart w:id="10802" w:name="_Toc29991613"/>
      <w:bookmarkStart w:id="10803" w:name="_Toc36556016"/>
      <w:bookmarkStart w:id="10804" w:name="_Toc44497801"/>
      <w:bookmarkStart w:id="10805" w:name="_Toc45108188"/>
      <w:bookmarkStart w:id="10806" w:name="_Toc45901808"/>
      <w:bookmarkStart w:id="10807" w:name="_Toc51850889"/>
      <w:bookmarkStart w:id="10808" w:name="_Toc56693893"/>
      <w:bookmarkStart w:id="10809" w:name="_Toc64447437"/>
      <w:bookmarkStart w:id="10810" w:name="_Toc66286931"/>
      <w:bookmarkStart w:id="10811" w:name="_Toc74151629"/>
      <w:bookmarkStart w:id="10812" w:name="_Toc88654103"/>
      <w:bookmarkStart w:id="10813" w:name="_Toc97904459"/>
      <w:bookmarkStart w:id="10814" w:name="_Toc98868597"/>
      <w:bookmarkStart w:id="10815" w:name="_Toc105174883"/>
      <w:bookmarkStart w:id="10816" w:name="_Toc106109720"/>
      <w:bookmarkStart w:id="10817" w:name="_Toc113825542"/>
      <w:bookmarkStart w:id="10818" w:name="_Toc146228147"/>
      <w:bookmarkEnd w:id="10800"/>
      <w:r w:rsidRPr="00FD0425">
        <w:t>9.3.2</w:t>
      </w:r>
      <w:r w:rsidRPr="00FD0425">
        <w:tab/>
        <w:t>Usage of Private Message Mechanism for Non-standard Use</w:t>
      </w:r>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0819" w:name="_CR9_3_3"/>
      <w:bookmarkStart w:id="10820" w:name="_Toc20955406"/>
      <w:bookmarkStart w:id="10821" w:name="_Toc29991614"/>
      <w:bookmarkStart w:id="10822" w:name="_Toc36556017"/>
      <w:bookmarkStart w:id="10823" w:name="_Toc44497802"/>
      <w:bookmarkStart w:id="10824" w:name="_Toc45108189"/>
      <w:bookmarkStart w:id="10825" w:name="_Toc45901809"/>
      <w:bookmarkStart w:id="10826" w:name="_Toc51850890"/>
      <w:bookmarkStart w:id="10827" w:name="_Toc56693894"/>
      <w:bookmarkStart w:id="10828" w:name="_Toc64447438"/>
      <w:bookmarkStart w:id="10829" w:name="_Toc66286932"/>
      <w:bookmarkStart w:id="10830" w:name="_Toc74151630"/>
      <w:bookmarkStart w:id="10831" w:name="_Toc88654104"/>
      <w:bookmarkStart w:id="10832" w:name="_Toc97904460"/>
      <w:bookmarkStart w:id="10833" w:name="_Toc98868598"/>
      <w:bookmarkStart w:id="10834" w:name="_Toc105174884"/>
      <w:bookmarkStart w:id="10835" w:name="_Toc106109721"/>
      <w:bookmarkStart w:id="10836" w:name="_Toc113825543"/>
      <w:bookmarkStart w:id="10837" w:name="_Toc146228148"/>
      <w:bookmarkStart w:id="10838" w:name="_Hlk138199115"/>
      <w:bookmarkEnd w:id="10819"/>
      <w:r w:rsidRPr="00FD0425">
        <w:t>9.3.3</w:t>
      </w:r>
      <w:r w:rsidRPr="00FD0425">
        <w:tab/>
        <w:t>Elementary Procedure Definitions</w:t>
      </w:r>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0839" w:name="OLE_LINK124"/>
      <w:r w:rsidRPr="00B64500">
        <w:rPr>
          <w:snapToGrid w:val="0"/>
          <w:lang w:val="fr-FR"/>
        </w:rPr>
        <w:tab/>
        <w:t>AccessAndMobilityIndication</w:t>
      </w:r>
      <w:bookmarkEnd w:id="10839"/>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t>ScgFailureTransfer</w:t>
      </w:r>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7AFF58CC" w14:textId="77777777" w:rsidR="007C5EBB" w:rsidRPr="00B64500" w:rsidRDefault="007C5EBB" w:rsidP="007C5EBB">
      <w:pPr>
        <w:pStyle w:val="PL"/>
        <w:rPr>
          <w:snapToGrid w:val="0"/>
          <w:lang w:val="fr-FR"/>
        </w:rPr>
      </w:pPr>
      <w:r w:rsidRPr="00B64500">
        <w:rPr>
          <w:snapToGrid w:val="0"/>
          <w:lang w:val="fr-FR"/>
        </w:rPr>
        <w:tab/>
        <w:t>PartialUEContextTransferFailure</w:t>
      </w:r>
    </w:p>
    <w:p w14:paraId="30FE9674" w14:textId="77777777" w:rsidR="00F02090" w:rsidRPr="00B64500" w:rsidRDefault="00F02090" w:rsidP="00F02090">
      <w:pPr>
        <w:pStyle w:val="PL"/>
        <w:rPr>
          <w:snapToGrid w:val="0"/>
          <w:lang w:val="fr-FR"/>
        </w:rPr>
      </w:pPr>
    </w:p>
    <w:p w14:paraId="31DE9BDC" w14:textId="77777777" w:rsidR="000051EC" w:rsidRPr="00B64500" w:rsidRDefault="000051EC" w:rsidP="00F02090">
      <w:pPr>
        <w:pStyle w:val="PL"/>
        <w:rPr>
          <w:snapToGrid w:val="0"/>
          <w:lang w:val="fr-FR"/>
        </w:rPr>
      </w:pPr>
    </w:p>
    <w:p w14:paraId="440E17D8" w14:textId="77777777" w:rsidR="00F02090" w:rsidRPr="00B64500" w:rsidRDefault="00F02090" w:rsidP="00F02090">
      <w:pPr>
        <w:pStyle w:val="PL"/>
        <w:rPr>
          <w:snapToGrid w:val="0"/>
          <w:lang w:val="fr-FR"/>
        </w:rPr>
      </w:pPr>
      <w:r w:rsidRPr="00B64500">
        <w:rPr>
          <w:snapToGrid w:val="0"/>
          <w:lang w:val="fr-FR"/>
        </w:rPr>
        <w:t>FROM XnAP-PDU-Contents</w:t>
      </w:r>
    </w:p>
    <w:p w14:paraId="6BB599E6" w14:textId="77777777" w:rsidR="00F02090" w:rsidRPr="00B64500" w:rsidRDefault="00F02090" w:rsidP="00F02090">
      <w:pPr>
        <w:pStyle w:val="PL"/>
        <w:rPr>
          <w:snapToGrid w:val="0"/>
          <w:lang w:val="fr-FR"/>
        </w:rPr>
      </w:pPr>
    </w:p>
    <w:p w14:paraId="30DE03FE" w14:textId="77777777" w:rsidR="00F02090" w:rsidRPr="00FD0425" w:rsidRDefault="00F02090" w:rsidP="00F02090">
      <w:pPr>
        <w:pStyle w:val="PL"/>
        <w:rPr>
          <w:snapToGrid w:val="0"/>
        </w:rPr>
      </w:pPr>
      <w:r w:rsidRPr="00B64500">
        <w:rPr>
          <w:snapToGrid w:val="0"/>
          <w:lang w:val="fr-FR"/>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45664338" w14:textId="77777777" w:rsidR="007C5EBB" w:rsidRDefault="007C5EBB" w:rsidP="007C5EBB">
      <w:pPr>
        <w:pStyle w:val="PL"/>
        <w:rPr>
          <w:snapToGrid w:val="0"/>
        </w:rPr>
      </w:pPr>
      <w:r>
        <w:rPr>
          <w:snapToGrid w:val="0"/>
        </w:rPr>
        <w:tab/>
        <w:t>id-partialUEContextTransfer</w:t>
      </w: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77777777"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77777777"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7C5EBB">
        <w:rPr>
          <w:snapToGrid w:val="0"/>
        </w:rPr>
        <w:t>|</w:t>
      </w:r>
    </w:p>
    <w:p w14:paraId="636878D6" w14:textId="77777777" w:rsidR="00F02090" w:rsidRPr="00FD0425" w:rsidRDefault="007C5EBB" w:rsidP="007C5EBB">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2090" w:rsidRPr="00FD0425">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0840" w:name="_Hlk98907667"/>
      <w:r w:rsidRPr="00FD0425">
        <w:rPr>
          <w:snapToGrid w:val="0"/>
        </w:rPr>
        <w:t>XNAP-ELEMENTARY-PROCEDURES-CLASS-2 XNAP-ELEMENTARY-PROCEDURE</w:t>
      </w:r>
      <w:bookmarkEnd w:id="10840"/>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27277E8F"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4EAB0C88"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0841"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0841"/>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10842" w:name="_Hlk54166235"/>
      <w:r>
        <w:rPr>
          <w:snapToGrid w:val="0"/>
        </w:rPr>
        <w:tab/>
        <w:t>retrieveUEContextConfirm</w:t>
      </w:r>
      <w:bookmarkEnd w:id="10842"/>
      <w:r>
        <w:rPr>
          <w:snapToGrid w:val="0"/>
        </w:rPr>
        <w:tab/>
      </w:r>
      <w:r>
        <w:rPr>
          <w:snapToGrid w:val="0"/>
        </w:rPr>
        <w:tab/>
      </w:r>
      <w:r>
        <w:rPr>
          <w:snapToGrid w:val="0"/>
        </w:rPr>
        <w:tab/>
      </w:r>
      <w:r>
        <w:rPr>
          <w:snapToGrid w:val="0"/>
        </w:rPr>
        <w:tab/>
      </w:r>
      <w:r w:rsidR="00723022">
        <w:rPr>
          <w:noProof w:val="0"/>
          <w:snapToGrid w:val="0"/>
        </w:rPr>
        <w:t>|</w:t>
      </w:r>
    </w:p>
    <w:p w14:paraId="4B96B470" w14:textId="77777777" w:rsidR="00FC46C7" w:rsidRPr="00FD0425" w:rsidRDefault="00723022" w:rsidP="00723022">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FC46C7" w:rsidRPr="00FD0425">
        <w:rPr>
          <w:rFonts w:eastAsia="DengXian"/>
          <w:snapToGrid w:val="0"/>
          <w:lang w:eastAsia="zh-CN"/>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130C911B"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64276829"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7777777" w:rsidR="00A50BCD" w:rsidRDefault="00A50BCD" w:rsidP="00A50BCD">
      <w:pPr>
        <w:pStyle w:val="PL"/>
        <w:rPr>
          <w:snapToGrid w:val="0"/>
        </w:rPr>
      </w:pPr>
      <w:r>
        <w:rPr>
          <w:snapToGrid w:val="0"/>
        </w:rPr>
        <w:tab/>
        <w:t xml:space="preserve">CRITICALITY </w:t>
      </w:r>
      <w:r>
        <w:rPr>
          <w:snapToGrid w:val="0"/>
        </w:rPr>
        <w:tab/>
      </w:r>
      <w:r>
        <w:rPr>
          <w:snapToGrid w:val="0"/>
        </w:rPr>
        <w:tab/>
      </w:r>
      <w:r>
        <w:rPr>
          <w:snapToGrid w:val="0"/>
        </w:rPr>
        <w:tab/>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56D3E54E"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1A10B735"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0843" w:name="_Hlk54166421"/>
      <w:r w:rsidRPr="007B400C">
        <w:rPr>
          <w:snapToGrid w:val="0"/>
        </w:rPr>
        <w:t>retrieveUEContextConfirm</w:t>
      </w:r>
      <w:bookmarkEnd w:id="10843"/>
      <w:r>
        <w:rPr>
          <w:snapToGrid w:val="0"/>
        </w:rPr>
        <w:tab/>
        <w:t>XNAP-</w:t>
      </w:r>
      <w:r w:rsidRPr="00F35F02">
        <w:rPr>
          <w:noProof w:val="0"/>
          <w:snapToGrid w:val="0"/>
        </w:rPr>
        <w:t>ELEMENTARY</w:t>
      </w:r>
      <w:r>
        <w:rPr>
          <w:snapToGrid w:val="0"/>
        </w:rPr>
        <w:t>-PROCEDURE ::={</w:t>
      </w:r>
    </w:p>
    <w:p w14:paraId="21073C7A" w14:textId="77777777" w:rsidR="006E1494" w:rsidRDefault="006E1494" w:rsidP="006E1494">
      <w:pPr>
        <w:pStyle w:val="PL"/>
        <w:rPr>
          <w:snapToGrid w:val="0"/>
        </w:rPr>
      </w:pPr>
      <w:r>
        <w:rPr>
          <w:snapToGrid w:val="0"/>
        </w:rPr>
        <w:tab/>
        <w:t xml:space="preserve">INITIATING MESSAGE </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0E5125E1" w:rsidR="006E1494" w:rsidRDefault="006E1494" w:rsidP="006E1494">
      <w:pPr>
        <w:pStyle w:val="PL"/>
        <w:rPr>
          <w:snapToGrid w:val="0"/>
        </w:rPr>
      </w:pPr>
      <w:r>
        <w:rPr>
          <w:snapToGrid w:val="0"/>
        </w:rPr>
        <w:tab/>
        <w:t xml:space="preserve">CRITICALITY </w:t>
      </w:r>
      <w:r>
        <w:rPr>
          <w:snapToGrid w:val="0"/>
        </w:rPr>
        <w:tab/>
      </w:r>
      <w:r>
        <w:rPr>
          <w:snapToGrid w:val="0"/>
        </w:rPr>
        <w:tab/>
      </w:r>
      <w:r>
        <w:rPr>
          <w:snapToGrid w:val="0"/>
        </w:rPr>
        <w:tab/>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77777777" w:rsidR="00723022" w:rsidRDefault="00723022" w:rsidP="00723022">
      <w:pPr>
        <w:pStyle w:val="PL"/>
        <w:rPr>
          <w:snapToGrid w:val="0"/>
        </w:rPr>
      </w:pPr>
      <w:r>
        <w:rPr>
          <w:snapToGrid w:val="0"/>
        </w:rPr>
        <w:tab/>
        <w:t xml:space="preserve">INITIATING MESSAGE </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77777777" w:rsidR="00723022" w:rsidRDefault="00723022" w:rsidP="00723022">
      <w:pPr>
        <w:pStyle w:val="PL"/>
        <w:rPr>
          <w:snapToGrid w:val="0"/>
        </w:rPr>
      </w:pPr>
      <w:r>
        <w:rPr>
          <w:snapToGrid w:val="0"/>
        </w:rPr>
        <w:tab/>
        <w:t xml:space="preserve">CRITICALITY </w:t>
      </w:r>
      <w:r>
        <w:rPr>
          <w:snapToGrid w:val="0"/>
        </w:rPr>
        <w:tab/>
      </w:r>
      <w:r>
        <w:rPr>
          <w:snapToGrid w:val="0"/>
        </w:rPr>
        <w:tab/>
      </w:r>
      <w:r>
        <w:rPr>
          <w:snapToGrid w:val="0"/>
        </w:rPr>
        <w:tab/>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43188435" w14:textId="77777777" w:rsidR="0047755E" w:rsidRDefault="0047755E"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10844" w:name="_CR9_3_4"/>
      <w:bookmarkStart w:id="10845" w:name="_Toc20955407"/>
      <w:bookmarkStart w:id="10846" w:name="_Toc29991615"/>
      <w:bookmarkStart w:id="10847" w:name="_Toc36556018"/>
      <w:bookmarkStart w:id="10848" w:name="_Toc44497803"/>
      <w:bookmarkStart w:id="10849" w:name="_Toc45108190"/>
      <w:bookmarkStart w:id="10850" w:name="_Toc45901810"/>
      <w:bookmarkStart w:id="10851" w:name="_Toc51850891"/>
      <w:bookmarkStart w:id="10852" w:name="_Toc56693895"/>
      <w:bookmarkStart w:id="10853" w:name="_Toc64447439"/>
      <w:bookmarkStart w:id="10854" w:name="_Toc66286933"/>
      <w:bookmarkStart w:id="10855" w:name="_Toc74151631"/>
      <w:bookmarkStart w:id="10856" w:name="_Toc88654105"/>
      <w:bookmarkStart w:id="10857" w:name="_Toc97904461"/>
      <w:bookmarkStart w:id="10858" w:name="_Toc98868599"/>
      <w:bookmarkStart w:id="10859" w:name="_Toc105174885"/>
      <w:bookmarkStart w:id="10860" w:name="_Toc106109722"/>
      <w:bookmarkStart w:id="10861" w:name="_Toc113825544"/>
      <w:bookmarkStart w:id="10862" w:name="_Toc146228149"/>
      <w:bookmarkEnd w:id="10844"/>
      <w:r w:rsidRPr="00FD0425">
        <w:t>9.3.4</w:t>
      </w:r>
      <w:r w:rsidRPr="00FD0425">
        <w:tab/>
        <w:t>PDU Definitions</w:t>
      </w:r>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77777777" w:rsidR="00F02090" w:rsidRPr="00FD0425" w:rsidRDefault="00F02090" w:rsidP="00F02090">
      <w:pPr>
        <w:pStyle w:val="PL"/>
        <w:rPr>
          <w:snapToGrid w:val="0"/>
        </w:rPr>
      </w:pPr>
      <w:r w:rsidRPr="00FD0425">
        <w:rPr>
          <w:snapToGrid w:val="0"/>
        </w:rPr>
        <w:t>BEGIN</w:t>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505DA035"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0863"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7836EBB0" w14:textId="77777777" w:rsidR="00F02090" w:rsidRPr="00B64500" w:rsidRDefault="00F02090" w:rsidP="00BF5E7B">
      <w:pPr>
        <w:pStyle w:val="PL"/>
        <w:rPr>
          <w:snapToGrid w:val="0"/>
          <w:lang w:val="fr-FR" w:eastAsia="zh-CN"/>
        </w:rPr>
      </w:pPr>
      <w:r w:rsidRPr="00FD0425">
        <w:rPr>
          <w:snapToGrid w:val="0"/>
          <w:lang w:eastAsia="zh-CN"/>
        </w:rPr>
        <w:tab/>
      </w:r>
      <w:r w:rsidRPr="00B64500">
        <w:rPr>
          <w:snapToGrid w:val="0"/>
          <w:lang w:val="fr-FR" w:eastAsia="zh-CN"/>
        </w:rPr>
        <w:t>CellAssistanceInfo-NR,</w:t>
      </w:r>
    </w:p>
    <w:bookmarkEnd w:id="10863"/>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B64500" w:rsidRDefault="003D676C" w:rsidP="003D676C">
      <w:pPr>
        <w:pStyle w:val="PL"/>
        <w:rPr>
          <w:lang w:val="fr-FR"/>
        </w:rPr>
      </w:pPr>
      <w:r w:rsidRPr="00B64500">
        <w:rPr>
          <w:lang w:val="fr-FR"/>
        </w:rPr>
        <w:tab/>
        <w:t>CHOinformation-Ack,</w:t>
      </w:r>
    </w:p>
    <w:p w14:paraId="3FB9619B" w14:textId="77777777" w:rsidR="00B85F81" w:rsidRDefault="00B85F81" w:rsidP="00B85F81">
      <w:pPr>
        <w:pStyle w:val="PL"/>
      </w:pPr>
      <w:bookmarkStart w:id="10864" w:name="_Hlk94696534"/>
      <w:r w:rsidRPr="00B64500">
        <w:rPr>
          <w:lang w:val="fr-FR"/>
        </w:rPr>
        <w:tab/>
      </w:r>
      <w:r>
        <w:rPr>
          <w:snapToGrid w:val="0"/>
        </w:rPr>
        <w:t>CHOinformation-AddReq,</w:t>
      </w:r>
    </w:p>
    <w:p w14:paraId="45E240E3" w14:textId="77777777" w:rsidR="00B85F81" w:rsidRDefault="00B85F81" w:rsidP="00B85F81">
      <w:pPr>
        <w:pStyle w:val="PL"/>
      </w:pPr>
      <w:r>
        <w:tab/>
      </w:r>
      <w:r>
        <w:rPr>
          <w:snapToGrid w:val="0"/>
        </w:rPr>
        <w:t>CHOinformation-ModReq,</w:t>
      </w:r>
    </w:p>
    <w:bookmarkEnd w:id="10864"/>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noProof w:val="0"/>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585C2044" w14:textId="77777777" w:rsidR="00FE17E1" w:rsidRPr="00FD0425" w:rsidRDefault="00F02090" w:rsidP="00FE17E1">
      <w:pPr>
        <w:pStyle w:val="PL"/>
      </w:pPr>
      <w:r w:rsidRPr="00FD0425">
        <w:tab/>
        <w:t>LowerLayerPresenceStatusChange,</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0865" w:name="_Hlk515435313"/>
      <w:r w:rsidRPr="00FD0425">
        <w:t>MaskedIMEISV</w:t>
      </w:r>
      <w:bookmarkEnd w:id="10865"/>
      <w:r w:rsidRPr="00FD0425">
        <w:t>,</w:t>
      </w:r>
    </w:p>
    <w:p w14:paraId="77BAF4B1" w14:textId="77777777" w:rsidR="0096236D" w:rsidRDefault="0096236D" w:rsidP="0096236D">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5A4A23AF"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603EB0DC" w14:textId="77777777" w:rsidR="00F02090" w:rsidRPr="00FD0425" w:rsidRDefault="003D743A" w:rsidP="003D743A">
      <w:pPr>
        <w:pStyle w:val="PL"/>
        <w:rPr>
          <w:snapToGrid w:val="0"/>
        </w:rPr>
      </w:pPr>
      <w:r w:rsidRPr="00FD0425">
        <w:rPr>
          <w:snapToGrid w:val="0"/>
        </w:rPr>
        <w:tab/>
        <w:t>NE-DC-TDM-Pattern,</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684DE576"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eastAsia="SimSun"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1ABE8D15" w14:textId="77777777" w:rsidR="000F00CD" w:rsidRPr="005246AF" w:rsidRDefault="00515F04" w:rsidP="005246AF">
      <w:pPr>
        <w:pStyle w:val="PL"/>
      </w:pPr>
      <w:r w:rsidRPr="009A69F0">
        <w:rPr>
          <w:rFonts w:eastAsia="Batang"/>
        </w:rPr>
        <w:tab/>
      </w:r>
      <w:r w:rsidRPr="005246AF">
        <w:t>HashedUEIdentityIndexValue</w:t>
      </w:r>
      <w:r w:rsidR="000F00CD" w:rsidRPr="005246AF">
        <w:t>,</w:t>
      </w:r>
    </w:p>
    <w:p w14:paraId="44D09A95" w14:textId="77777777" w:rsidR="00264DBF" w:rsidRDefault="000F00CD" w:rsidP="00264DB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sidR="00264DBF">
        <w:rPr>
          <w:lang w:eastAsia="zh-CN"/>
        </w:rPr>
        <w:t>,</w:t>
      </w:r>
    </w:p>
    <w:p w14:paraId="5689210E" w14:textId="11C70FF0" w:rsidR="00D55E0A" w:rsidRPr="00F47421" w:rsidRDefault="00264DBF" w:rsidP="00264DBF">
      <w:pPr>
        <w:pStyle w:val="PL"/>
        <w:rPr>
          <w:snapToGrid w:val="0"/>
        </w:rPr>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p>
    <w:p w14:paraId="65C5EAC1" w14:textId="77777777" w:rsidR="00F02090" w:rsidRPr="00FD0425" w:rsidRDefault="00F02090" w:rsidP="00F02090">
      <w:pPr>
        <w:pStyle w:val="PL"/>
        <w:rPr>
          <w:snapToGrid w:val="0"/>
        </w:rPr>
      </w:pPr>
    </w:p>
    <w:p w14:paraId="74CBD1B1" w14:textId="77777777" w:rsidR="00F02090" w:rsidRPr="00FD0425" w:rsidRDefault="00F02090" w:rsidP="00F02090">
      <w:pPr>
        <w:pStyle w:val="PL"/>
      </w:pPr>
    </w:p>
    <w:p w14:paraId="4A385C80" w14:textId="77777777" w:rsidR="00F02090" w:rsidRPr="00FD0425" w:rsidRDefault="00F02090" w:rsidP="00F02090">
      <w:pPr>
        <w:pStyle w:val="PL"/>
        <w:rPr>
          <w:snapToGrid w:val="0"/>
        </w:rPr>
      </w:pPr>
      <w:r w:rsidRPr="00FD0425">
        <w:rPr>
          <w:snapToGrid w:val="0"/>
        </w:rPr>
        <w:t>FROM XnAP-IEs</w:t>
      </w:r>
    </w:p>
    <w:p w14:paraId="6F41753C" w14:textId="77777777" w:rsidR="00F02090" w:rsidRPr="00FD0425"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FD0425">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B64500" w:rsidRDefault="00F02090" w:rsidP="00F02090">
      <w:pPr>
        <w:pStyle w:val="PL"/>
        <w:rPr>
          <w:snapToGrid w:val="0"/>
          <w:lang w:val="fr-FR"/>
        </w:rPr>
      </w:pPr>
      <w:r w:rsidRPr="00B64500">
        <w:rPr>
          <w:snapToGrid w:val="0"/>
          <w:lang w:val="fr-FR"/>
        </w:rPr>
        <w:tab/>
        <w:t>XNAP-PRIVATE-IES,</w:t>
      </w:r>
    </w:p>
    <w:p w14:paraId="4291BAB5" w14:textId="77777777" w:rsidR="00F02090" w:rsidRPr="00B64500" w:rsidRDefault="00F02090" w:rsidP="00F02090">
      <w:pPr>
        <w:pStyle w:val="PL"/>
        <w:rPr>
          <w:snapToGrid w:val="0"/>
          <w:lang w:val="fr-FR"/>
        </w:rPr>
      </w:pPr>
      <w:r w:rsidRPr="00B64500">
        <w:rPr>
          <w:snapToGrid w:val="0"/>
          <w:lang w:val="fr-FR"/>
        </w:rPr>
        <w:tab/>
        <w:t>XNAP-PROTOCOL-EXTENSION,</w:t>
      </w:r>
    </w:p>
    <w:p w14:paraId="6BB48F30" w14:textId="77777777" w:rsidR="00F02090" w:rsidRPr="00B64500" w:rsidRDefault="00F02090" w:rsidP="00F02090">
      <w:pPr>
        <w:pStyle w:val="PL"/>
        <w:rPr>
          <w:snapToGrid w:val="0"/>
          <w:lang w:val="fr-FR"/>
        </w:rPr>
      </w:pPr>
      <w:r w:rsidRPr="00B64500">
        <w:rPr>
          <w:snapToGrid w:val="0"/>
          <w:lang w:val="fr-FR"/>
        </w:rPr>
        <w:tab/>
        <w:t>XNAP-PROTOCOL-IES,</w:t>
      </w:r>
    </w:p>
    <w:p w14:paraId="08E611B0" w14:textId="77777777" w:rsidR="00F02090" w:rsidRPr="00B64500" w:rsidRDefault="00F02090" w:rsidP="00F02090">
      <w:pPr>
        <w:pStyle w:val="PL"/>
        <w:rPr>
          <w:snapToGrid w:val="0"/>
          <w:lang w:val="fr-FR"/>
        </w:rPr>
      </w:pPr>
      <w:r w:rsidRPr="00B64500">
        <w:rPr>
          <w:snapToGrid w:val="0"/>
          <w:lang w:val="fr-FR"/>
        </w:rPr>
        <w:tab/>
        <w:t>XNAP-PROTOCOL-IES-PAIR</w:t>
      </w:r>
    </w:p>
    <w:p w14:paraId="7D413A1E" w14:textId="77777777" w:rsidR="00F02090" w:rsidRPr="00B64500" w:rsidRDefault="00F02090" w:rsidP="00F02090">
      <w:pPr>
        <w:pStyle w:val="PL"/>
        <w:rPr>
          <w:snapToGrid w:val="0"/>
          <w:lang w:val="fr-FR"/>
        </w:rPr>
      </w:pPr>
      <w:r w:rsidRPr="00B64500">
        <w:rPr>
          <w:snapToGrid w:val="0"/>
          <w:lang w:val="fr-FR"/>
        </w:rPr>
        <w:t>FROM XnAP-Containers</w:t>
      </w:r>
    </w:p>
    <w:p w14:paraId="4A5F7F0B" w14:textId="77777777" w:rsidR="00F02090" w:rsidRPr="00B64500" w:rsidRDefault="00F02090" w:rsidP="00F02090">
      <w:pPr>
        <w:pStyle w:val="PL"/>
        <w:rPr>
          <w:snapToGrid w:val="0"/>
          <w:lang w:val="fr-FR"/>
        </w:rPr>
      </w:pPr>
    </w:p>
    <w:p w14:paraId="4C99A36F" w14:textId="77777777" w:rsidR="00F02090" w:rsidRPr="00B64500" w:rsidRDefault="00F02090" w:rsidP="00F02090">
      <w:pPr>
        <w:pStyle w:val="PL"/>
        <w:rPr>
          <w:lang w:val="fr-FR"/>
        </w:rPr>
      </w:pPr>
    </w:p>
    <w:p w14:paraId="3D1FBC61" w14:textId="77777777" w:rsidR="00F02090" w:rsidRPr="00B64500" w:rsidRDefault="00F02090" w:rsidP="00F02090">
      <w:pPr>
        <w:pStyle w:val="PL"/>
        <w:rPr>
          <w:lang w:val="fr-FR"/>
        </w:rPr>
      </w:pPr>
      <w:r w:rsidRPr="00B64500">
        <w:rPr>
          <w:lang w:val="fr-FR"/>
        </w:rPr>
        <w:tab/>
        <w:t>id-ActivatedServedCells,</w:t>
      </w:r>
    </w:p>
    <w:p w14:paraId="058AB407" w14:textId="77777777" w:rsidR="00F02090" w:rsidRPr="00FD0425" w:rsidRDefault="00F02090" w:rsidP="00F02090">
      <w:pPr>
        <w:pStyle w:val="PL"/>
      </w:pPr>
      <w:r w:rsidRPr="00B64500">
        <w:rPr>
          <w:lang w:val="fr-FR"/>
        </w:rPr>
        <w:tab/>
      </w:r>
      <w:r w:rsidRPr="00FD0425">
        <w:t>id-ActivationIDforCellActivation,</w:t>
      </w:r>
    </w:p>
    <w:p w14:paraId="35291B67" w14:textId="77777777" w:rsidR="00F02090" w:rsidRPr="00FD0425" w:rsidRDefault="00F02090" w:rsidP="00F02090">
      <w:pPr>
        <w:pStyle w:val="PL"/>
      </w:pPr>
      <w:r w:rsidRPr="00FD0425">
        <w:rPr>
          <w:snapToGrid w:val="0"/>
        </w:rPr>
        <w:tab/>
        <w:t>id-AdditionalDRBIDs,</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53EE869E" w14:textId="77777777" w:rsidR="00F02090" w:rsidRPr="00FD0425" w:rsidRDefault="00F02090" w:rsidP="00F02090">
      <w:pPr>
        <w:pStyle w:val="PL"/>
        <w:rPr>
          <w:snapToGrid w:val="0"/>
        </w:rPr>
      </w:pPr>
      <w:r w:rsidRPr="00FD0425">
        <w:rPr>
          <w:snapToGrid w:val="0"/>
        </w:rPr>
        <w:tab/>
        <w:t>id-</w:t>
      </w:r>
      <w:r w:rsidRPr="00FD0425">
        <w:rPr>
          <w:noProof w:val="0"/>
          <w:snapToGrid w:val="0"/>
        </w:rPr>
        <w:t>LocationReportingInformation,</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rFonts w:eastAsia="SimSun"/>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C9A8D06" w14:textId="77777777" w:rsidR="00F02090" w:rsidRPr="00FD0425" w:rsidRDefault="00F02090" w:rsidP="00F02090">
      <w:pPr>
        <w:pStyle w:val="PL"/>
        <w:rPr>
          <w:snapToGrid w:val="0"/>
        </w:rPr>
      </w:pPr>
      <w:r w:rsidRPr="00FD0425">
        <w:rPr>
          <w:snapToGrid w:val="0"/>
        </w:rPr>
        <w:tab/>
        <w:t>id-newNG-RANnodeUEXnAPID,</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rFonts w:eastAsia="SimSun"/>
          <w:snapToGrid w:val="0"/>
        </w:rPr>
      </w:pPr>
      <w:r w:rsidRPr="00FD0425">
        <w:rPr>
          <w:snapToGrid w:val="0"/>
        </w:rPr>
        <w:tab/>
      </w:r>
      <w:r w:rsidRPr="00090302">
        <w:rPr>
          <w:rFonts w:eastAsia="SimSun"/>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0866"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0866"/>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77777777" w:rsidR="00D42E8A" w:rsidRPr="009354E2" w:rsidRDefault="00D42E8A" w:rsidP="009354E2">
      <w:pPr>
        <w:pStyle w:val="PL"/>
      </w:pPr>
      <w:r>
        <w:tab/>
      </w:r>
      <w:r w:rsidRPr="009354E2">
        <w:t>id-</w:t>
      </w:r>
      <w:r w:rsidRPr="009354E2">
        <w:rPr>
          <w:rFonts w:hint="eastAsia"/>
        </w:rPr>
        <w:t>R</w:t>
      </w:r>
      <w:r w:rsidRPr="009354E2">
        <w:t>ACHReportInformation,</w:t>
      </w:r>
    </w:p>
    <w:p w14:paraId="1E2C87E9" w14:textId="77777777" w:rsidR="002A0722" w:rsidRPr="005356D5" w:rsidRDefault="002A0722" w:rsidP="002A0722">
      <w:pPr>
        <w:pStyle w:val="PL"/>
        <w:rPr>
          <w:rFonts w:eastAsia="SimSun"/>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UEIdentityIndexList-MBSGroupPaging,</w:t>
      </w:r>
    </w:p>
    <w:p w14:paraId="1144AC2D" w14:textId="77777777" w:rsidR="00A50BCD" w:rsidRPr="00A55578" w:rsidRDefault="00A50BCD" w:rsidP="00A50BCD">
      <w:pPr>
        <w:pStyle w:val="PL"/>
      </w:pPr>
      <w:r>
        <w:rPr>
          <w:noProof w:val="0"/>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r w:rsidR="00CA0929" w:rsidRPr="00CA0929">
        <w:rPr>
          <w:rFonts w:eastAsia="Malgun Gothic"/>
        </w:rPr>
        <w:t>Source</w:t>
      </w:r>
      <w:r w:rsidRPr="00B851BE">
        <w:rPr>
          <w:noProof w:val="0"/>
          <w:snapToGrid w:val="0"/>
          <w:lang w:eastAsia="zh-CN"/>
        </w:rPr>
        <w:t>PSCellCGI,</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7214A7D9" w14:textId="77777777" w:rsidR="00EB4327" w:rsidRDefault="00EB4327" w:rsidP="00EB4327">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CHOConfiguration,</w:t>
      </w:r>
    </w:p>
    <w:p w14:paraId="750F98FA" w14:textId="77777777" w:rsidR="00EB4327" w:rsidRDefault="00EB4327" w:rsidP="00EB4327">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33FAC03" w14:textId="77777777" w:rsidR="00B85F81" w:rsidRPr="00FD0425" w:rsidRDefault="00B85F81" w:rsidP="00B85F81">
      <w:pPr>
        <w:pStyle w:val="PL"/>
      </w:pPr>
      <w:bookmarkStart w:id="10867" w:name="_Hlk94693817"/>
      <w:r>
        <w:tab/>
        <w:t>id-</w:t>
      </w:r>
      <w:r>
        <w:rPr>
          <w:snapToGrid w:val="0"/>
        </w:rPr>
        <w:t>CHOinformation-AddReq,</w:t>
      </w:r>
      <w:bookmarkEnd w:id="10867"/>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10868" w:name="_Hlk87374041"/>
      <w:r>
        <w:rPr>
          <w:noProof w:val="0"/>
          <w:snapToGrid w:val="0"/>
        </w:rPr>
        <w:t>id-</w:t>
      </w:r>
      <w:r>
        <w:rPr>
          <w:snapToGrid w:val="0"/>
        </w:rPr>
        <w:t>ServedCellSpecificInfoReq</w:t>
      </w:r>
      <w:r>
        <w:t>-NR</w:t>
      </w:r>
      <w:bookmarkEnd w:id="10868"/>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515F04">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94CA42D" w14:textId="77777777" w:rsidR="000F00CD" w:rsidRDefault="00515F04" w:rsidP="000F00CD">
      <w:pPr>
        <w:pStyle w:val="PL"/>
      </w:pPr>
      <w:r w:rsidRPr="005E6960">
        <w:tab/>
        <w:t>id-</w:t>
      </w:r>
      <w:r>
        <w:rPr>
          <w:lang w:eastAsia="zh-CN"/>
        </w:rPr>
        <w:t>HashedUEIdentity</w:t>
      </w:r>
      <w:r w:rsidRPr="00772A8F">
        <w:rPr>
          <w:lang w:eastAsia="zh-CN"/>
        </w:rPr>
        <w:t>IndexValue</w:t>
      </w:r>
      <w:r w:rsidRPr="005E6960">
        <w:t>,</w:t>
      </w:r>
    </w:p>
    <w:p w14:paraId="05051F19" w14:textId="5C4317E1" w:rsidR="00515F04" w:rsidRDefault="000F00CD" w:rsidP="000F00CD">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4A1E5800" w14:textId="77777777" w:rsidR="00264DBF" w:rsidRPr="00867CF7" w:rsidRDefault="00264DBF" w:rsidP="00264DB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13CD3728" w14:textId="77777777" w:rsidR="0073558E" w:rsidRPr="00FD0425" w:rsidRDefault="0073558E" w:rsidP="000E609B">
      <w:pPr>
        <w:pStyle w:val="PL"/>
      </w:pPr>
    </w:p>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06543265" w14:textId="77777777" w:rsidR="00925FD1" w:rsidRDefault="00925FD1" w:rsidP="00791720">
      <w:pPr>
        <w:pStyle w:val="PL"/>
        <w:rPr>
          <w:rFonts w:eastAsia="Malgun Gothic"/>
        </w:rPr>
      </w:pPr>
      <w:r w:rsidRPr="00867CF7">
        <w:rPr>
          <w:rFonts w:eastAsia="Malgun Gothic"/>
        </w:rPr>
        <w:tab/>
        <w:t>maxnoofServingCell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572C8BC4"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AFA450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NR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p>
    <w:p w14:paraId="4FA729A8" w14:textId="3F8A1B1E" w:rsidR="005F7622" w:rsidRPr="00791720" w:rsidRDefault="0043074B" w:rsidP="00791720">
      <w:pPr>
        <w:pStyle w:val="PL"/>
      </w:pPr>
      <w:r>
        <w:tab/>
      </w:r>
      <w:r w:rsidR="005F7622" w:rsidRPr="00791720">
        <w:t>{ ID id-LTEV2XServicesAuthorized</w:t>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LTE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r w:rsidR="005F7622" w:rsidRPr="00791720">
        <w:rPr>
          <w:rFonts w:hint="eastAsia"/>
        </w:rPr>
        <w:t>|</w:t>
      </w:r>
    </w:p>
    <w:p w14:paraId="5AF5ED71" w14:textId="2E7A4B09" w:rsidR="00D42E8A" w:rsidRPr="00791720" w:rsidRDefault="0043074B" w:rsidP="00791720">
      <w:pPr>
        <w:pStyle w:val="PL"/>
      </w:pPr>
      <w:r>
        <w:tab/>
      </w:r>
      <w:r w:rsidR="005F7622" w:rsidRPr="00791720">
        <w:rPr>
          <w:rFonts w:hint="eastAsia"/>
        </w:rPr>
        <w:t>{ ID id-PC5QoSParameters</w:t>
      </w:r>
      <w:r w:rsidR="005F7622" w:rsidRPr="00791720">
        <w:rPr>
          <w:rFonts w:hint="eastAsia"/>
        </w:rPr>
        <w:tab/>
      </w:r>
      <w:r w:rsidR="005F7622" w:rsidRPr="00791720">
        <w:rPr>
          <w:rFonts w:hint="eastAsia"/>
        </w:rPr>
        <w:tab/>
      </w:r>
      <w:r w:rsidR="005F7622" w:rsidRPr="00791720">
        <w:rPr>
          <w:rFonts w:hint="eastAsia"/>
        </w:rPr>
        <w:tab/>
      </w:r>
      <w:r w:rsidR="005F7622" w:rsidRPr="00791720">
        <w:rPr>
          <w:rFonts w:hint="eastAsia"/>
        </w:rPr>
        <w:tab/>
      </w:r>
      <w:r w:rsidR="005F7622" w:rsidRPr="00791720">
        <w:tab/>
      </w:r>
      <w:r w:rsidR="003A333C">
        <w:tab/>
      </w:r>
      <w:r w:rsidR="003A333C">
        <w:tab/>
      </w:r>
      <w:r w:rsidR="005F7622" w:rsidRPr="00791720">
        <w:t>CRITICALITY ignore</w:t>
      </w:r>
      <w:r w:rsidR="005F7622" w:rsidRPr="00791720">
        <w:tab/>
        <w:t>TYPE</w:t>
      </w:r>
      <w:r w:rsidR="005F7622" w:rsidRPr="00791720">
        <w:rPr>
          <w:rFonts w:hint="eastAsia"/>
        </w:rPr>
        <w:t xml:space="preserve"> PC5QoSParameters</w:t>
      </w:r>
      <w:r w:rsidR="005F7622" w:rsidRPr="00791720">
        <w:rPr>
          <w:rFonts w:hint="eastAsia"/>
        </w:rPr>
        <w:tab/>
      </w:r>
      <w:r w:rsidR="005F7622" w:rsidRPr="00791720">
        <w:tab/>
      </w:r>
      <w:r w:rsidR="005F7622" w:rsidRPr="00791720">
        <w:tab/>
      </w:r>
      <w:r w:rsidR="005F7622" w:rsidRPr="00791720">
        <w:tab/>
      </w:r>
      <w:r w:rsidR="005F7622" w:rsidRPr="00791720">
        <w:tab/>
      </w:r>
      <w:r w:rsidR="001479A3" w:rsidRPr="00791720">
        <w:tab/>
      </w:r>
      <w:r w:rsidR="001479A3" w:rsidRPr="00791720">
        <w:tab/>
      </w:r>
      <w:r w:rsidR="003A333C">
        <w:tab/>
      </w:r>
      <w:r w:rsidR="003A333C">
        <w:tab/>
      </w:r>
      <w:r w:rsidR="003A333C">
        <w:tab/>
      </w:r>
      <w:r w:rsidR="005F7622" w:rsidRPr="00791720">
        <w:t>PRESENCE optional</w:t>
      </w:r>
      <w:r w:rsidR="005F7622" w:rsidRPr="00791720">
        <w:rPr>
          <w:rFonts w:hint="eastAsia"/>
        </w:rPr>
        <w:t xml:space="preserve"> }</w:t>
      </w:r>
      <w:r w:rsidR="00D42E8A" w:rsidRPr="00791720">
        <w:rPr>
          <w:rFonts w:hint="eastAsia"/>
        </w:rPr>
        <w:t>|</w:t>
      </w:r>
    </w:p>
    <w:p w14:paraId="27A2F8F8" w14:textId="1D5FCFDA"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3A333C">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867CF7" w:rsidRDefault="002A0722" w:rsidP="00791720">
      <w:pPr>
        <w:pStyle w:val="PL"/>
        <w:rPr>
          <w:rFonts w:cs="Courier New"/>
          <w:szCs w:val="16"/>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PRESENCE optional</w:t>
      </w:r>
      <w:r w:rsidR="0043074B">
        <w:rPr>
          <w:snapToGrid w:val="0"/>
          <w:lang w:eastAsia="zh-CN"/>
        </w:rPr>
        <w:t xml:space="preserve"> </w:t>
      </w:r>
      <w:r>
        <w:rPr>
          <w:snapToGrid w:val="0"/>
          <w:lang w:eastAsia="zh-CN"/>
        </w:rPr>
        <w:t>}</w:t>
      </w:r>
      <w:r w:rsidR="00925FD1" w:rsidRPr="00867CF7">
        <w:rPr>
          <w:rFonts w:cs="Courier New"/>
          <w:snapToGrid w:val="0"/>
          <w:szCs w:val="16"/>
        </w:rPr>
        <w:t>|</w:t>
      </w:r>
    </w:p>
    <w:p w14:paraId="33924382" w14:textId="486F58CD" w:rsidR="00995E51" w:rsidRDefault="00925FD1" w:rsidP="00995E51">
      <w:pPr>
        <w:pStyle w:val="PL"/>
        <w:rPr>
          <w:snapToGrid w:val="0"/>
          <w:lang w:eastAsia="zh-CN"/>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CRITICALITY ignore</w:t>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PRESENCE optional</w:t>
      </w:r>
      <w:r w:rsidR="0043074B">
        <w:rPr>
          <w:rFonts w:cs="Courier New"/>
          <w:snapToGrid w:val="0"/>
          <w:szCs w:val="16"/>
          <w:lang w:eastAsia="zh-CN"/>
        </w:rPr>
        <w:t xml:space="preserve"> </w:t>
      </w:r>
      <w:r w:rsidRPr="00867CF7">
        <w:rPr>
          <w:rFonts w:cs="Courier New"/>
          <w:snapToGrid w:val="0"/>
          <w:szCs w:val="16"/>
          <w:lang w:eastAsia="zh-CN"/>
        </w:rPr>
        <w:t>}</w:t>
      </w:r>
      <w:r w:rsidR="00995E51">
        <w:rPr>
          <w:snapToGrid w:val="0"/>
          <w:lang w:eastAsia="zh-CN"/>
        </w:rPr>
        <w:t>|</w:t>
      </w:r>
    </w:p>
    <w:p w14:paraId="0D34937E" w14:textId="77777777" w:rsidR="00CA3E67" w:rsidRPr="00D8206A" w:rsidRDefault="00995E51" w:rsidP="00CA3E67">
      <w:pPr>
        <w:pStyle w:val="PL"/>
        <w:rPr>
          <w:snapToGrid w:val="0"/>
          <w:lang w:eastAsia="zh-CN"/>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D8206A">
        <w:rPr>
          <w:snapToGrid w:val="0"/>
          <w:lang w:eastAsia="zh-CN"/>
        </w:rPr>
        <w:t>|</w:t>
      </w:r>
    </w:p>
    <w:p w14:paraId="350B0444" w14:textId="4D8B51E1" w:rsidR="00D84E43" w:rsidRDefault="00CA3E67" w:rsidP="00D84E43">
      <w:pPr>
        <w:pStyle w:val="PL"/>
        <w:rPr>
          <w:snapToGrid w:val="0"/>
          <w:lang w:eastAsia="zh-CN"/>
        </w:rPr>
      </w:pPr>
      <w:r w:rsidRPr="00D8206A">
        <w:rPr>
          <w:snapToGrid w:val="0"/>
          <w:lang w:eastAsia="zh-CN"/>
        </w:rPr>
        <w:tab/>
        <w:t>{ ID id-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Pr="00D8206A">
        <w:rPr>
          <w:snapToGrid w:val="0"/>
          <w:lang w:eastAsia="zh-CN"/>
        </w:rPr>
        <w:t>CRITICALITY ignore</w:t>
      </w:r>
      <w:r w:rsidRPr="00D8206A">
        <w:rPr>
          <w:snapToGrid w:val="0"/>
          <w:lang w:eastAsia="zh-CN"/>
        </w:rPr>
        <w:tab/>
        <w:t>TYPE 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003A333C">
        <w:rPr>
          <w:snapToGrid w:val="0"/>
          <w:lang w:eastAsia="zh-CN"/>
        </w:rPr>
        <w:tab/>
      </w:r>
      <w:r w:rsidRPr="00D8206A">
        <w:rPr>
          <w:snapToGrid w:val="0"/>
          <w:lang w:eastAsia="zh-CN"/>
        </w:rPr>
        <w:t>PRESENCE optional</w:t>
      </w:r>
      <w:r w:rsidR="0043074B">
        <w:rPr>
          <w:snapToGrid w:val="0"/>
          <w:lang w:eastAsia="zh-CN"/>
        </w:rPr>
        <w:t xml:space="preserve"> </w:t>
      </w:r>
      <w:r w:rsidRPr="00D8206A">
        <w:rPr>
          <w:snapToGrid w:val="0"/>
          <w:lang w:eastAsia="zh-CN"/>
        </w:rPr>
        <w:t>}</w:t>
      </w:r>
      <w:r w:rsidR="00D84E43">
        <w:rPr>
          <w:snapToGrid w:val="0"/>
        </w:rPr>
        <w:t>|</w:t>
      </w:r>
    </w:p>
    <w:p w14:paraId="02AF8717" w14:textId="122C1E34"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22DE1D6D" w14:textId="0A9F399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F02090" w:rsidRPr="00FD0425">
        <w:rPr>
          <w:snapToGrid w:val="0"/>
        </w:rPr>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2E5FD58F" w14:textId="77777777" w:rsidR="005B601F" w:rsidRPr="00FD0425" w:rsidRDefault="00D073AE" w:rsidP="00D073AE">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5B601F" w:rsidRPr="005B601F">
        <w:rPr>
          <w:noProof w:val="0"/>
          <w:snapToGrid w:val="0"/>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0869"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0869"/>
      <w:r w:rsidR="00A50BCD" w:rsidRPr="00A55578">
        <w:t>|</w:t>
      </w:r>
    </w:p>
    <w:p w14:paraId="7E82D760" w14:textId="77777777" w:rsidR="00F02090" w:rsidRPr="00FD0425" w:rsidRDefault="00A50BCD" w:rsidP="00A50BCD">
      <w:pPr>
        <w:pStyle w:val="PL"/>
        <w:rPr>
          <w:snapToGrid w:val="0"/>
        </w:rPr>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r w:rsidR="00F02090" w:rsidRPr="00FD0425">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340711"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0EA45DC4"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7B801D"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EB560"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B0D95F"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9005E0"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3E3F96"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681A35D5"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50900C23"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412E79CD" w14:textId="77777777"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Pr="00441F15">
        <w:rPr>
          <w:snapToGrid w:val="0"/>
        </w:rPr>
        <w:t>PRESENCE optional }</w:t>
      </w:r>
      <w:r w:rsidR="00A968C2">
        <w:rPr>
          <w:snapToGrid w:val="0"/>
        </w:rPr>
        <w:t>|</w:t>
      </w:r>
    </w:p>
    <w:p w14:paraId="2F037435" w14:textId="77777777"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00A4291C">
        <w:rPr>
          <w:snapToGrid w:val="0"/>
        </w:rPr>
        <w:t>|</w:t>
      </w:r>
    </w:p>
    <w:p w14:paraId="328DDAB7" w14:textId="77777777"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sidRPr="00051F1A">
        <w:rPr>
          <w:snapToGrid w:val="0"/>
        </w:rPr>
        <w:t>|</w:t>
      </w:r>
    </w:p>
    <w:p w14:paraId="070C6092" w14:textId="77777777" w:rsidR="009625D3" w:rsidRDefault="00A4291C" w:rsidP="00791720">
      <w:pPr>
        <w:pStyle w:val="PL"/>
        <w:rPr>
          <w:rFonts w:eastAsia="SimSun"/>
          <w:snapToGrid w:val="0"/>
        </w:rPr>
      </w:pPr>
      <w:r w:rsidRPr="00051F1A">
        <w:rPr>
          <w:snapToGrid w:val="0"/>
        </w:rPr>
        <w:tab/>
        <w:t>{ ID id-NRPagingeDRXInformationforRRCINACTIVE</w:t>
      </w:r>
      <w:r w:rsidRPr="00051F1A">
        <w:rPr>
          <w:snapToGrid w:val="0"/>
        </w:rPr>
        <w:tab/>
        <w:t>CRITICALITY ignore</w:t>
      </w:r>
      <w:r w:rsidRPr="00051F1A">
        <w:rPr>
          <w:snapToGrid w:val="0"/>
        </w:rPr>
        <w:tab/>
      </w:r>
      <w:r>
        <w:rPr>
          <w:snapToGrid w:val="0"/>
        </w:rPr>
        <w:tab/>
      </w:r>
      <w:r w:rsidRPr="00051F1A">
        <w:rPr>
          <w:snapToGrid w:val="0"/>
        </w:rPr>
        <w:t>TYPE NRPagingeDRXInformationforRRCINACTIVE</w:t>
      </w:r>
      <w:r>
        <w:rPr>
          <w:snapToGrid w:val="0"/>
        </w:rPr>
        <w:tab/>
      </w:r>
      <w:r w:rsidRPr="00051F1A">
        <w:rPr>
          <w:snapToGrid w:val="0"/>
        </w:rPr>
        <w:t>PRESENCE optional }</w:t>
      </w:r>
      <w:r w:rsidR="009625D3">
        <w:rPr>
          <w:rFonts w:eastAsia="SimSun"/>
          <w:snapToGrid w:val="0"/>
        </w:rPr>
        <w:t>|</w:t>
      </w:r>
    </w:p>
    <w:p w14:paraId="00E17C76" w14:textId="77777777" w:rsidR="006F5320" w:rsidRDefault="009625D3" w:rsidP="006F5320">
      <w:pPr>
        <w:pStyle w:val="PL"/>
        <w:rPr>
          <w:snapToGrid w:val="0"/>
        </w:rPr>
      </w:pPr>
      <w:r>
        <w:rPr>
          <w:rFonts w:eastAsia="SimSun"/>
          <w:snapToGrid w:val="0"/>
        </w:rPr>
        <w:tab/>
      </w:r>
      <w:r w:rsidRPr="00090302">
        <w:rPr>
          <w:rFonts w:eastAsia="SimSun"/>
          <w:snapToGrid w:val="0"/>
        </w:rPr>
        <w:t>{ ID id-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001479A3">
        <w:rPr>
          <w:rFonts w:eastAsia="SimSun"/>
          <w:snapToGrid w:val="0"/>
        </w:rPr>
        <w:tab/>
      </w:r>
      <w:r w:rsidRPr="00090302">
        <w:rPr>
          <w:rFonts w:eastAsia="SimSun"/>
          <w:snapToGrid w:val="0"/>
        </w:rPr>
        <w:t>CRITICALITY ignore</w:t>
      </w:r>
      <w:r w:rsidRPr="00090302">
        <w:rPr>
          <w:rFonts w:eastAsia="SimSun"/>
          <w:snapToGrid w:val="0"/>
        </w:rPr>
        <w:tab/>
      </w:r>
      <w:r w:rsidRPr="00090302">
        <w:rPr>
          <w:rFonts w:eastAsia="SimSun"/>
          <w:snapToGrid w:val="0"/>
        </w:rPr>
        <w:tab/>
        <w:t>TYPE 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Pr="00090302">
        <w:rPr>
          <w:rFonts w:eastAsia="SimSun"/>
          <w:snapToGrid w:val="0"/>
        </w:rPr>
        <w:t>PRESENCE optional }</w:t>
      </w:r>
      <w:r w:rsidR="006F5320">
        <w:rPr>
          <w:snapToGrid w:val="0"/>
        </w:rPr>
        <w:t>|</w:t>
      </w:r>
    </w:p>
    <w:p w14:paraId="3C452A59" w14:textId="77777777"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PRESENCE optional }|</w:t>
      </w:r>
    </w:p>
    <w:p w14:paraId="4476746B" w14:textId="77777777" w:rsidR="00515F04" w:rsidRPr="00FD0425" w:rsidRDefault="00515F04" w:rsidP="00515F04">
      <w:pPr>
        <w:pStyle w:val="PL"/>
        <w:rPr>
          <w:snapToGrid w:val="0"/>
        </w:rPr>
      </w:pPr>
      <w:r>
        <w:rPr>
          <w:snapToGrid w:val="0"/>
        </w:rPr>
        <w:tab/>
        <w:t xml:space="preserve">{ ID </w:t>
      </w:r>
      <w:r w:rsidRPr="00DB5617">
        <w:rPr>
          <w:rFonts w:eastAsia="SimSun"/>
        </w:rPr>
        <w:t>id-</w:t>
      </w:r>
      <w:r w:rsidRPr="00772A8F">
        <w:rPr>
          <w:rFonts w:eastAsia="SimSun"/>
        </w:rPr>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772A8F">
        <w:rPr>
          <w:rFonts w:eastAsia="SimSun"/>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rPr>
        <w:t>PRESENCE optional }</w:t>
      </w:r>
      <w:r w:rsidRPr="00FD0425">
        <w:rPr>
          <w:snapToGrid w:val="0"/>
        </w:rPr>
        <w:t>,</w:t>
      </w:r>
    </w:p>
    <w:p w14:paraId="258254EE"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1400E323" w14:textId="77777777" w:rsidR="00F02090" w:rsidRPr="00B64500" w:rsidRDefault="00F02090" w:rsidP="00F02090">
      <w:pPr>
        <w:pStyle w:val="PL"/>
        <w:rPr>
          <w:snapToGrid w:val="0"/>
          <w:lang w:val="fr-FR"/>
        </w:rPr>
      </w:pPr>
      <w:r w:rsidRPr="00B64500">
        <w:rPr>
          <w:snapToGrid w:val="0"/>
          <w:lang w:val="fr-FR"/>
        </w:rPr>
        <w:t>}</w:t>
      </w:r>
    </w:p>
    <w:p w14:paraId="011683CB" w14:textId="77777777" w:rsidR="00F02090" w:rsidRPr="00B64500" w:rsidRDefault="00F02090" w:rsidP="00F02090">
      <w:pPr>
        <w:pStyle w:val="PL"/>
        <w:rPr>
          <w:snapToGrid w:val="0"/>
          <w:lang w:val="fr-FR"/>
        </w:rPr>
      </w:pPr>
    </w:p>
    <w:p w14:paraId="57CAC090" w14:textId="77777777" w:rsidR="00F02090" w:rsidRPr="00B64500" w:rsidRDefault="00F02090" w:rsidP="00F02090">
      <w:pPr>
        <w:pStyle w:val="PL"/>
        <w:rPr>
          <w:snapToGrid w:val="0"/>
          <w:lang w:val="fr-FR"/>
        </w:rPr>
      </w:pPr>
      <w:r w:rsidRPr="00B64500">
        <w:rPr>
          <w:snapToGrid w:val="0"/>
          <w:lang w:val="fr-FR"/>
        </w:rPr>
        <w:t>-- **************************************************************</w:t>
      </w:r>
    </w:p>
    <w:p w14:paraId="184A2889" w14:textId="77777777" w:rsidR="00F02090" w:rsidRPr="00B64500" w:rsidRDefault="00F02090" w:rsidP="00F02090">
      <w:pPr>
        <w:pStyle w:val="PL"/>
        <w:rPr>
          <w:snapToGrid w:val="0"/>
          <w:lang w:val="fr-FR"/>
        </w:rPr>
      </w:pPr>
      <w:r w:rsidRPr="00B64500">
        <w:rPr>
          <w:snapToGrid w:val="0"/>
          <w:lang w:val="fr-FR"/>
        </w:rPr>
        <w:t>--</w:t>
      </w:r>
    </w:p>
    <w:p w14:paraId="7001D500" w14:textId="77777777" w:rsidR="00F02090" w:rsidRPr="00B64500" w:rsidRDefault="00F02090" w:rsidP="00F02090">
      <w:pPr>
        <w:pStyle w:val="PL"/>
        <w:outlineLvl w:val="3"/>
        <w:rPr>
          <w:snapToGrid w:val="0"/>
          <w:lang w:val="fr-FR"/>
        </w:rPr>
      </w:pPr>
      <w:r w:rsidRPr="00B64500">
        <w:rPr>
          <w:snapToGrid w:val="0"/>
          <w:lang w:val="fr-FR"/>
        </w:rPr>
        <w:t>-- RETRIEVE UE CONTEXT REQUEST</w:t>
      </w:r>
    </w:p>
    <w:p w14:paraId="11555AE9" w14:textId="77777777" w:rsidR="00F02090" w:rsidRPr="00B64500" w:rsidRDefault="00F02090" w:rsidP="00F02090">
      <w:pPr>
        <w:pStyle w:val="PL"/>
        <w:rPr>
          <w:snapToGrid w:val="0"/>
          <w:lang w:val="fr-FR"/>
        </w:rPr>
      </w:pPr>
      <w:r w:rsidRPr="00B64500">
        <w:rPr>
          <w:snapToGrid w:val="0"/>
          <w:lang w:val="fr-FR"/>
        </w:rPr>
        <w:t>--</w:t>
      </w:r>
    </w:p>
    <w:p w14:paraId="128D6481" w14:textId="77777777" w:rsidR="00F02090" w:rsidRPr="00B64500" w:rsidRDefault="00F02090" w:rsidP="00F02090">
      <w:pPr>
        <w:pStyle w:val="PL"/>
        <w:rPr>
          <w:snapToGrid w:val="0"/>
          <w:lang w:val="fr-FR"/>
        </w:rPr>
      </w:pPr>
      <w:r w:rsidRPr="00B64500">
        <w:rPr>
          <w:snapToGrid w:val="0"/>
          <w:lang w:val="fr-FR"/>
        </w:rPr>
        <w:t>-- **************************************************************</w:t>
      </w:r>
    </w:p>
    <w:p w14:paraId="555563C2" w14:textId="77777777" w:rsidR="00F02090" w:rsidRPr="00B64500" w:rsidRDefault="00F02090" w:rsidP="00F02090">
      <w:pPr>
        <w:pStyle w:val="PL"/>
        <w:rPr>
          <w:snapToGrid w:val="0"/>
          <w:lang w:val="fr-FR"/>
        </w:rPr>
      </w:pPr>
    </w:p>
    <w:p w14:paraId="47E0DA79" w14:textId="77777777" w:rsidR="00F02090" w:rsidRPr="00B64500" w:rsidRDefault="00F02090" w:rsidP="00F02090">
      <w:pPr>
        <w:pStyle w:val="PL"/>
        <w:rPr>
          <w:snapToGrid w:val="0"/>
          <w:lang w:val="fr-FR"/>
        </w:rPr>
      </w:pPr>
      <w:r w:rsidRPr="00B64500">
        <w:rPr>
          <w:snapToGrid w:val="0"/>
          <w:lang w:val="fr-FR"/>
        </w:rPr>
        <w:t>RetrieveUEContextRequest ::= SEQUENCE {</w:t>
      </w:r>
    </w:p>
    <w:p w14:paraId="182A3B5C"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RetrieveUEContextRequest-IEs}},</w:t>
      </w:r>
    </w:p>
    <w:p w14:paraId="27340560"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4395947E"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5C6E7F3D"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6141C5B"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C9096B1"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71F1D0A6"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64DE7407" w14:textId="77777777"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451616F8"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5F7622" w:rsidRPr="00DA6DDA">
        <w:rPr>
          <w:snapToGrid w:val="0"/>
        </w:rPr>
        <w:t>|</w:t>
      </w:r>
    </w:p>
    <w:p w14:paraId="7B7C0D8B" w14:textId="77777777"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p>
    <w:p w14:paraId="61208B73" w14:textId="77777777"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77777777"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7777777"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PRESENCE optional</w:t>
      </w:r>
      <w:r w:rsidR="001479A3">
        <w:rPr>
          <w:snapToGrid w:val="0"/>
        </w:rPr>
        <w:t xml:space="preserve"> </w:t>
      </w:r>
      <w:r w:rsidRPr="00DE394F">
        <w:rPr>
          <w:snapToGrid w:val="0"/>
        </w:rPr>
        <w:t>}|</w:t>
      </w:r>
    </w:p>
    <w:p w14:paraId="6461DBE7" w14:textId="77777777"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Pr="001D7B22">
        <w:rPr>
          <w:snapToGrid w:val="0"/>
        </w:rPr>
        <w:t>PRESENCE optional }</w:t>
      </w:r>
      <w:r w:rsidR="0096236D" w:rsidRPr="00DE394F">
        <w:rPr>
          <w:snapToGrid w:val="0"/>
        </w:rPr>
        <w:t>|</w:t>
      </w:r>
    </w:p>
    <w:p w14:paraId="193E160C" w14:textId="77777777"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optional }</w:t>
      </w:r>
      <w:r w:rsidR="00925FD1" w:rsidRPr="00867CF7">
        <w:rPr>
          <w:rFonts w:cs="Courier New"/>
          <w:snapToGrid w:val="0"/>
          <w:szCs w:val="16"/>
        </w:rPr>
        <w:t>|</w:t>
      </w:r>
    </w:p>
    <w:p w14:paraId="7DE077C3" w14:textId="77777777"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777"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995E51">
        <w:rPr>
          <w:snapToGrid w:val="0"/>
        </w:rPr>
        <w:t>|</w:t>
      </w:r>
    </w:p>
    <w:p w14:paraId="1460D6D5" w14:textId="77777777"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EB1EDA">
        <w:rPr>
          <w:snapToGrid w:val="0"/>
        </w:rPr>
        <w:t>|</w:t>
      </w:r>
    </w:p>
    <w:p w14:paraId="621E603A" w14:textId="77777777"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7777777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AFEC0E7" w14:textId="7777777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F02090" w:rsidRPr="00FD0425">
        <w:rPr>
          <w:snapToGrid w:val="0"/>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noProof w:val="0"/>
          <w:snapToGrid w:val="0"/>
        </w:rPr>
        <w:t>R</w:t>
      </w:r>
      <w:r w:rsidRPr="00323B72">
        <w:rPr>
          <w:noProof w:val="0"/>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0870"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0870"/>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4842B"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FF2D79"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13808295"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441E38EA" w14:textId="5A26D000"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723022">
        <w:rPr>
          <w:snapToGrid w:val="0"/>
        </w:rPr>
        <w:t>|</w:t>
      </w:r>
    </w:p>
    <w:p w14:paraId="7D972EC8" w14:textId="1E0670BC" w:rsidR="000F00CD" w:rsidRDefault="00723022" w:rsidP="000F00CD">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0F00CD" w:rsidRPr="00A55578">
        <w:t>|</w:t>
      </w:r>
    </w:p>
    <w:p w14:paraId="2BEA9B9B" w14:textId="781FA2E0" w:rsidR="000F00CD" w:rsidRPr="00A55578" w:rsidRDefault="000F00CD" w:rsidP="000F00CD">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Pr="00A55578">
        <w:t>|</w:t>
      </w:r>
    </w:p>
    <w:p w14:paraId="567A37FB" w14:textId="626040FB" w:rsidR="00F02090" w:rsidRPr="00FD0425" w:rsidRDefault="000F00CD" w:rsidP="000F00CD">
      <w:pPr>
        <w:pStyle w:val="PL"/>
        <w:rPr>
          <w:snapToGrid w:val="0"/>
        </w:rPr>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t>PRESENCE optional }</w:t>
      </w:r>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70B86F9F"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0871" w:name="_Hlk94696615"/>
      <w:r w:rsidR="00B85F81">
        <w:rPr>
          <w:noProof w:val="0"/>
        </w:rPr>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0871"/>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6E9F1787"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5C048AE9" w14:textId="68567E1E" w:rsidR="00F02090" w:rsidRPr="00FD0425" w:rsidRDefault="00D40D88" w:rsidP="00D073AE">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12323BA3" w14:textId="77777777" w:rsidR="00F02090" w:rsidRPr="00FD0425" w:rsidRDefault="00723022" w:rsidP="00723022">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49EAB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0872"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0872"/>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59312A46" w:rsidR="00857BD6" w:rsidRDefault="00D073AE" w:rsidP="00CA67DA">
      <w:pPr>
        <w:pStyle w:val="PL"/>
        <w:rPr>
          <w:rFonts w:eastAsia="SimSun"/>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3A333C">
        <w:rPr>
          <w:rFonts w:eastAsia="DengXian"/>
          <w:snapToGrid w:val="0"/>
          <w:lang w:eastAsia="zh-CN"/>
        </w:rPr>
        <w:tab/>
      </w:r>
      <w:r>
        <w:rPr>
          <w:rFonts w:eastAsia="DengXian"/>
          <w:snapToGrid w:val="0"/>
          <w:lang w:eastAsia="zh-CN"/>
        </w:rPr>
        <w:t>PRESENCE optional }</w:t>
      </w:r>
      <w:r w:rsidR="00857BD6">
        <w:rPr>
          <w:rFonts w:eastAsia="SimSun" w:hint="eastAsia"/>
          <w:snapToGrid w:val="0"/>
          <w:lang w:val="en-US" w:eastAsia="zh-CN"/>
        </w:rPr>
        <w:t>|</w:t>
      </w:r>
    </w:p>
    <w:p w14:paraId="19D727CB" w14:textId="3A8A1B52" w:rsidR="00F02090" w:rsidRPr="00FD0425" w:rsidRDefault="00857BD6" w:rsidP="00857BD6">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C60EA3">
        <w:rPr>
          <w:snapToGrid w:val="0"/>
        </w:rPr>
        <w:t xml:space="preserve"> </w:t>
      </w:r>
      <w:r>
        <w:rPr>
          <w:snapToGrid w:val="0"/>
        </w:rPr>
        <w:t>}</w:t>
      </w:r>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Pr="00FD0425" w:rsidRDefault="00CE310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7B2ED78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4F0E41FC"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71063D61"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176DB477"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66B10761"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074FF63"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3764911"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3BDDCB5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46CDE0D4"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63370F43"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52516CE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18CBEBE2"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6224EA48"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3D3CBA4D" w14:textId="77777777"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001994">
        <w:rPr>
          <w:snapToGrid w:val="0"/>
        </w:rPr>
        <w:t>|</w:t>
      </w:r>
    </w:p>
    <w:p w14:paraId="5DC3F642"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Pr="00F732A5">
        <w:rPr>
          <w:snapToGrid w:val="0"/>
        </w:rPr>
        <w:t>|</w:t>
      </w:r>
    </w:p>
    <w:p w14:paraId="41CB3D75" w14:textId="77777777"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479A3">
        <w:tab/>
      </w:r>
      <w:r w:rsidRPr="00290A0A">
        <w:t>PRESENCE optional</w:t>
      </w:r>
      <w:r w:rsidR="0043074B">
        <w:t xml:space="preserve"> </w:t>
      </w:r>
      <w:r w:rsidRPr="00290A0A">
        <w:t>}</w:t>
      </w:r>
      <w:r w:rsidR="00723022">
        <w:rPr>
          <w:snapToGrid w:val="0"/>
        </w:rPr>
        <w:t>|</w:t>
      </w:r>
    </w:p>
    <w:p w14:paraId="2D019888" w14:textId="77777777" w:rsidR="00F02090" w:rsidRPr="00FD0425" w:rsidRDefault="00723022" w:rsidP="00723022">
      <w:pPr>
        <w:pStyle w:val="PL"/>
        <w:rPr>
          <w:snapToGrid w:val="0"/>
        </w:rPr>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7E3C9501"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0CA6096C" w14:textId="77777777" w:rsidR="00F02090" w:rsidRPr="00FD0425" w:rsidRDefault="005C0C00" w:rsidP="005C0C00">
      <w:pPr>
        <w:pStyle w:val="PL"/>
        <w:rPr>
          <w:snapToGrid w:val="0"/>
        </w:rPr>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60CE1C"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0D6FF621"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38DDBEE8" w14:textId="77777777" w:rsidR="00F02090" w:rsidRPr="00FD0425" w:rsidRDefault="00723022" w:rsidP="00723022">
      <w:pPr>
        <w:pStyle w:val="PL"/>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4E2FB66A"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7BE0D8CD" w14:textId="77777777" w:rsidR="00F02090" w:rsidRPr="00FD0425" w:rsidRDefault="00FC2598" w:rsidP="00FC2598">
      <w:pPr>
        <w:pStyle w:val="PL"/>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B64500" w:rsidRDefault="00FC2598" w:rsidP="00FC2598">
      <w:pPr>
        <w:pStyle w:val="PL"/>
        <w:rPr>
          <w:snapToGrid w:val="0"/>
          <w:lang w:val="fr-FR"/>
        </w:rPr>
      </w:pPr>
      <w:r w:rsidRPr="00FD0425">
        <w:rPr>
          <w:snapToGrid w:val="0"/>
        </w:rPr>
        <w:tab/>
      </w:r>
      <w:r w:rsidRPr="00B64500">
        <w:rPr>
          <w:snapToGrid w:val="0"/>
          <w:lang w:val="fr-FR"/>
        </w:rPr>
        <w:t>...</w:t>
      </w:r>
    </w:p>
    <w:p w14:paraId="68B2B300" w14:textId="77777777" w:rsidR="00FC2598" w:rsidRPr="00B64500" w:rsidRDefault="00FC2598" w:rsidP="00FC2598">
      <w:pPr>
        <w:pStyle w:val="PL"/>
        <w:rPr>
          <w:snapToGrid w:val="0"/>
          <w:lang w:val="fr-FR"/>
        </w:rPr>
      </w:pPr>
      <w:r w:rsidRPr="00B64500">
        <w:rPr>
          <w:snapToGrid w:val="0"/>
          <w:lang w:val="fr-FR"/>
        </w:rPr>
        <w:t>}</w:t>
      </w:r>
    </w:p>
    <w:p w14:paraId="2A89E69C" w14:textId="77777777" w:rsidR="00CE3100" w:rsidRPr="00B64500" w:rsidRDefault="00CE3100" w:rsidP="00CE3100">
      <w:pPr>
        <w:pStyle w:val="PL"/>
        <w:rPr>
          <w:snapToGrid w:val="0"/>
          <w:lang w:val="fr-FR"/>
        </w:rPr>
      </w:pPr>
    </w:p>
    <w:p w14:paraId="0760BFD3" w14:textId="77777777" w:rsidR="00F02090" w:rsidRPr="00B64500" w:rsidRDefault="00F02090" w:rsidP="00F02090">
      <w:pPr>
        <w:pStyle w:val="PL"/>
        <w:rPr>
          <w:snapToGrid w:val="0"/>
          <w:lang w:val="fr-FR"/>
        </w:rPr>
      </w:pPr>
      <w:r w:rsidRPr="00B64500">
        <w:rPr>
          <w:snapToGrid w:val="0"/>
          <w:lang w:val="fr-FR"/>
        </w:rPr>
        <w:t>-- **************************************************************</w:t>
      </w:r>
    </w:p>
    <w:p w14:paraId="25ABAA44" w14:textId="77777777" w:rsidR="00F02090" w:rsidRPr="00B64500" w:rsidRDefault="00F02090" w:rsidP="00F02090">
      <w:pPr>
        <w:pStyle w:val="PL"/>
        <w:rPr>
          <w:snapToGrid w:val="0"/>
          <w:lang w:val="fr-FR"/>
        </w:rPr>
      </w:pPr>
      <w:r w:rsidRPr="00B64500">
        <w:rPr>
          <w:snapToGrid w:val="0"/>
          <w:lang w:val="fr-FR"/>
        </w:rPr>
        <w:t>--</w:t>
      </w:r>
    </w:p>
    <w:p w14:paraId="45AFB76A" w14:textId="77777777" w:rsidR="00F02090" w:rsidRPr="00B64500" w:rsidRDefault="00F02090" w:rsidP="00F02090">
      <w:pPr>
        <w:pStyle w:val="PL"/>
        <w:outlineLvl w:val="3"/>
        <w:rPr>
          <w:snapToGrid w:val="0"/>
          <w:lang w:val="fr-FR"/>
        </w:rPr>
      </w:pPr>
      <w:r w:rsidRPr="00B64500">
        <w:rPr>
          <w:snapToGrid w:val="0"/>
          <w:lang w:val="fr-FR"/>
        </w:rPr>
        <w:t>-- NOTIFICATION CONTROL INDICATION</w:t>
      </w:r>
    </w:p>
    <w:p w14:paraId="011C26A4" w14:textId="77777777" w:rsidR="00F02090" w:rsidRPr="00B64500" w:rsidRDefault="00F02090" w:rsidP="00F02090">
      <w:pPr>
        <w:pStyle w:val="PL"/>
        <w:rPr>
          <w:snapToGrid w:val="0"/>
          <w:lang w:val="fr-FR"/>
        </w:rPr>
      </w:pPr>
      <w:r w:rsidRPr="00B64500">
        <w:rPr>
          <w:snapToGrid w:val="0"/>
          <w:lang w:val="fr-FR"/>
        </w:rPr>
        <w:t>--</w:t>
      </w:r>
    </w:p>
    <w:p w14:paraId="30031FD8" w14:textId="77777777" w:rsidR="00F02090" w:rsidRPr="00B64500" w:rsidRDefault="00F02090" w:rsidP="00F02090">
      <w:pPr>
        <w:pStyle w:val="PL"/>
        <w:rPr>
          <w:snapToGrid w:val="0"/>
          <w:lang w:val="fr-FR"/>
        </w:rPr>
      </w:pPr>
      <w:r w:rsidRPr="00B64500">
        <w:rPr>
          <w:snapToGrid w:val="0"/>
          <w:lang w:val="fr-FR"/>
        </w:rPr>
        <w:t>-- **************************************************************</w:t>
      </w:r>
    </w:p>
    <w:p w14:paraId="02E97924" w14:textId="77777777" w:rsidR="00F02090" w:rsidRPr="00B64500" w:rsidRDefault="00F02090" w:rsidP="00F02090">
      <w:pPr>
        <w:pStyle w:val="PL"/>
        <w:rPr>
          <w:snapToGrid w:val="0"/>
          <w:lang w:val="fr-FR"/>
        </w:rPr>
      </w:pPr>
    </w:p>
    <w:p w14:paraId="51D9069F" w14:textId="77777777" w:rsidR="00F02090" w:rsidRPr="00B64500" w:rsidRDefault="00F02090" w:rsidP="00F02090">
      <w:pPr>
        <w:pStyle w:val="PL"/>
        <w:rPr>
          <w:snapToGrid w:val="0"/>
          <w:lang w:val="fr-FR"/>
        </w:rPr>
      </w:pPr>
      <w:r w:rsidRPr="00B64500">
        <w:rPr>
          <w:snapToGrid w:val="0"/>
          <w:lang w:val="fr-FR"/>
        </w:rPr>
        <w:t>NotificationControlIndication ::= SEQUENCE {</w:t>
      </w:r>
    </w:p>
    <w:p w14:paraId="0DDFEE3A"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0873" w:name="OLE_LINK27"/>
      <w:bookmarkStart w:id="10874" w:name="OLE_LINK28"/>
      <w:r>
        <w:rPr>
          <w:snapToGrid w:val="0"/>
        </w:rPr>
        <w:t>id-Local-NG-RAN-Node-Identifier-</w:t>
      </w:r>
      <w:r>
        <w:rPr>
          <w:snapToGrid w:val="0"/>
          <w:lang w:val="en-US"/>
        </w:rPr>
        <w:t>Removal</w:t>
      </w:r>
      <w:r>
        <w:rPr>
          <w:snapToGrid w:val="0"/>
          <w:lang w:val="en-US"/>
        </w:rPr>
        <w:tab/>
      </w:r>
      <w:bookmarkEnd w:id="10873"/>
      <w:bookmarkEnd w:id="10874"/>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20E809B7"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F8478A">
        <w:rPr>
          <w:snapToGrid w:val="0"/>
        </w:rPr>
        <w:tab/>
      </w:r>
      <w:r w:rsidR="00F8478A">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149A2938"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F8478A">
        <w:rPr>
          <w:snapToGrid w:val="0"/>
        </w:rPr>
        <w:tab/>
      </w:r>
      <w:r w:rsidR="00F8478A">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F8478A">
        <w:rPr>
          <w:snapToGrid w:val="0"/>
        </w:rPr>
        <w:tab/>
      </w:r>
      <w:r w:rsidR="00F8478A">
        <w:rPr>
          <w:snapToGrid w:val="0"/>
        </w:rPr>
        <w:tab/>
      </w:r>
      <w:r w:rsidR="00F8478A">
        <w:rPr>
          <w:snapToGrid w:val="0"/>
        </w:rPr>
        <w:tab/>
      </w:r>
      <w:r w:rsidRPr="00FD0425">
        <w:rPr>
          <w:snapToGrid w:val="0"/>
        </w:rPr>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1775EB6F" w:rsidR="00F02090" w:rsidRPr="00FD0425" w:rsidRDefault="00F02090" w:rsidP="00F02090">
      <w:pPr>
        <w:pStyle w:val="PL"/>
        <w:rPr>
          <w:noProof w:val="0"/>
          <w:snapToGrid w:val="0"/>
        </w:rPr>
      </w:pPr>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7777777" w:rsidR="00F02090" w:rsidRPr="00FD0425" w:rsidRDefault="00F02090" w:rsidP="00F02090">
      <w:pPr>
        <w:pStyle w:val="PL"/>
        <w:outlineLvl w:val="3"/>
        <w:rPr>
          <w:snapToGrid w:val="0"/>
        </w:rPr>
      </w:pPr>
      <w:r w:rsidRPr="00FD0425">
        <w:rPr>
          <w:snapToGrid w:val="0"/>
        </w:rPr>
        <w:t>-- E-UTRA 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77777777" w:rsidR="00F02090" w:rsidRPr="00FD0425" w:rsidRDefault="00F02090" w:rsidP="00F02090">
      <w:pPr>
        <w:pStyle w:val="PL"/>
        <w:outlineLvl w:val="3"/>
        <w:rPr>
          <w:snapToGrid w:val="0"/>
        </w:rPr>
      </w:pPr>
      <w:r w:rsidRPr="00FD0425">
        <w:rPr>
          <w:snapToGrid w:val="0"/>
        </w:rPr>
        <w:t>-- E-UTRA 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21D5BC85"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CA67DA">
      <w:pPr>
        <w:pStyle w:val="PL"/>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7BA386B5"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77921804" w14:textId="77777777" w:rsidR="00F02090" w:rsidRPr="00FD0425" w:rsidRDefault="00F02090" w:rsidP="00F02090">
      <w:pPr>
        <w:pStyle w:val="PL"/>
        <w:rPr>
          <w:snapToGrid w:val="0"/>
        </w:rPr>
      </w:pPr>
    </w:p>
    <w:p w14:paraId="3AB04F42" w14:textId="77777777" w:rsidR="00F02090" w:rsidRPr="00FD0425" w:rsidRDefault="00F02090" w:rsidP="00F02090">
      <w:pPr>
        <w:pStyle w:val="PL"/>
        <w:rPr>
          <w:snapToGrid w:val="0"/>
        </w:rPr>
      </w:pPr>
    </w:p>
    <w:p w14:paraId="18DD6FEB" w14:textId="77777777" w:rsidR="00F02090" w:rsidRPr="00FD0425" w:rsidRDefault="00F02090" w:rsidP="00F02090">
      <w:pPr>
        <w:pStyle w:val="PL"/>
        <w:rPr>
          <w:snapToGrid w:val="0"/>
        </w:rPr>
      </w:pPr>
      <w:r w:rsidRPr="00FD0425">
        <w:rPr>
          <w:snapToGrid w:val="0"/>
        </w:rPr>
        <w:t>-- **************************************************************</w:t>
      </w:r>
    </w:p>
    <w:p w14:paraId="021B5527" w14:textId="77777777" w:rsidR="00F02090" w:rsidRPr="00FD0425" w:rsidRDefault="00F02090" w:rsidP="00F02090">
      <w:pPr>
        <w:pStyle w:val="PL"/>
        <w:rPr>
          <w:snapToGrid w:val="0"/>
        </w:rPr>
      </w:pPr>
      <w:r w:rsidRPr="00FD0425">
        <w:rPr>
          <w:snapToGrid w:val="0"/>
        </w:rPr>
        <w:t>--</w:t>
      </w:r>
    </w:p>
    <w:p w14:paraId="6D9E7748" w14:textId="77777777" w:rsidR="00F02090" w:rsidRPr="00FD0425" w:rsidRDefault="00F02090" w:rsidP="00F02090">
      <w:pPr>
        <w:pStyle w:val="PL"/>
        <w:outlineLvl w:val="3"/>
        <w:rPr>
          <w:snapToGrid w:val="0"/>
        </w:rPr>
      </w:pPr>
      <w:r w:rsidRPr="00FD0425">
        <w:rPr>
          <w:snapToGrid w:val="0"/>
        </w:rPr>
        <w:t>-- CELL ACTIVATION RESPONSE</w:t>
      </w:r>
    </w:p>
    <w:p w14:paraId="7352F540" w14:textId="77777777" w:rsidR="00F02090" w:rsidRPr="00FD0425" w:rsidRDefault="00F02090" w:rsidP="00F02090">
      <w:pPr>
        <w:pStyle w:val="PL"/>
        <w:rPr>
          <w:snapToGrid w:val="0"/>
        </w:rPr>
      </w:pPr>
      <w:r w:rsidRPr="00FD0425">
        <w:rPr>
          <w:snapToGrid w:val="0"/>
        </w:rPr>
        <w:t>--</w:t>
      </w:r>
    </w:p>
    <w:p w14:paraId="50977EFA" w14:textId="77777777" w:rsidR="00F02090" w:rsidRPr="00FD0425" w:rsidRDefault="00F02090" w:rsidP="00F02090">
      <w:pPr>
        <w:pStyle w:val="PL"/>
        <w:rPr>
          <w:snapToGrid w:val="0"/>
        </w:rPr>
      </w:pPr>
      <w:r w:rsidRPr="00FD0425">
        <w:rPr>
          <w:snapToGrid w:val="0"/>
        </w:rPr>
        <w:t>-- **************************************************************</w:t>
      </w:r>
    </w:p>
    <w:p w14:paraId="5EEF17DB" w14:textId="77777777" w:rsidR="00F02090" w:rsidRPr="00FD0425" w:rsidRDefault="00F02090" w:rsidP="00F02090">
      <w:pPr>
        <w:pStyle w:val="PL"/>
        <w:rPr>
          <w:snapToGrid w:val="0"/>
        </w:rPr>
      </w:pPr>
    </w:p>
    <w:p w14:paraId="15732100" w14:textId="77777777" w:rsidR="00F02090" w:rsidRPr="00FD0425" w:rsidRDefault="00F02090" w:rsidP="00F02090">
      <w:pPr>
        <w:pStyle w:val="PL"/>
        <w:rPr>
          <w:snapToGrid w:val="0"/>
        </w:rPr>
      </w:pPr>
      <w:r w:rsidRPr="00FD0425">
        <w:rPr>
          <w:snapToGrid w:val="0"/>
        </w:rPr>
        <w:t>CellActivationResponse ::= SEQUENCE {</w:t>
      </w:r>
    </w:p>
    <w:p w14:paraId="7CC5BAD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489CB825" w14:textId="77777777" w:rsidR="00F02090" w:rsidRPr="00FD0425" w:rsidRDefault="00F02090" w:rsidP="00F02090">
      <w:pPr>
        <w:pStyle w:val="PL"/>
        <w:rPr>
          <w:snapToGrid w:val="0"/>
        </w:rPr>
      </w:pPr>
      <w:r w:rsidRPr="00FD0425">
        <w:rPr>
          <w:snapToGrid w:val="0"/>
        </w:rPr>
        <w:tab/>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732223E4" w14:textId="77777777" w:rsidR="00F02090" w:rsidRPr="00FD0425" w:rsidRDefault="00F02090" w:rsidP="00F02090">
      <w:pPr>
        <w:pStyle w:val="PL"/>
        <w:rPr>
          <w:snapToGrid w:val="0"/>
        </w:rPr>
      </w:pPr>
      <w:r w:rsidRPr="00FD0425">
        <w:rPr>
          <w:snapToGrid w:val="0"/>
        </w:rPr>
        <w:t>ActivatedServedCells-ExtIEs XNAP-PROTOCOL-IES ::= {</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1FAE00D4"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76659F">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6C9592F7" w14:textId="77777777" w:rsidR="003E445A" w:rsidRDefault="00001994" w:rsidP="00001994">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3E445A">
        <w:rPr>
          <w:snapToGrid w:val="0"/>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CA67DA">
      <w:pPr>
        <w:pStyle w:val="PL"/>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CA67DA">
      <w:pPr>
        <w:pStyle w:val="PL"/>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CA67DA">
      <w:pPr>
        <w:pStyle w:val="PL"/>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t>--</w:t>
      </w:r>
    </w:p>
    <w:p w14:paraId="2518A354" w14:textId="77777777" w:rsidR="003E445A" w:rsidRDefault="003E445A" w:rsidP="00CA67DA">
      <w:pPr>
        <w:pStyle w:val="PL"/>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B9B3DB4" w:rsidR="003E445A" w:rsidRPr="00CA67DA" w:rsidRDefault="009F3398" w:rsidP="00CA67DA">
      <w:pPr>
        <w:pStyle w:val="PL"/>
      </w:pPr>
      <w:r>
        <w:tab/>
      </w:r>
      <w:r w:rsidR="003E445A" w:rsidRPr="00CA67DA">
        <w:t>{ ID id-CellMeasurementResult</w:t>
      </w:r>
      <w:r w:rsidR="003E445A" w:rsidRPr="00CA67DA">
        <w:tab/>
      </w:r>
      <w:r w:rsidR="003E445A" w:rsidRPr="00CA67DA">
        <w:tab/>
      </w:r>
      <w:r w:rsidR="00942659" w:rsidRPr="00CA67DA">
        <w:tab/>
      </w:r>
      <w:r w:rsidR="003E445A" w:rsidRPr="00CA67DA">
        <w:t>CRITICALITY ignore</w:t>
      </w:r>
      <w:r w:rsidR="003E445A" w:rsidRPr="00CA67DA">
        <w:tab/>
        <w:t>TYPE CellMeasurementResult</w:t>
      </w:r>
      <w:r w:rsidR="003E445A" w:rsidRPr="00CA67DA">
        <w:tab/>
      </w:r>
      <w:r w:rsidR="003E445A" w:rsidRPr="00CA67DA">
        <w:tab/>
      </w:r>
      <w:r w:rsidR="00942659" w:rsidRPr="00CA67DA">
        <w:tab/>
      </w:r>
      <w:r w:rsidR="003E445A"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CA67DA">
      <w:pPr>
        <w:pStyle w:val="PL"/>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322F124E" w:rsidR="00A00A8F" w:rsidRPr="005246AF" w:rsidRDefault="00A00A8F" w:rsidP="00AC0947">
      <w:pPr>
        <w:pStyle w:val="PL"/>
      </w:pPr>
      <w:r w:rsidRPr="005246AF">
        <w:tab/>
        <w:t>{ ID id-NG-RANnode1CellID</w:t>
      </w:r>
      <w:r w:rsidRPr="005246AF">
        <w:tab/>
      </w:r>
      <w:r w:rsidRPr="005246AF">
        <w:tab/>
      </w:r>
      <w:r w:rsidRPr="005246AF">
        <w:tab/>
      </w:r>
      <w:r w:rsidRPr="005246AF">
        <w:tab/>
      </w:r>
      <w:r w:rsidRPr="005246AF">
        <w:tab/>
      </w:r>
      <w:r w:rsidRPr="005246AF">
        <w:tab/>
      </w:r>
      <w:r w:rsidR="00AC0947">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PRESENCE mandatory}|</w:t>
      </w:r>
    </w:p>
    <w:p w14:paraId="174CF522" w14:textId="77777777" w:rsidR="00A00A8F" w:rsidRPr="005246AF" w:rsidRDefault="00A00A8F" w:rsidP="005246AF">
      <w:pPr>
        <w:pStyle w:val="PL"/>
      </w:pPr>
      <w:r w:rsidRPr="005246AF">
        <w:tab/>
        <w:t>{ ID id-NG-RANnode2CellID</w:t>
      </w:r>
      <w:r w:rsidRPr="005246AF">
        <w:tab/>
      </w:r>
      <w:r w:rsidRPr="005246AF">
        <w:tab/>
      </w:r>
      <w:r w:rsidRPr="005246AF">
        <w:tab/>
      </w:r>
      <w:r w:rsidRPr="005246AF">
        <w:tab/>
      </w:r>
      <w:r w:rsidRPr="005246AF">
        <w:tab/>
      </w:r>
      <w:r w:rsidRPr="005246AF">
        <w:tab/>
      </w:r>
      <w:r w:rsidRPr="005246AF">
        <w:tab/>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 xml:space="preserve">PRESENCE </w:t>
      </w:r>
      <w:bookmarkStart w:id="10875" w:name="OLE_LINK18"/>
      <w:r w:rsidRPr="005246AF">
        <w:t>mandatory</w:t>
      </w:r>
      <w:bookmarkEnd w:id="10875"/>
      <w:r w:rsidRPr="005246AF">
        <w:t>}|</w:t>
      </w:r>
    </w:p>
    <w:p w14:paraId="7E64D06C" w14:textId="71627591" w:rsidR="00A00A8F" w:rsidRPr="005246AF" w:rsidRDefault="00A00A8F" w:rsidP="005246AF">
      <w:pPr>
        <w:pStyle w:val="PL"/>
      </w:pPr>
      <w:r w:rsidRPr="005246AF">
        <w:tab/>
        <w:t>{ ID id-NG-RANnode1MobilityParameters</w:t>
      </w:r>
      <w:r w:rsidRPr="005246AF">
        <w:tab/>
      </w:r>
      <w:r w:rsidRPr="005246AF">
        <w:tab/>
      </w:r>
      <w:r w:rsidRPr="005246AF">
        <w:tab/>
      </w:r>
      <w:r w:rsidRPr="005246AF">
        <w:tab/>
        <w:t>CRITICALITY reject</w:t>
      </w:r>
      <w:r w:rsidRPr="005246AF">
        <w:tab/>
        <w:t>TYPE MobilityParametersInformation</w:t>
      </w:r>
      <w:r w:rsidRPr="005246AF">
        <w:tab/>
      </w:r>
      <w:r w:rsidRPr="005246AF">
        <w:tab/>
      </w:r>
      <w:r w:rsidRPr="005246AF">
        <w:tab/>
        <w:t>PRESENCE optional}|</w:t>
      </w:r>
    </w:p>
    <w:p w14:paraId="40C3F856" w14:textId="6945307D" w:rsidR="00A00A8F" w:rsidRPr="005246AF" w:rsidRDefault="00A00A8F" w:rsidP="00AC0947">
      <w:pPr>
        <w:pStyle w:val="PL"/>
      </w:pPr>
      <w:r w:rsidRPr="005246AF">
        <w:tab/>
        <w:t>{ ID id-NG-RANnode2ProposedMobilityParameters</w:t>
      </w:r>
      <w:r w:rsidRPr="005246AF">
        <w:tab/>
      </w:r>
      <w:r w:rsidR="00AC0947">
        <w:tab/>
      </w:r>
      <w:r w:rsidRPr="005246AF">
        <w:t>CRITICALITY reject</w:t>
      </w:r>
      <w:r w:rsidRPr="005246AF">
        <w:tab/>
        <w:t>TYPE MobilityParametersInformation</w:t>
      </w:r>
      <w:r w:rsidRPr="005246AF">
        <w:tab/>
      </w:r>
      <w:r w:rsidRPr="005246AF">
        <w:tab/>
      </w:r>
      <w:r w:rsidRPr="005246AF">
        <w:tab/>
        <w:t>PRESENCE mandatory}|</w:t>
      </w:r>
    </w:p>
    <w:p w14:paraId="2191BE3B" w14:textId="77777777" w:rsidR="00A00A8F" w:rsidRPr="005246AF" w:rsidRDefault="00A00A8F" w:rsidP="005246AF">
      <w:pPr>
        <w:pStyle w:val="PL"/>
      </w:pPr>
      <w:r w:rsidRPr="005246AF">
        <w:tab/>
        <w:t>{ ID id-Cause</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t>CRITICALITY ignore</w:t>
      </w:r>
      <w:r w:rsidRPr="005246AF">
        <w:tab/>
        <w:t>TYPE Cause</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t>PRESENCE mandatory}|</w:t>
      </w:r>
    </w:p>
    <w:p w14:paraId="6F3BA54A" w14:textId="77777777" w:rsidR="00A00A8F" w:rsidRPr="005246AF" w:rsidRDefault="00A00A8F" w:rsidP="005246AF">
      <w:pPr>
        <w:pStyle w:val="PL"/>
      </w:pPr>
      <w:r w:rsidRPr="005246AF">
        <w:tab/>
        <w:t>{ ID id-SSBOffsets-List</w:t>
      </w:r>
      <w:r w:rsidRPr="005246AF">
        <w:tab/>
      </w:r>
      <w:r w:rsidRPr="005246AF">
        <w:tab/>
      </w:r>
      <w:r w:rsidRPr="005246AF">
        <w:tab/>
      </w:r>
      <w:r w:rsidRPr="005246AF">
        <w:tab/>
      </w:r>
      <w:r w:rsidRPr="005246AF">
        <w:tab/>
      </w:r>
      <w:r w:rsidRPr="005246AF">
        <w:tab/>
      </w:r>
      <w:r w:rsidRPr="005246AF">
        <w:tab/>
      </w:r>
      <w:r w:rsidRPr="005246AF">
        <w:tab/>
        <w:t>CRITICALITY ignore</w:t>
      </w:r>
      <w:r w:rsidRPr="005246AF">
        <w:tab/>
        <w:t>TYPE SSBOffsets-List</w:t>
      </w:r>
      <w:r w:rsidRPr="005246AF">
        <w:tab/>
      </w:r>
      <w:r w:rsidRPr="005246AF">
        <w:tab/>
      </w:r>
      <w:r w:rsidRPr="005246AF">
        <w:tab/>
      </w:r>
      <w:r w:rsidRPr="005246AF">
        <w:tab/>
      </w:r>
      <w:r w:rsidRPr="005246AF">
        <w:tab/>
      </w:r>
      <w:r w:rsidRPr="005246AF">
        <w:tab/>
      </w:r>
      <w:r w:rsidRPr="005246AF">
        <w:tab/>
      </w:r>
      <w:r w:rsidRPr="005246AF">
        <w:tab/>
        <w:t>PRESENCE optional},</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CA67DA">
      <w:pPr>
        <w:pStyle w:val="PL"/>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5246AF" w:rsidRDefault="003E445A" w:rsidP="00AC0947">
      <w:pPr>
        <w:pStyle w:val="PL"/>
      </w:pPr>
      <w:r w:rsidRPr="005246AF">
        <w:tab/>
        <w:t>{ ID id-NG-RANnode1CellID</w:t>
      </w:r>
      <w:r w:rsidRPr="005246AF">
        <w:tab/>
      </w:r>
      <w:r w:rsidRPr="005246AF">
        <w:tab/>
      </w:r>
      <w:r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PRESENCE mandatory}|</w:t>
      </w:r>
    </w:p>
    <w:p w14:paraId="3A2FB060" w14:textId="77777777" w:rsidR="003E445A" w:rsidRPr="005246AF" w:rsidRDefault="003E445A" w:rsidP="005246AF">
      <w:pPr>
        <w:pStyle w:val="PL"/>
      </w:pPr>
      <w:r w:rsidRPr="005246AF">
        <w:tab/>
        <w:t>{ ID id-NG-RANnode2CellID</w:t>
      </w:r>
      <w:r w:rsidRPr="005246AF">
        <w:tab/>
      </w:r>
      <w:r w:rsidRPr="005246AF">
        <w:tab/>
      </w:r>
      <w:r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PRESENCE mandatory}|</w:t>
      </w:r>
    </w:p>
    <w:p w14:paraId="528E157C" w14:textId="77777777" w:rsidR="003E445A" w:rsidRPr="005246AF" w:rsidRDefault="003E445A" w:rsidP="00AC0947">
      <w:pPr>
        <w:pStyle w:val="PL"/>
      </w:pPr>
      <w:r w:rsidRPr="005246AF">
        <w:tab/>
        <w:t>{ ID id-CriticalityDiagnostics</w:t>
      </w:r>
      <w:r w:rsidRPr="005246AF">
        <w:tab/>
      </w:r>
      <w:r w:rsidRPr="005246AF">
        <w:tab/>
      </w:r>
      <w:r w:rsidRPr="005246AF">
        <w:tab/>
      </w:r>
      <w:r w:rsidRPr="005246AF">
        <w:tab/>
        <w:t>CRITICALITY ignore</w:t>
      </w:r>
      <w:r w:rsidRPr="005246AF">
        <w:tab/>
        <w:t>TYPE CriticalityDiagnostics</w:t>
      </w:r>
      <w:r w:rsidRPr="005246AF">
        <w:tab/>
      </w:r>
      <w:r w:rsidRPr="005246AF">
        <w:tab/>
      </w:r>
      <w:r w:rsidRPr="005246AF">
        <w:tab/>
      </w:r>
      <w:r w:rsidRPr="005246AF">
        <w:tab/>
      </w:r>
      <w:r w:rsidRPr="005246AF">
        <w:tab/>
      </w:r>
      <w:r w:rsidR="00942659" w:rsidRPr="005246AF">
        <w:tab/>
      </w:r>
      <w:r w:rsidR="00942659" w:rsidRPr="005246AF">
        <w:tab/>
      </w:r>
      <w:r w:rsidRPr="005246AF">
        <w:t>PRESENCE optional},</w:t>
      </w:r>
    </w:p>
    <w:p w14:paraId="2FDB223F" w14:textId="77777777" w:rsidR="003E445A" w:rsidRPr="005246AF" w:rsidRDefault="003E445A" w:rsidP="00AC0947">
      <w:pPr>
        <w:pStyle w:val="PL"/>
      </w:pPr>
      <w:r w:rsidRPr="005246AF">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CA67DA">
      <w:pPr>
        <w:pStyle w:val="PL"/>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5246AF" w:rsidRDefault="003E445A" w:rsidP="00AC0947">
      <w:pPr>
        <w:pStyle w:val="PL"/>
      </w:pPr>
      <w:r w:rsidRPr="005246AF">
        <w:tab/>
        <w:t>{ ID id-NG-RANnode1CellID</w:t>
      </w:r>
      <w:r w:rsidRPr="005246AF">
        <w:tab/>
      </w:r>
      <w:r w:rsidRPr="005246AF">
        <w:tab/>
      </w:r>
      <w:r w:rsidRPr="005246AF">
        <w:tab/>
      </w:r>
      <w:r w:rsidR="00942659"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mandatory}|</w:t>
      </w:r>
    </w:p>
    <w:p w14:paraId="085236B1" w14:textId="1E620C25" w:rsidR="003E445A" w:rsidRPr="005246AF" w:rsidRDefault="003E445A" w:rsidP="005246AF">
      <w:pPr>
        <w:pStyle w:val="PL"/>
      </w:pPr>
      <w:r w:rsidRPr="005246AF">
        <w:tab/>
        <w:t>{ ID id-NG-RANnode2CellID</w:t>
      </w:r>
      <w:r w:rsidRPr="005246AF">
        <w:tab/>
      </w:r>
      <w:r w:rsidRPr="005246AF">
        <w:tab/>
      </w:r>
      <w:r w:rsidRPr="005246AF">
        <w:tab/>
      </w:r>
      <w:r w:rsidR="00942659"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mandatory}|</w:t>
      </w:r>
    </w:p>
    <w:p w14:paraId="5508DEF8" w14:textId="77777777" w:rsidR="003E445A" w:rsidRPr="005246AF" w:rsidRDefault="003E445A" w:rsidP="00AC0947">
      <w:pPr>
        <w:pStyle w:val="PL"/>
      </w:pPr>
      <w:r w:rsidRPr="005246AF">
        <w:tab/>
        <w:t>{ ID id-Cause</w:t>
      </w:r>
      <w:r w:rsidRPr="005246AF">
        <w:tab/>
      </w:r>
      <w:r w:rsidRPr="005246AF">
        <w:tab/>
      </w:r>
      <w:r w:rsidRPr="005246AF">
        <w:tab/>
      </w:r>
      <w:r w:rsidRPr="005246AF">
        <w:tab/>
      </w:r>
      <w:r w:rsidRPr="005246AF">
        <w:tab/>
      </w:r>
      <w:r w:rsidRPr="005246AF">
        <w:tab/>
      </w:r>
      <w:r w:rsidRPr="005246AF">
        <w:tab/>
      </w:r>
      <w:r w:rsidRPr="005246AF">
        <w:tab/>
      </w:r>
      <w:r w:rsidRPr="005246AF">
        <w:tab/>
        <w:t>CRITICALITY ignore</w:t>
      </w:r>
      <w:r w:rsidRPr="005246AF">
        <w:tab/>
        <w:t>TYPE Cause</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mandatory}|</w:t>
      </w:r>
    </w:p>
    <w:p w14:paraId="505EB28D" w14:textId="77777777" w:rsidR="003E445A" w:rsidRPr="005246AF" w:rsidRDefault="003E445A" w:rsidP="00AC0947">
      <w:pPr>
        <w:pStyle w:val="PL"/>
      </w:pPr>
      <w:r w:rsidRPr="005246AF">
        <w:tab/>
        <w:t xml:space="preserve">{ ID id-MobilityParametersModificationRange </w:t>
      </w:r>
      <w:r w:rsidRPr="005246AF">
        <w:tab/>
        <w:t>CRITICALITY reject</w:t>
      </w:r>
      <w:r w:rsidRPr="005246AF">
        <w:tab/>
        <w:t>TYPE MobilityParametersModificationRange</w:t>
      </w:r>
      <w:r w:rsidRPr="005246AF">
        <w:tab/>
      </w:r>
      <w:r w:rsidR="00942659" w:rsidRPr="005246AF">
        <w:tab/>
      </w:r>
      <w:r w:rsidR="001479A3" w:rsidRPr="005246AF">
        <w:tab/>
      </w:r>
      <w:r w:rsidR="001479A3" w:rsidRPr="005246AF">
        <w:tab/>
      </w:r>
      <w:r w:rsidRPr="005246AF">
        <w:t>PRESENCE optional}|</w:t>
      </w:r>
    </w:p>
    <w:p w14:paraId="5BF4989F" w14:textId="77777777" w:rsidR="00001994" w:rsidRPr="005246AF" w:rsidRDefault="003E445A" w:rsidP="00AC0947">
      <w:pPr>
        <w:pStyle w:val="PL"/>
      </w:pPr>
      <w:r w:rsidRPr="005246AF">
        <w:tab/>
        <w:t>{ ID id-CriticalityDiagnostics</w:t>
      </w:r>
      <w:r w:rsidRPr="005246AF">
        <w:tab/>
      </w:r>
      <w:r w:rsidRPr="005246AF">
        <w:tab/>
      </w:r>
      <w:r w:rsidRPr="005246AF">
        <w:tab/>
      </w:r>
      <w:r w:rsidRPr="005246AF">
        <w:tab/>
      </w:r>
      <w:r w:rsidRPr="005246AF">
        <w:tab/>
        <w:t>CRITICALITY ignore</w:t>
      </w:r>
      <w:r w:rsidRPr="005246AF">
        <w:tab/>
        <w:t>TYPE CriticalityDiagnostics</w:t>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optional}</w:t>
      </w:r>
      <w:r w:rsidR="00001994" w:rsidRPr="005246AF">
        <w:t>|</w:t>
      </w:r>
    </w:p>
    <w:p w14:paraId="518FFDF4" w14:textId="77777777" w:rsidR="003E445A" w:rsidRPr="005246AF" w:rsidRDefault="00001994" w:rsidP="00AC0947">
      <w:pPr>
        <w:pStyle w:val="PL"/>
      </w:pPr>
      <w:r w:rsidRPr="005246AF">
        <w:tab/>
        <w:t>{ ID id-NG-RANnode2SSBOffsetsModificationRange</w:t>
      </w:r>
      <w:r w:rsidRPr="005246AF">
        <w:tab/>
        <w:t>CRITICALITY ignore</w:t>
      </w:r>
      <w:r w:rsidRPr="005246AF">
        <w:tab/>
        <w:t>TYPE NG-RANnode2SSBOffsetsModificationRange</w:t>
      </w:r>
      <w:r w:rsidRPr="005246AF">
        <w:tab/>
      </w:r>
      <w:r w:rsidRPr="005246AF">
        <w:tab/>
      </w:r>
      <w:r w:rsidRPr="005246AF">
        <w:tab/>
        <w:t>PRESENCE optional}</w:t>
      </w:r>
      <w:r w:rsidR="003E445A" w:rsidRPr="005246AF">
        <w:t>,</w:t>
      </w:r>
    </w:p>
    <w:p w14:paraId="1C0E4C97" w14:textId="77777777" w:rsidR="003E445A" w:rsidRPr="005246AF" w:rsidRDefault="003E445A" w:rsidP="00AC0947">
      <w:pPr>
        <w:pStyle w:val="PL"/>
      </w:pPr>
      <w:r w:rsidRPr="005246AF">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0876" w:name="OLE_LINK114"/>
      <w:r>
        <w:rPr>
          <w:noProof w:val="0"/>
          <w:snapToGrid w:val="0"/>
        </w:rPr>
        <w:t>AccessAndMobilityIndication</w:t>
      </w:r>
      <w:r>
        <w:rPr>
          <w:snapToGrid w:val="0"/>
        </w:rPr>
        <w:t xml:space="preserve"> </w:t>
      </w:r>
      <w:bookmarkEnd w:id="10876"/>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180AA44D" w14:textId="77777777" w:rsidR="00001994" w:rsidRDefault="003E445A" w:rsidP="0000199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0877" w:name="OLE_LINK116"/>
      <w:bookmarkStart w:id="10878" w:name="OLE_LINK117"/>
      <w:r>
        <w:rPr>
          <w:lang w:eastAsia="ja-JP"/>
        </w:rPr>
        <w:t>RACHReport</w:t>
      </w:r>
      <w:bookmarkEnd w:id="10877"/>
      <w:r>
        <w:rPr>
          <w:lang w:eastAsia="ja-JP"/>
        </w:rPr>
        <w:t>Information</w:t>
      </w:r>
      <w:bookmarkEnd w:id="10878"/>
      <w:r>
        <w:rPr>
          <w:snapToGrid w:val="0"/>
        </w:rPr>
        <w:tab/>
      </w:r>
      <w:r>
        <w:rPr>
          <w:snapToGrid w:val="0"/>
        </w:rPr>
        <w:tab/>
      </w:r>
      <w:r>
        <w:rPr>
          <w:snapToGrid w:val="0"/>
        </w:rPr>
        <w:tab/>
      </w:r>
      <w:r w:rsidR="001479A3">
        <w:rPr>
          <w:snapToGrid w:val="0"/>
        </w:rPr>
        <w:tab/>
      </w:r>
      <w:r w:rsidR="001479A3">
        <w:rPr>
          <w:snapToGrid w:val="0"/>
        </w:rPr>
        <w:tab/>
      </w:r>
      <w:r>
        <w:rPr>
          <w:snapToGrid w:val="0"/>
        </w:rPr>
        <w:t>PRESENCE optional}</w:t>
      </w:r>
      <w:r w:rsidR="00001994">
        <w:rPr>
          <w:snapToGrid w:val="0"/>
        </w:rPr>
        <w:t>|</w:t>
      </w:r>
    </w:p>
    <w:p w14:paraId="6B4DED52" w14:textId="77777777" w:rsidR="003E445A" w:rsidRDefault="00001994" w:rsidP="00001994">
      <w:pPr>
        <w:pStyle w:val="PL"/>
        <w:tabs>
          <w:tab w:val="clear" w:pos="3840"/>
        </w:tabs>
        <w:rPr>
          <w:snapToGrid w:val="0"/>
        </w:rPr>
      </w:pPr>
      <w:r>
        <w:rPr>
          <w:snapToGrid w:val="0"/>
        </w:rPr>
        <w:tab/>
        <w:t>{ ID id-</w:t>
      </w:r>
      <w:r>
        <w:rPr>
          <w:lang w:eastAsia="zh-CN"/>
        </w:rPr>
        <w:t>SuccessfulHOReportInformation</w:t>
      </w:r>
      <w:r>
        <w:rPr>
          <w:snapToGrid w:val="0"/>
        </w:rPr>
        <w:tab/>
      </w:r>
      <w:r>
        <w:rPr>
          <w:snapToGrid w:val="0"/>
        </w:rPr>
        <w:tab/>
        <w:t>CRITICALITY ignore</w:t>
      </w:r>
      <w:r>
        <w:rPr>
          <w:snapToGrid w:val="0"/>
        </w:rPr>
        <w:tab/>
      </w:r>
      <w:r>
        <w:rPr>
          <w:snapToGrid w:val="0"/>
        </w:rPr>
        <w:tab/>
        <w:t xml:space="preserve">TYPE </w:t>
      </w:r>
      <w:r>
        <w:rPr>
          <w:lang w:eastAsia="zh-CN"/>
        </w:rPr>
        <w:t>SuccessfulHOReportInformation</w:t>
      </w:r>
      <w:r>
        <w:rPr>
          <w:snapToGrid w:val="0"/>
        </w:rPr>
        <w:tab/>
      </w:r>
      <w:r>
        <w:rPr>
          <w:snapToGrid w:val="0"/>
        </w:rPr>
        <w:tab/>
      </w:r>
      <w:r>
        <w:rPr>
          <w:snapToGrid w:val="0"/>
        </w:rPr>
        <w:tab/>
        <w:t>PRESENCE optional}</w:t>
      </w:r>
      <w:r w:rsidR="003E445A">
        <w:rPr>
          <w:snapToGrid w:val="0"/>
        </w:rPr>
        <w:t>,</w:t>
      </w:r>
    </w:p>
    <w:p w14:paraId="27964A57" w14:textId="77777777" w:rsidR="003E445A" w:rsidRPr="00B64500" w:rsidRDefault="003E445A" w:rsidP="003E445A">
      <w:pPr>
        <w:pStyle w:val="PL"/>
        <w:rPr>
          <w:snapToGrid w:val="0"/>
          <w:lang w:val="fr-FR"/>
        </w:rPr>
      </w:pPr>
      <w:r>
        <w:rPr>
          <w:snapToGrid w:val="0"/>
        </w:rPr>
        <w:tab/>
      </w:r>
      <w:r w:rsidRPr="00B64500">
        <w:rPr>
          <w:snapToGrid w:val="0"/>
          <w:lang w:val="fr-FR"/>
        </w:rPr>
        <w:t>...</w:t>
      </w:r>
    </w:p>
    <w:p w14:paraId="4BAEC6A5" w14:textId="77777777" w:rsidR="003E445A" w:rsidRPr="00B64500" w:rsidRDefault="003E445A" w:rsidP="003E445A">
      <w:pPr>
        <w:pStyle w:val="PL"/>
        <w:rPr>
          <w:snapToGrid w:val="0"/>
          <w:lang w:val="fr-FR"/>
        </w:rPr>
      </w:pPr>
      <w:r w:rsidRPr="00B64500">
        <w:rPr>
          <w:snapToGrid w:val="0"/>
          <w:lang w:val="fr-FR"/>
        </w:rPr>
        <w:t>}</w:t>
      </w:r>
    </w:p>
    <w:p w14:paraId="0B077605" w14:textId="77777777" w:rsidR="003E445A" w:rsidRPr="00B64500" w:rsidRDefault="003E445A" w:rsidP="003E445A">
      <w:pPr>
        <w:pStyle w:val="PL"/>
        <w:rPr>
          <w:snapToGrid w:val="0"/>
          <w:lang w:val="fr-FR"/>
        </w:rPr>
      </w:pPr>
    </w:p>
    <w:p w14:paraId="38475BA2" w14:textId="77777777" w:rsidR="0047755E" w:rsidRPr="00B64500" w:rsidRDefault="0047755E" w:rsidP="0047755E">
      <w:pPr>
        <w:pStyle w:val="PL"/>
        <w:rPr>
          <w:lang w:val="fr-FR" w:eastAsia="zh-CN"/>
        </w:rPr>
      </w:pPr>
      <w:r w:rsidRPr="00B64500">
        <w:rPr>
          <w:lang w:val="fr-FR" w:eastAsia="zh-CN"/>
        </w:rPr>
        <w:t>-- **************************************************************</w:t>
      </w:r>
    </w:p>
    <w:p w14:paraId="24932A13" w14:textId="77777777" w:rsidR="0047755E" w:rsidRPr="00B64500" w:rsidRDefault="0047755E" w:rsidP="0047755E">
      <w:pPr>
        <w:pStyle w:val="PL"/>
        <w:rPr>
          <w:lang w:val="fr-FR" w:eastAsia="zh-CN"/>
        </w:rPr>
      </w:pPr>
      <w:r w:rsidRPr="00B64500">
        <w:rPr>
          <w:lang w:val="fr-FR" w:eastAsia="zh-CN"/>
        </w:rPr>
        <w:t>--</w:t>
      </w:r>
    </w:p>
    <w:p w14:paraId="3CC1D4AC" w14:textId="77777777" w:rsidR="0047755E" w:rsidRPr="00B64500" w:rsidRDefault="0047755E" w:rsidP="0047755E">
      <w:pPr>
        <w:pStyle w:val="PL"/>
        <w:outlineLvl w:val="3"/>
        <w:rPr>
          <w:noProof w:val="0"/>
          <w:lang w:val="fr-FR"/>
        </w:rPr>
      </w:pPr>
      <w:r w:rsidRPr="00B64500">
        <w:rPr>
          <w:noProof w:val="0"/>
          <w:lang w:val="fr-FR"/>
        </w:rPr>
        <w:t>-- CELL TRAFFIC TRACE</w:t>
      </w:r>
    </w:p>
    <w:p w14:paraId="7308A60B" w14:textId="77777777" w:rsidR="0047755E" w:rsidRPr="00B64500" w:rsidRDefault="0047755E" w:rsidP="0047755E">
      <w:pPr>
        <w:pStyle w:val="PL"/>
        <w:rPr>
          <w:lang w:val="fr-FR" w:eastAsia="zh-CN"/>
        </w:rPr>
      </w:pPr>
      <w:r w:rsidRPr="00B64500">
        <w:rPr>
          <w:lang w:val="fr-FR" w:eastAsia="zh-CN"/>
        </w:rPr>
        <w:t>--</w:t>
      </w:r>
    </w:p>
    <w:p w14:paraId="2DD6F2DA" w14:textId="77777777" w:rsidR="0047755E" w:rsidRPr="00B64500" w:rsidRDefault="0047755E" w:rsidP="0047755E">
      <w:pPr>
        <w:pStyle w:val="PL"/>
        <w:rPr>
          <w:lang w:val="fr-FR" w:eastAsia="zh-CN"/>
        </w:rPr>
      </w:pPr>
      <w:r w:rsidRPr="00B64500">
        <w:rPr>
          <w:lang w:val="fr-FR" w:eastAsia="zh-CN"/>
        </w:rPr>
        <w:t>-- **************************************************************</w:t>
      </w:r>
    </w:p>
    <w:p w14:paraId="2A2F5C9B" w14:textId="77777777" w:rsidR="0047755E" w:rsidRPr="00B64500" w:rsidRDefault="0047755E" w:rsidP="0047755E">
      <w:pPr>
        <w:pStyle w:val="PL"/>
        <w:rPr>
          <w:lang w:val="fr-FR" w:eastAsia="zh-CN"/>
        </w:rPr>
      </w:pPr>
    </w:p>
    <w:p w14:paraId="76005DC1" w14:textId="77777777" w:rsidR="0047755E" w:rsidRPr="00B64500" w:rsidRDefault="0047755E" w:rsidP="0047755E">
      <w:pPr>
        <w:pStyle w:val="PL"/>
        <w:rPr>
          <w:lang w:val="fr-FR" w:eastAsia="zh-CN"/>
        </w:rPr>
      </w:pPr>
      <w:r w:rsidRPr="00B64500">
        <w:rPr>
          <w:lang w:val="fr-FR" w:eastAsia="zh-CN"/>
        </w:rPr>
        <w:t>CellTrafficTrace ::= SEQUENCE {</w:t>
      </w:r>
    </w:p>
    <w:p w14:paraId="07199ED7" w14:textId="77777777" w:rsidR="0047755E" w:rsidRPr="00B64500" w:rsidRDefault="0047755E" w:rsidP="0047755E">
      <w:pPr>
        <w:pStyle w:val="PL"/>
        <w:rPr>
          <w:lang w:val="fr-FR"/>
        </w:rPr>
      </w:pPr>
      <w:r w:rsidRPr="00B64500">
        <w:rPr>
          <w:lang w:val="fr-FR"/>
        </w:rPr>
        <w:tab/>
        <w:t>protocolIEs</w:t>
      </w:r>
      <w:r w:rsidRPr="00B64500">
        <w:rPr>
          <w:lang w:val="fr-FR"/>
        </w:rPr>
        <w:tab/>
      </w:r>
      <w:r w:rsidRPr="00B64500">
        <w:rPr>
          <w:lang w:val="fr-FR"/>
        </w:rPr>
        <w:tab/>
        <w:t>ProtocolIE-Container</w:t>
      </w:r>
      <w:r w:rsidRPr="00B64500">
        <w:rPr>
          <w:lang w:val="fr-FR"/>
        </w:rPr>
        <w:tab/>
      </w:r>
      <w:r w:rsidRPr="00B64500">
        <w:rPr>
          <w:lang w:val="fr-FR"/>
        </w:rPr>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64500">
        <w:rPr>
          <w:lang w:val="fr-FR"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3278AE06" w:rsidR="0047755E" w:rsidRPr="005246AF" w:rsidRDefault="0047755E" w:rsidP="005246AF">
      <w:pPr>
        <w:pStyle w:val="PL"/>
      </w:pPr>
      <w:r w:rsidRPr="005246AF">
        <w:tab/>
        <w:t>{ ID id-NG-RANTraceID</w:t>
      </w:r>
      <w:r w:rsidRPr="005246AF">
        <w:tab/>
      </w:r>
      <w:r w:rsidRPr="005246AF">
        <w:tab/>
      </w:r>
      <w:r w:rsidRPr="005246AF">
        <w:tab/>
      </w:r>
      <w:r w:rsidRPr="005246AF">
        <w:tab/>
      </w:r>
      <w:r w:rsidRPr="005246AF">
        <w:tab/>
        <w:t>CRITICALITY ignore</w:t>
      </w:r>
      <w:r w:rsidRPr="005246AF">
        <w:tab/>
        <w:t>TYPE NG-RANTraceID</w:t>
      </w:r>
      <w:r w:rsidRPr="005246AF">
        <w:tab/>
      </w:r>
      <w:r w:rsidRPr="005246AF">
        <w:tab/>
      </w:r>
      <w:r w:rsidR="001479A3" w:rsidRPr="005246AF">
        <w:tab/>
      </w:r>
      <w:r w:rsidR="001479A3" w:rsidRPr="005246AF">
        <w:tab/>
      </w:r>
      <w:r w:rsidR="00AC0947">
        <w:tab/>
      </w:r>
      <w:r w:rsidRPr="005246AF">
        <w:t>PRESENCE mandatory}|</w:t>
      </w:r>
    </w:p>
    <w:p w14:paraId="2BA075A5" w14:textId="5AB8FA10"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5CE0CEA" w14:textId="055E2882"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sidR="00B7739A">
        <w:rPr>
          <w:lang w:eastAsia="zh-CN"/>
        </w:rPr>
        <w:t xml:space="preserve"> </w:t>
      </w:r>
      <w:r>
        <w:rPr>
          <w:lang w:eastAsia="zh-CN"/>
        </w:rPr>
        <w:t>}</w:t>
      </w:r>
      <w:r>
        <w:rPr>
          <w:rFonts w:eastAsia="CG Times (WN)"/>
          <w:snapToGrid w:val="0"/>
          <w:lang w:eastAsia="zh-CN"/>
        </w:rPr>
        <w:t>|</w:t>
      </w:r>
    </w:p>
    <w:p w14:paraId="0CD23BE9" w14:textId="088451AE"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r w:rsidR="00B7739A">
        <w:rPr>
          <w:lang w:eastAsia="zh-CN"/>
        </w:rPr>
        <w:t xml:space="preserve"> </w:t>
      </w:r>
      <w:r w:rsidR="0047755E">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CA67DA">
      <w:pPr>
        <w:pStyle w:val="PL"/>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0844BDE6" w:rsidR="00A50BCD" w:rsidRPr="005246AF" w:rsidRDefault="00A50BCD" w:rsidP="005246AF">
      <w:pPr>
        <w:pStyle w:val="PL"/>
      </w:pPr>
      <w:r w:rsidRPr="005246AF">
        <w:tab/>
        <w:t>{ ID id-UEIdentityIndexList-MBSGroupPaging</w:t>
      </w:r>
      <w:r w:rsidRPr="005246AF">
        <w:tab/>
      </w:r>
      <w:r w:rsidRPr="005246AF">
        <w:tab/>
        <w:t>CRITICALITY reject</w:t>
      </w:r>
      <w:r w:rsidRPr="005246AF">
        <w:tab/>
        <w:t>TYPE UEIdentityIndexList-MBSGroupPaging</w:t>
      </w:r>
      <w:r w:rsidRPr="005246AF">
        <w:tab/>
      </w:r>
      <w:r w:rsidRPr="005246AF">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eastAsia="SimSun"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CA67DA">
      <w:pPr>
        <w:pStyle w:val="PL"/>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noProof w:val="0"/>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noProof w:val="0"/>
          <w:snapToGrid w:val="0"/>
        </w:rPr>
        <w:t>ScgFailureInformationReport-IEs</w:t>
      </w:r>
      <w:r>
        <w:rPr>
          <w:snapToGrid w:val="0"/>
        </w:rPr>
        <w:t xml:space="preserve"> XNAP-PROTOCOL-IES ::= {</w:t>
      </w:r>
    </w:p>
    <w:p w14:paraId="03D0FC0A"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0361C495" w14:textId="77777777"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8BF3D67" w14:textId="5035DCA6" w:rsidR="00001994" w:rsidRPr="005246AF" w:rsidRDefault="00001994" w:rsidP="005246AF">
      <w:pPr>
        <w:pStyle w:val="PL"/>
      </w:pPr>
      <w:r w:rsidRPr="005246AF">
        <w:tab/>
        <w:t>{ ID id-</w:t>
      </w:r>
      <w:r w:rsidR="00CA0929" w:rsidRPr="005246AF">
        <w:rPr>
          <w:rFonts w:eastAsia="Malgun Gothic"/>
        </w:rPr>
        <w:t>Source</w:t>
      </w:r>
      <w:r w:rsidRPr="005246AF">
        <w:t>PSCellCGI</w:t>
      </w:r>
      <w:r w:rsidRPr="005246AF">
        <w:tab/>
      </w:r>
      <w:r w:rsidRPr="005246AF">
        <w:tab/>
      </w:r>
      <w:r w:rsidRPr="005246AF">
        <w:tab/>
      </w:r>
      <w:r w:rsidRPr="005246AF">
        <w:tab/>
      </w:r>
      <w:r w:rsidR="001479A3" w:rsidRPr="005246AF">
        <w:tab/>
      </w:r>
      <w:r w:rsidR="001479A3" w:rsidRPr="005246AF">
        <w:tab/>
      </w:r>
      <w:r w:rsidR="001479A3" w:rsidRPr="005246AF">
        <w:tab/>
      </w:r>
      <w:r w:rsidRPr="005246AF">
        <w:t>CRITICALITY ignore</w:t>
      </w:r>
      <w:r w:rsidRPr="005246AF">
        <w:tab/>
      </w:r>
      <w:r w:rsidRPr="005246AF">
        <w:tab/>
        <w:t xml:space="preserve">TYPE </w:t>
      </w:r>
      <w:r w:rsidRPr="00B7739A">
        <w:t>GlobalNG-RANCell-ID</w:t>
      </w:r>
      <w:r w:rsidRPr="005246AF">
        <w:tab/>
      </w:r>
      <w:r w:rsidRPr="005246AF">
        <w:tab/>
      </w:r>
      <w:r w:rsidRPr="005246AF">
        <w:tab/>
      </w:r>
      <w:r w:rsidR="001479A3" w:rsidRPr="005246AF">
        <w:tab/>
      </w:r>
      <w:r w:rsidR="001479A3" w:rsidRPr="005246AF">
        <w:tab/>
      </w:r>
      <w:r w:rsidR="001479A3" w:rsidRPr="005246AF">
        <w:tab/>
      </w:r>
      <w:r w:rsidR="001479A3" w:rsidRPr="005246AF">
        <w:tab/>
      </w:r>
      <w:r w:rsidRPr="005246AF">
        <w:t xml:space="preserve">PRESENCE optional }| </w:t>
      </w:r>
    </w:p>
    <w:p w14:paraId="3BA377E1" w14:textId="3D5E99B5" w:rsidR="00001994" w:rsidRPr="005246AF" w:rsidRDefault="00001994" w:rsidP="005246AF">
      <w:pPr>
        <w:pStyle w:val="PL"/>
      </w:pPr>
      <w:r w:rsidRPr="005246AF">
        <w:tab/>
        <w:t>{ ID id-FailedPSCellCGI</w:t>
      </w:r>
      <w:r w:rsidRPr="005246AF">
        <w:tab/>
      </w:r>
      <w:r w:rsidRPr="005246AF">
        <w:tab/>
      </w:r>
      <w:r w:rsidRPr="005246AF">
        <w:tab/>
      </w:r>
      <w:r w:rsidR="001479A3" w:rsidRPr="005246AF">
        <w:tab/>
      </w:r>
      <w:r w:rsidR="001479A3" w:rsidRPr="005246AF">
        <w:tab/>
      </w:r>
      <w:r w:rsidR="001479A3" w:rsidRPr="005246AF">
        <w:tab/>
      </w:r>
      <w:r w:rsidR="001479A3" w:rsidRPr="005246AF">
        <w:tab/>
      </w:r>
      <w:r w:rsidRPr="005246AF">
        <w:t>CRITICALITY ignore</w:t>
      </w:r>
      <w:r w:rsidRPr="005246AF">
        <w:tab/>
      </w:r>
      <w:r w:rsidRPr="005246AF">
        <w:tab/>
        <w:t xml:space="preserve">TYPE </w:t>
      </w:r>
      <w:r w:rsidRPr="00B7739A">
        <w:t>GlobalNG-RANCell-ID</w:t>
      </w:r>
      <w:r w:rsidRPr="005246AF">
        <w:tab/>
      </w:r>
      <w:r w:rsidRPr="005246AF">
        <w:tab/>
      </w:r>
      <w:r w:rsidRPr="005246AF">
        <w:tab/>
      </w:r>
      <w:r w:rsidR="001479A3" w:rsidRPr="005246AF">
        <w:tab/>
      </w:r>
      <w:r w:rsidR="001479A3" w:rsidRPr="005246AF">
        <w:tab/>
      </w:r>
      <w:r w:rsidR="001479A3" w:rsidRPr="005246AF">
        <w:tab/>
      </w:r>
      <w:r w:rsidR="001479A3" w:rsidRPr="005246AF">
        <w:tab/>
      </w:r>
      <w:r w:rsidRPr="005246AF">
        <w:t xml:space="preserve">PRESENCE optional }| </w:t>
      </w:r>
    </w:p>
    <w:p w14:paraId="093AB5F4" w14:textId="713B8094" w:rsidR="00001994" w:rsidRPr="005246AF" w:rsidRDefault="00001994" w:rsidP="005246AF">
      <w:pPr>
        <w:pStyle w:val="PL"/>
      </w:pPr>
      <w:r w:rsidRPr="005246AF">
        <w:tab/>
        <w:t>{ ID id-SCGFailureReportContainer</w:t>
      </w:r>
      <w:r w:rsidR="001479A3" w:rsidRPr="005246AF">
        <w:tab/>
      </w:r>
      <w:r w:rsidRPr="005246AF">
        <w:tab/>
      </w:r>
      <w:r w:rsidRPr="005246AF">
        <w:tab/>
      </w:r>
      <w:r w:rsidR="001479A3" w:rsidRPr="005246AF">
        <w:tab/>
      </w:r>
      <w:r w:rsidRPr="005246AF">
        <w:t>CRITICALITY ignore</w:t>
      </w:r>
      <w:r w:rsidRPr="005246AF">
        <w:tab/>
      </w:r>
      <w:r w:rsidRPr="005246AF">
        <w:tab/>
        <w:t>TYPE SCGFailureReportContainer</w:t>
      </w:r>
      <w:r w:rsidRPr="005246AF">
        <w:tab/>
      </w:r>
      <w:r w:rsidRPr="005246AF">
        <w:tab/>
      </w:r>
      <w:r w:rsidRPr="005246AF">
        <w:tab/>
      </w:r>
      <w:r w:rsidR="001479A3" w:rsidRPr="005246AF">
        <w:tab/>
      </w:r>
      <w:r w:rsidR="001479A3" w:rsidRPr="005246AF">
        <w:tab/>
      </w:r>
      <w:r w:rsidRPr="005246AF">
        <w:t xml:space="preserve">PRESENCE mandatory }| </w:t>
      </w:r>
    </w:p>
    <w:p w14:paraId="2C63027F" w14:textId="77777777" w:rsidR="00001994" w:rsidRDefault="00001994" w:rsidP="00001994">
      <w:pPr>
        <w:pStyle w:val="PL"/>
        <w:tabs>
          <w:tab w:val="clear" w:pos="3840"/>
        </w:tabs>
        <w:rPr>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r>
        <w:rPr>
          <w:snapToGrid w:val="0"/>
        </w:rPr>
        <w:t>,</w:t>
      </w:r>
    </w:p>
    <w:p w14:paraId="6D638618" w14:textId="77777777" w:rsidR="00001994" w:rsidRDefault="00001994" w:rsidP="00001994">
      <w:pPr>
        <w:pStyle w:val="PL"/>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noProof w:val="0"/>
          <w:snapToGrid w:val="0"/>
        </w:rPr>
        <w:t>ScgFailureTransfer</w:t>
      </w:r>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2BFB344D"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F12305C" w14:textId="77777777"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IEs XNAP-PROTOCOL-IES ::= {</w:t>
      </w:r>
    </w:p>
    <w:p w14:paraId="61EC6773"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5499E8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3452EB78"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ToBe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Pr="00867CF7">
        <w:rPr>
          <w:rStyle w:val="PLChar"/>
          <w:rFonts w:cs="Courier New"/>
          <w:szCs w:val="16"/>
        </w:rPr>
        <w:t>PRESENCE optional }|</w:t>
      </w:r>
    </w:p>
    <w:p w14:paraId="6C20394D"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ToBe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2B432F9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t>PRESENCE optional }|</w:t>
      </w:r>
    </w:p>
    <w:p w14:paraId="4B858DFE"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que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que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5DA536D1" w14:textId="77777777" w:rsidR="00925FD1" w:rsidRPr="00867CF7" w:rsidRDefault="00925FD1" w:rsidP="00925FD1">
      <w:pPr>
        <w:pStyle w:val="PL"/>
        <w:rPr>
          <w:rFonts w:cs="Courier New"/>
          <w:snapToGrid w:val="0"/>
          <w:szCs w:val="16"/>
        </w:rPr>
      </w:pPr>
      <w:r w:rsidRPr="00867CF7">
        <w:rPr>
          <w:rStyle w:val="PLChar"/>
          <w:rFonts w:cs="Courier New"/>
          <w:szCs w:val="16"/>
        </w:rPr>
        <w:tab/>
        <w:t>{ ID id-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 xml:space="preserve">CRITICALITY </w:t>
      </w:r>
      <w:r w:rsidR="00D40D88">
        <w:rPr>
          <w:rStyle w:val="PLChar"/>
          <w:rFonts w:eastAsia="SimSun" w:cs="Courier New" w:hint="eastAsia"/>
          <w:szCs w:val="16"/>
          <w:lang w:val="en-US" w:eastAsia="zh-CN"/>
        </w:rPr>
        <w:t>reject</w:t>
      </w:r>
      <w:r w:rsidRPr="00867CF7">
        <w:rPr>
          <w:rStyle w:val="PLChar"/>
          <w:rFonts w:cs="Courier New"/>
          <w:szCs w:val="16"/>
        </w:rPr>
        <w:tab/>
      </w:r>
      <w:r w:rsidRPr="00867CF7">
        <w:rPr>
          <w:rStyle w:val="PLChar"/>
          <w:rFonts w:cs="Courier New"/>
          <w:szCs w:val="16"/>
        </w:rPr>
        <w:tab/>
        <w:t>TYPE 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w:t>
      </w:r>
      <w:r w:rsidR="004A2C5E">
        <w:rPr>
          <w:rStyle w:val="PLChar"/>
          <w:rFonts w:cs="Courier New"/>
          <w:szCs w:val="16"/>
        </w:rPr>
        <w:t xml:space="preserve"> </w:t>
      </w:r>
      <w:r w:rsidRPr="00867CF7">
        <w:rPr>
          <w:rStyle w:val="PLChar"/>
          <w:rFonts w:cs="Courier New"/>
          <w:szCs w:val="16"/>
        </w:rPr>
        <w:t>}</w:t>
      </w:r>
      <w:r w:rsidRPr="00867CF7">
        <w:rPr>
          <w:rFonts w:cs="Courier New"/>
          <w:snapToGrid w:val="0"/>
          <w:szCs w:val="16"/>
        </w:rPr>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ToBeModifi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ToBeModifiedList</w:t>
      </w:r>
      <w:r w:rsidRPr="00867CF7">
        <w:rPr>
          <w:rStyle w:val="PLChar"/>
          <w:rFonts w:cs="Courier New"/>
          <w:szCs w:val="16"/>
        </w:rPr>
        <w:tab/>
      </w:r>
      <w:r w:rsidRPr="00867CF7">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0D0CF232"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44B414BF"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IABTNLAddressToBeAdded</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5087DE20" w14:textId="12C0A714" w:rsidR="00264DBF" w:rsidRDefault="00925FD1" w:rsidP="00264DBF">
      <w:pPr>
        <w:pStyle w:val="PL"/>
        <w:rPr>
          <w:rStyle w:val="PLChar"/>
          <w:rFonts w:cs="Courier New"/>
          <w:szCs w:val="16"/>
        </w:rPr>
      </w:pPr>
      <w:r w:rsidRPr="00867CF7">
        <w:rPr>
          <w:rFonts w:cs="Courier New"/>
          <w:snapToGrid w:val="0"/>
          <w:szCs w:val="16"/>
        </w:rPr>
        <w:tab/>
        <w:t>{ ID id-IABTNLAddressToBeReleas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IABTNLAddressToBe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r w:rsidR="00264DBF" w:rsidRPr="00867CF7">
        <w:rPr>
          <w:rStyle w:val="PLChar"/>
          <w:rFonts w:cs="Courier New"/>
          <w:szCs w:val="16"/>
        </w:rPr>
        <w:t>|</w:t>
      </w:r>
    </w:p>
    <w:p w14:paraId="4B8CC026" w14:textId="61293B07" w:rsidR="00925FD1" w:rsidRPr="00867CF7" w:rsidRDefault="00264DBF" w:rsidP="00264DBF">
      <w:pPr>
        <w:pStyle w:val="PL"/>
        <w:rPr>
          <w:rStyle w:val="PLChar"/>
          <w:rFonts w:cs="Courier New"/>
          <w:szCs w:val="16"/>
        </w:rPr>
      </w:pPr>
      <w:r w:rsidRPr="00867CF7">
        <w:rPr>
          <w:rFonts w:cs="Courier New"/>
          <w:snapToGrid w:val="0"/>
          <w:szCs w:val="16"/>
        </w:rPr>
        <w:tab/>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37C58" w14:textId="77777777" w:rsidR="00FC2598" w:rsidRPr="00FD0425" w:rsidRDefault="00FC2598" w:rsidP="00FC2598">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77777777"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405E1B7" w14:textId="77777777" w:rsidR="00FC2598" w:rsidRPr="00FD0425" w:rsidRDefault="00053393" w:rsidP="0005339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C2598" w:rsidRPr="00FD0425">
        <w:rPr>
          <w:snapToGrid w:val="0"/>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7E634623" w14:textId="77777777" w:rsidR="00F02090" w:rsidRPr="00FD0425" w:rsidRDefault="00F02090"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10879" w:name="_CR9_3_5"/>
      <w:bookmarkStart w:id="10880" w:name="_Toc20955408"/>
      <w:bookmarkStart w:id="10881" w:name="_Toc29991616"/>
      <w:bookmarkStart w:id="10882" w:name="_Toc36556019"/>
      <w:bookmarkStart w:id="10883" w:name="_Toc44497804"/>
      <w:bookmarkStart w:id="10884" w:name="_Toc45108191"/>
      <w:bookmarkStart w:id="10885" w:name="_Toc45901811"/>
      <w:bookmarkStart w:id="10886" w:name="_Toc51850892"/>
      <w:bookmarkStart w:id="10887" w:name="_Toc56693896"/>
      <w:bookmarkStart w:id="10888" w:name="_Toc64447440"/>
      <w:bookmarkStart w:id="10889" w:name="_Toc66286934"/>
      <w:bookmarkStart w:id="10890" w:name="_Toc74151632"/>
      <w:bookmarkStart w:id="10891" w:name="_Toc88654106"/>
      <w:bookmarkStart w:id="10892" w:name="_Toc97904462"/>
      <w:bookmarkStart w:id="10893" w:name="_Toc98868600"/>
      <w:bookmarkStart w:id="10894" w:name="_Toc105174886"/>
      <w:bookmarkStart w:id="10895" w:name="_Toc106109723"/>
      <w:bookmarkStart w:id="10896" w:name="_Toc113825545"/>
      <w:bookmarkStart w:id="10897" w:name="_Toc146228150"/>
      <w:bookmarkEnd w:id="10879"/>
      <w:r w:rsidRPr="00FD0425">
        <w:t>9.3.5</w:t>
      </w:r>
      <w:r w:rsidRPr="00FD0425">
        <w:tab/>
        <w:t>Information Element definitions</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77777777" w:rsidR="00F02090" w:rsidRPr="00FD0425" w:rsidRDefault="00F02090" w:rsidP="00F02090">
      <w:pPr>
        <w:pStyle w:val="PL"/>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10898" w:name="_Hlk36619637"/>
      <w:r>
        <w:rPr>
          <w:snapToGrid w:val="0"/>
        </w:rPr>
        <w:tab/>
        <w:t>id-ConfiguredTACIndication,</w:t>
      </w:r>
      <w:bookmarkEnd w:id="10898"/>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28EA93A6" w14:textId="77777777" w:rsidR="00B362F4" w:rsidRDefault="00B362F4" w:rsidP="00386A93">
      <w:pPr>
        <w:pStyle w:val="PL"/>
        <w:rPr>
          <w:noProof w:val="0"/>
        </w:rPr>
      </w:pPr>
      <w:r w:rsidRPr="00FD0425">
        <w:rPr>
          <w:noProof w:val="0"/>
        </w:rPr>
        <w:tab/>
        <w:t>id-LastE-UTRANPLMNIdentity,</w:t>
      </w:r>
    </w:p>
    <w:p w14:paraId="4A2F1528" w14:textId="77777777" w:rsidR="00940917" w:rsidRPr="00FD0425" w:rsidRDefault="00940917" w:rsidP="00386A93">
      <w:pPr>
        <w:pStyle w:val="PL"/>
        <w:rPr>
          <w:noProof w:val="0"/>
        </w:rPr>
      </w:pPr>
      <w:r w:rsidRPr="00940917">
        <w:rPr>
          <w:noProof w:val="0"/>
        </w:rPr>
        <w:tab/>
        <w:t>id-IntendedTDD-DL-ULConfiguration-NR,</w:t>
      </w:r>
    </w:p>
    <w:p w14:paraId="0B4B6ECF" w14:textId="77777777" w:rsidR="00D6367E" w:rsidRDefault="00960FEF" w:rsidP="00D6367E">
      <w:pPr>
        <w:pStyle w:val="PL"/>
        <w:rPr>
          <w:noProof w:val="0"/>
        </w:rPr>
      </w:pPr>
      <w:r w:rsidRPr="00FD0425">
        <w:rPr>
          <w:noProof w:val="0"/>
        </w:rPr>
        <w:tab/>
        <w:t>id-MaxIPrate-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10EC117E" w14:textId="77777777" w:rsidR="005F7622" w:rsidRPr="00DA6DDA" w:rsidRDefault="005F7622" w:rsidP="005F7622">
      <w:pPr>
        <w:pStyle w:val="PL"/>
        <w:rPr>
          <w:noProof w:val="0"/>
          <w:snapToGrid w:val="0"/>
          <w:lang w:eastAsia="zh-CN"/>
        </w:rPr>
      </w:pPr>
      <w:r w:rsidRPr="00DA6DDA">
        <w:rPr>
          <w:noProof w:val="0"/>
          <w:snapToGrid w:val="0"/>
          <w:lang w:eastAsia="zh-CN"/>
        </w:rPr>
        <w:tab/>
        <w:t>id-LTEUESidelinkAggregateMaximumBitRate,</w:t>
      </w:r>
    </w:p>
    <w:p w14:paraId="4B67BB0E" w14:textId="77777777" w:rsidR="005F7622" w:rsidRPr="00DA6DDA" w:rsidRDefault="005F7622" w:rsidP="005F7622">
      <w:pPr>
        <w:pStyle w:val="PL"/>
        <w:rPr>
          <w:noProof w:val="0"/>
          <w:snapToGrid w:val="0"/>
          <w:lang w:eastAsia="zh-CN"/>
        </w:rPr>
      </w:pPr>
      <w:r w:rsidRPr="00DA6DDA">
        <w:rPr>
          <w:noProof w:val="0"/>
          <w:snapToGrid w:val="0"/>
          <w:lang w:eastAsia="zh-CN"/>
        </w:rPr>
        <w:tab/>
        <w:t>id-NRUESidelinkAggregateMaximumBitRate,</w:t>
      </w:r>
    </w:p>
    <w:p w14:paraId="657FEF56" w14:textId="77777777" w:rsidR="008A2516" w:rsidRDefault="00F26C0D" w:rsidP="008A2516">
      <w:pPr>
        <w:pStyle w:val="PL"/>
      </w:pPr>
      <w:r w:rsidRPr="00F26C0D">
        <w:tab/>
        <w:t>id-ExtendedRATRestrictionInformation,</w:t>
      </w:r>
      <w:r w:rsidR="008A2516" w:rsidRPr="008A2516">
        <w:t xml:space="preserve"> </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77777777" w:rsidR="001B0E8D" w:rsidRDefault="00E77E0B" w:rsidP="001B0E8D">
      <w:pPr>
        <w:pStyle w:val="PL"/>
        <w:rPr>
          <w:snapToGrid w:val="0"/>
        </w:rPr>
      </w:pPr>
      <w:r>
        <w:tab/>
        <w:t>id-DAPSRequestInfo,</w:t>
      </w:r>
      <w:r w:rsidR="001B0E8D" w:rsidRPr="001B0E8D">
        <w:rPr>
          <w:snapToGrid w:val="0"/>
        </w:rPr>
        <w:t xml:space="preserve"> </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35937AB"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10899"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10899"/>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rFonts w:eastAsia="SimSun"/>
          <w:snapToGrid w:val="0"/>
        </w:rPr>
      </w:pPr>
      <w:r>
        <w:rPr>
          <w:rFonts w:eastAsia="SimSun"/>
          <w:snapToGrid w:val="0"/>
        </w:rPr>
        <w:tab/>
        <w:t>id-AdditionLocationInformation,</w:t>
      </w:r>
    </w:p>
    <w:p w14:paraId="0F682F72"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0900" w:name="_Hlk89168732"/>
      <w:r w:rsidRPr="000F2AFC">
        <w:rPr>
          <w:lang w:eastAsia="ja-JP"/>
        </w:rPr>
        <w:tab/>
        <w:t>id-Cause,</w:t>
      </w:r>
      <w:bookmarkEnd w:id="10900"/>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r>
        <w:rPr>
          <w:snapToGrid w:val="0"/>
        </w:rPr>
        <w:t>SSBOffsets-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rFonts w:eastAsia="SimSun"/>
          <w:lang w:eastAsia="ja-JP"/>
        </w:rPr>
      </w:pPr>
      <w:r>
        <w:rPr>
          <w:rFonts w:eastAsia="SimSun" w:hint="eastAsia"/>
          <w:lang w:eastAsia="ja-JP"/>
        </w:rPr>
        <w:tab/>
      </w:r>
      <w:r w:rsidRPr="00A419E8">
        <w:rPr>
          <w:rFonts w:eastAsia="SimSun"/>
          <w:lang w:eastAsia="ja-JP"/>
        </w:rPr>
        <w:t>id-PositioningInformation,</w:t>
      </w:r>
    </w:p>
    <w:p w14:paraId="5399AAFE" w14:textId="77777777" w:rsidR="00D00130" w:rsidRPr="00791720" w:rsidRDefault="00D00130" w:rsidP="00791720">
      <w:pPr>
        <w:pStyle w:val="PL"/>
        <w:rPr>
          <w:rFonts w:eastAsia="SimSun"/>
          <w:lang w:eastAsia="en-GB"/>
        </w:rPr>
      </w:pPr>
      <w:r w:rsidRPr="00791720">
        <w:rPr>
          <w:rFonts w:eastAsia="SimSun"/>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rFonts w:eastAsia="SimSun"/>
          <w:lang w:eastAsia="en-GB"/>
        </w:rPr>
      </w:pPr>
      <w:r w:rsidRPr="00791720">
        <w:rPr>
          <w:rFonts w:eastAsia="SimSun"/>
          <w:lang w:eastAsia="en-GB"/>
        </w:rPr>
        <w:tab/>
      </w:r>
      <w:r w:rsidRPr="00BF1E01">
        <w:rPr>
          <w:rFonts w:eastAsia="SimSun"/>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rFonts w:eastAsia="SimSun"/>
          <w:snapToGrid w:val="0"/>
          <w:lang w:eastAsia="zh-CN"/>
        </w:rPr>
      </w:pPr>
      <w:r w:rsidRPr="005065FC">
        <w:rPr>
          <w:rFonts w:eastAsia="SimSun"/>
          <w:snapToGrid w:val="0"/>
          <w:lang w:eastAsia="zh-CN"/>
        </w:rPr>
        <w:tab/>
        <w:t>id-ExcessPacketDelayThreshold</w:t>
      </w:r>
      <w:r>
        <w:rPr>
          <w:rFonts w:eastAsia="SimSun"/>
          <w:snapToGrid w:val="0"/>
          <w:lang w:eastAsia="zh-CN"/>
        </w:rPr>
        <w:t>Configuration</w:t>
      </w:r>
      <w:r w:rsidRPr="005065FC">
        <w:rPr>
          <w:rFonts w:eastAsia="SimSun"/>
          <w:snapToGrid w:val="0"/>
          <w:lang w:eastAsia="zh-CN"/>
        </w:rPr>
        <w:t>,</w:t>
      </w:r>
    </w:p>
    <w:p w14:paraId="6EABDCFC" w14:textId="77777777" w:rsidR="002F392B" w:rsidRDefault="00892418" w:rsidP="002F392B">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6BD13C07" w14:textId="2E2BB474" w:rsidR="00892418" w:rsidRPr="002F392B" w:rsidRDefault="002F392B" w:rsidP="00892418">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955D237" w14:textId="77777777" w:rsidR="00F02090" w:rsidRPr="00FD0425" w:rsidRDefault="00F02090" w:rsidP="00FE14A3">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noProof w:val="0"/>
          <w:snapToGrid w:val="0"/>
        </w:rPr>
        <w:t>maxnoof</w:t>
      </w:r>
      <w:r>
        <w:rPr>
          <w:noProof w:val="0"/>
          <w:snapToGrid w:val="0"/>
        </w:rPr>
        <w:t>CAGs,</w:t>
      </w:r>
    </w:p>
    <w:p w14:paraId="7CDE1657" w14:textId="77777777" w:rsidR="00A9432F" w:rsidRDefault="00A9432F" w:rsidP="00A9432F">
      <w:pPr>
        <w:pStyle w:val="PL"/>
      </w:pPr>
      <w:r>
        <w:rPr>
          <w:noProof w:val="0"/>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t>maxnoofCellsinUEHistoryInfo,</w:t>
      </w:r>
    </w:p>
    <w:p w14:paraId="4EC783DC" w14:textId="77777777" w:rsidR="00F02090" w:rsidRPr="00FD0425" w:rsidRDefault="00F02090" w:rsidP="00F02090">
      <w:pPr>
        <w:pStyle w:val="PL"/>
        <w:rPr>
          <w:noProof w:val="0"/>
          <w:szCs w:val="16"/>
        </w:rPr>
      </w:pPr>
      <w:r w:rsidRPr="00FD0425">
        <w:rPr>
          <w:noProof w:val="0"/>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t>maxnoofEUTRABPLMNs,</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r w:rsidRPr="009354E2">
        <w:rPr>
          <w:noProof w:val="0"/>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r w:rsidRPr="00FD0425">
        <w:rPr>
          <w:noProof w:val="0"/>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259E507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5820B0C"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77777777" w:rsidR="003E445A" w:rsidRPr="00FD0425" w:rsidRDefault="003E445A" w:rsidP="009354E2">
      <w:pPr>
        <w:pStyle w:val="PL"/>
      </w:pPr>
      <w:r w:rsidRPr="00DA6DDA">
        <w:tab/>
      </w:r>
      <w:r w:rsidRPr="009354E2">
        <w:t>maxnoofRACH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t>maxnoofBluetoothName,</w:t>
      </w:r>
    </w:p>
    <w:p w14:paraId="531B2DA9" w14:textId="77777777" w:rsidR="0096236D" w:rsidRPr="00346652" w:rsidRDefault="0096236D" w:rsidP="0096236D">
      <w:pPr>
        <w:pStyle w:val="PL"/>
        <w:rPr>
          <w:noProof w:val="0"/>
          <w:snapToGrid w:val="0"/>
        </w:rPr>
      </w:pPr>
      <w:r w:rsidRPr="00346652">
        <w:rPr>
          <w:noProof w:val="0"/>
          <w:snapToGrid w:val="0"/>
        </w:rPr>
        <w:tab/>
        <w:t>maxnoofCellIDforMDT,</w:t>
      </w:r>
    </w:p>
    <w:p w14:paraId="54B3851C" w14:textId="77777777" w:rsidR="0096236D" w:rsidRPr="00346652" w:rsidRDefault="0096236D" w:rsidP="0096236D">
      <w:pPr>
        <w:pStyle w:val="PL"/>
        <w:rPr>
          <w:noProof w:val="0"/>
          <w:snapToGrid w:val="0"/>
        </w:rPr>
      </w:pPr>
      <w:r w:rsidRPr="00346652">
        <w:rPr>
          <w:noProof w:val="0"/>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008907BC"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8ED5EF4" w14:textId="77777777" w:rsidR="0096236D" w:rsidRDefault="0096236D" w:rsidP="009354E2">
      <w:pPr>
        <w:pStyle w:val="PL"/>
        <w:rPr>
          <w:rFonts w:eastAsia="SimSun"/>
          <w:lang w:val="en-US" w:eastAsia="zh-CN"/>
        </w:rPr>
      </w:pPr>
      <w:r w:rsidRPr="009354E2">
        <w:rPr>
          <w:noProof w:val="0"/>
          <w:snapToGrid w:val="0"/>
          <w:lang w:val="en-US" w:eastAsia="en-US"/>
        </w:rPr>
        <w:tab/>
        <w:t>maxnoofFreqforMDT</w:t>
      </w:r>
      <w:r w:rsidR="00D03818">
        <w:rPr>
          <w:noProof w:val="0"/>
          <w:snapToGrid w:val="0"/>
          <w:lang w:val="en-US" w:eastAsia="en-US"/>
        </w:rPr>
        <w:t>,</w:t>
      </w:r>
    </w:p>
    <w:p w14:paraId="2560AD4B" w14:textId="77777777" w:rsidR="004D1B57" w:rsidRDefault="001F2308" w:rsidP="004D1B57">
      <w:pPr>
        <w:pStyle w:val="PL"/>
        <w:rPr>
          <w:rFonts w:eastAsia="SimSun"/>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r w:rsidRPr="00FD0425">
        <w:rPr>
          <w:noProof w:val="0"/>
          <w:szCs w:val="16"/>
        </w:rPr>
        <w:t>maxnoof</w:t>
      </w:r>
      <w:r>
        <w:rPr>
          <w:noProof w:val="0"/>
          <w:szCs w:val="16"/>
        </w:rPr>
        <w:t>UEIDIndicesforMBSPaging,</w:t>
      </w:r>
    </w:p>
    <w:p w14:paraId="584C6705" w14:textId="77777777" w:rsidR="00A8766D" w:rsidRPr="00A55578" w:rsidRDefault="00A8766D" w:rsidP="00A8766D">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rFonts w:eastAsia="SimSun"/>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03CD0BB7" w14:textId="77777777" w:rsidR="00001994" w:rsidRPr="00E1312C" w:rsidRDefault="00001994" w:rsidP="00001994">
      <w:pPr>
        <w:pStyle w:val="PL"/>
        <w:rPr>
          <w:noProof w:val="0"/>
          <w:snapToGrid w:val="0"/>
          <w:lang w:val="sv-SE"/>
        </w:rPr>
      </w:pPr>
      <w:r>
        <w:rPr>
          <w:noProof w:val="0"/>
          <w:snapToGrid w:val="0"/>
          <w:lang w:val="sv-SE"/>
        </w:rPr>
        <w:tab/>
      </w:r>
      <w:r w:rsidRPr="00E1312C">
        <w:rPr>
          <w:noProof w:val="0"/>
          <w:snapToGrid w:val="0"/>
          <w:lang w:val="sv-SE"/>
        </w:rPr>
        <w:t>maxnoofPSCellsPerSN,</w:t>
      </w:r>
    </w:p>
    <w:p w14:paraId="6C472386" w14:textId="77777777" w:rsidR="00001994" w:rsidRPr="00E1312C" w:rsidRDefault="00001994" w:rsidP="00001994">
      <w:pPr>
        <w:pStyle w:val="PL"/>
        <w:rPr>
          <w:szCs w:val="16"/>
          <w:lang w:val="sv-SE"/>
        </w:rPr>
      </w:pPr>
      <w:r w:rsidRPr="00E1312C">
        <w:rPr>
          <w:noProof w:val="0"/>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rFonts w:eastAsia="SimSun"/>
          <w:lang w:val="sv-SE" w:eastAsia="zh-CN"/>
        </w:rPr>
      </w:pPr>
      <w:r w:rsidRPr="00E1312C">
        <w:rPr>
          <w:rFonts w:eastAsia="SimSun"/>
          <w:lang w:val="sv-SE" w:eastAsia="zh-CN"/>
        </w:rPr>
        <w:tab/>
        <w:t>maxnoofUEAppLayerMeas,</w:t>
      </w:r>
    </w:p>
    <w:p w14:paraId="67585B01" w14:textId="77777777" w:rsidR="00CA3E67" w:rsidRPr="00E1312C" w:rsidRDefault="00CA3E67" w:rsidP="00CA3E67">
      <w:pPr>
        <w:pStyle w:val="PL"/>
        <w:rPr>
          <w:rFonts w:eastAsia="SimSun"/>
          <w:lang w:val="sv-SE" w:eastAsia="zh-CN"/>
        </w:rPr>
      </w:pPr>
      <w:r w:rsidRPr="00E1312C">
        <w:rPr>
          <w:rFonts w:eastAsia="SimSun"/>
          <w:lang w:val="sv-SE" w:eastAsia="zh-CN"/>
        </w:rPr>
        <w:tab/>
        <w:t>maxnoofSNSSAIforQMC,</w:t>
      </w:r>
    </w:p>
    <w:p w14:paraId="43A82382" w14:textId="77777777" w:rsidR="00CA3E67" w:rsidRPr="00E1312C" w:rsidRDefault="00CA3E67" w:rsidP="00CA3E67">
      <w:pPr>
        <w:pStyle w:val="PL"/>
        <w:rPr>
          <w:rFonts w:eastAsia="SimSun"/>
          <w:lang w:val="sv-SE" w:eastAsia="zh-CN"/>
        </w:rPr>
      </w:pPr>
      <w:r w:rsidRPr="00E1312C">
        <w:rPr>
          <w:rFonts w:eastAsia="SimSun"/>
          <w:lang w:val="sv-SE" w:eastAsia="zh-CN"/>
        </w:rPr>
        <w:tab/>
        <w:t>maxnoofCellIDforQMC,</w:t>
      </w:r>
    </w:p>
    <w:p w14:paraId="24670C84" w14:textId="77777777" w:rsidR="00CA3E67" w:rsidRPr="00E1312C" w:rsidRDefault="00CA3E67" w:rsidP="00CA3E67">
      <w:pPr>
        <w:pStyle w:val="PL"/>
        <w:rPr>
          <w:rFonts w:eastAsia="SimSun"/>
          <w:lang w:val="sv-SE" w:eastAsia="zh-CN"/>
        </w:rPr>
      </w:pPr>
      <w:r w:rsidRPr="00E1312C">
        <w:rPr>
          <w:rFonts w:eastAsia="SimSun"/>
          <w:lang w:val="sv-SE" w:eastAsia="zh-CN"/>
        </w:rPr>
        <w:tab/>
        <w:t>maxnoofPLMNforQMC,</w:t>
      </w:r>
    </w:p>
    <w:p w14:paraId="2057F913" w14:textId="77777777" w:rsidR="00CA3E67" w:rsidRPr="00E1312C" w:rsidRDefault="00CA3E67" w:rsidP="00CA3E67">
      <w:pPr>
        <w:pStyle w:val="PL"/>
        <w:rPr>
          <w:rFonts w:eastAsia="SimSun"/>
          <w:lang w:val="sv-SE" w:eastAsia="zh-CN"/>
        </w:rPr>
      </w:pPr>
      <w:r w:rsidRPr="00E1312C">
        <w:rPr>
          <w:rFonts w:eastAsia="SimSun"/>
          <w:lang w:val="sv-SE" w:eastAsia="zh-CN"/>
        </w:rPr>
        <w:tab/>
        <w:t>maxnoofTAforQMC</w:t>
      </w:r>
      <w:r w:rsidR="00FE0AE7" w:rsidRPr="00E1312C">
        <w:rPr>
          <w:rFonts w:eastAsia="SimSun"/>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7E663B" w:rsidRDefault="00FE0AE7" w:rsidP="00791720">
      <w:pPr>
        <w:pStyle w:val="PL"/>
      </w:pPr>
      <w:r w:rsidRPr="00E1312C">
        <w:rPr>
          <w:lang w:val="sv-SE"/>
        </w:rPr>
        <w:tab/>
      </w:r>
      <w:r w:rsidRPr="007E663B">
        <w:t>maxnoofCSIRSconfigurations,</w:t>
      </w:r>
    </w:p>
    <w:p w14:paraId="18B50BCB" w14:textId="77777777" w:rsidR="00FE0AE7" w:rsidRPr="007E663B" w:rsidRDefault="00FE0AE7" w:rsidP="00791720">
      <w:pPr>
        <w:pStyle w:val="PL"/>
      </w:pPr>
      <w:r w:rsidRPr="007E663B">
        <w:tab/>
        <w:t>maxnoofCSIRSneighbourCells,</w:t>
      </w:r>
    </w:p>
    <w:p w14:paraId="74922E2E" w14:textId="77777777" w:rsidR="00FE0AE7" w:rsidRPr="00392186" w:rsidRDefault="00FE0AE7" w:rsidP="00791720">
      <w:pPr>
        <w:pStyle w:val="PL"/>
        <w:rPr>
          <w:rFonts w:eastAsia="SimSun"/>
          <w:lang w:val="en-US" w:eastAsia="zh-CN"/>
        </w:rPr>
      </w:pPr>
      <w:r w:rsidRPr="007E663B">
        <w:tab/>
        <w:t>maxnoofCSIRSneighbourCellsInMTC</w:t>
      </w:r>
      <w:r w:rsidR="00CB2DD6">
        <w:t>,</w:t>
      </w:r>
    </w:p>
    <w:p w14:paraId="270286D6" w14:textId="77777777" w:rsidR="00CB2DD6" w:rsidRDefault="00CB2DD6" w:rsidP="00791720">
      <w:pPr>
        <w:pStyle w:val="PL"/>
        <w:rPr>
          <w:lang w:val="en-US" w:eastAsia="zh-CN"/>
        </w:rPr>
      </w:pPr>
      <w:r w:rsidRPr="007E663B">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rPr>
          <w:rFonts w:eastAsia="SimSun"/>
        </w:rPr>
      </w:pPr>
      <w:r>
        <w:rPr>
          <w:rFonts w:eastAsia="SimSun"/>
          <w:lang w:val="en-US" w:eastAsia="zh-CN"/>
        </w:rPr>
        <w:tab/>
      </w:r>
      <w:r w:rsidRPr="003F00B2">
        <w:t>maxnoofTargetSNsMinusOne</w:t>
      </w:r>
      <w:r w:rsidR="00371A18" w:rsidRPr="00995129">
        <w:rPr>
          <w:rFonts w:eastAsia="SimSun"/>
        </w:rPr>
        <w:t>,</w:t>
      </w:r>
    </w:p>
    <w:p w14:paraId="7B31629B" w14:textId="77777777" w:rsidR="00D073AE" w:rsidRDefault="00371A18" w:rsidP="0077272B">
      <w:pPr>
        <w:pStyle w:val="PL"/>
        <w:rPr>
          <w:rFonts w:eastAsia="SimSun"/>
          <w:lang w:val="en-US" w:eastAsia="zh-CN"/>
        </w:rPr>
      </w:pPr>
      <w:r w:rsidRPr="00995129">
        <w:rPr>
          <w:rFonts w:eastAsia="SimSun"/>
        </w:rPr>
        <w:tab/>
        <w:t>maxnoofThresholdsForExcessPacketDelay</w:t>
      </w: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0901"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0901"/>
    <w:p w14:paraId="63BBF981" w14:textId="77777777" w:rsidR="00386A93" w:rsidRPr="00FD0425" w:rsidRDefault="00386A93" w:rsidP="00386A93">
      <w:pPr>
        <w:pStyle w:val="PL"/>
      </w:pPr>
    </w:p>
    <w:p w14:paraId="3D5FA9EC"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6A113E03" w14:textId="77777777" w:rsidR="0050146E" w:rsidRPr="00B64500" w:rsidRDefault="0050146E" w:rsidP="00F47421">
      <w:pPr>
        <w:pStyle w:val="PL"/>
        <w:rPr>
          <w:snapToGrid w:val="0"/>
        </w:rPr>
      </w:pPr>
      <w:r w:rsidRPr="00B64500">
        <w:rPr>
          <w:snapToGrid w:val="0"/>
        </w:rPr>
        <w:t>}</w:t>
      </w: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0902" w:name="_Hlk515425967"/>
      <w:r w:rsidRPr="00FD0425">
        <w:t>AllocationandRetentionPriority</w:t>
      </w:r>
      <w:bookmarkEnd w:id="10902"/>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0903"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0903"/>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0904" w:name="_Hlk515371808"/>
      <w:bookmarkStart w:id="10905" w:name="_Hlk515371080"/>
      <w:r w:rsidRPr="00FD0425">
        <w:t>AMF-UE-NGAP-ID</w:t>
      </w:r>
      <w:bookmarkEnd w:id="10904"/>
      <w:r w:rsidRPr="00FD0425">
        <w:t xml:space="preserve"> </w:t>
      </w:r>
      <w:bookmarkEnd w:id="10905"/>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rFonts w:eastAsia="SimSun"/>
          <w:snapToGrid w:val="0"/>
        </w:rPr>
      </w:pPr>
      <w:bookmarkStart w:id="10906"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8A85A85"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1DA5858C"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2010E8B"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97DDAA"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361F7D47"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rFonts w:eastAsia="SimSun"/>
          <w:snapToGrid w:val="0"/>
        </w:rPr>
        <w:t>AreaScopeOfMDT</w:t>
      </w:r>
      <w:r>
        <w:rPr>
          <w:rFonts w:eastAsia="SimSun"/>
          <w:snapToGrid w:val="0"/>
        </w:rPr>
        <w:t>-NR</w:t>
      </w:r>
      <w:r>
        <w:t>-ExtIEs XNAP-PROTOCOL-IES ::= {</w:t>
      </w:r>
    </w:p>
    <w:p w14:paraId="72A2DDE7" w14:textId="77777777" w:rsidR="00BF17C7" w:rsidRDefault="00BF17C7" w:rsidP="00BF17C7">
      <w:pPr>
        <w:pStyle w:val="PL"/>
      </w:pPr>
      <w:r>
        <w:tab/>
        <w:t>...</w:t>
      </w:r>
    </w:p>
    <w:p w14:paraId="2FEE5598" w14:textId="77777777" w:rsidR="00BF17C7" w:rsidRPr="00BA5800" w:rsidRDefault="00BF17C7" w:rsidP="00BF17C7">
      <w:pPr>
        <w:pStyle w:val="PL"/>
        <w:rPr>
          <w:rFonts w:eastAsia="SimSun"/>
          <w:snapToGrid w:val="0"/>
        </w:rPr>
      </w:pPr>
    </w:p>
    <w:p w14:paraId="65567CA9" w14:textId="77777777" w:rsidR="00BF17C7" w:rsidRDefault="00BF17C7" w:rsidP="00BF17C7">
      <w:pPr>
        <w:pStyle w:val="PL"/>
        <w:rPr>
          <w:rFonts w:eastAsia="SimSun"/>
          <w:snapToGrid w:val="0"/>
        </w:rPr>
      </w:pPr>
      <w:r w:rsidRPr="00BA5800">
        <w:rPr>
          <w:rFonts w:eastAsia="SimSun"/>
          <w:snapToGrid w:val="0"/>
        </w:rPr>
        <w:t>}</w:t>
      </w:r>
    </w:p>
    <w:p w14:paraId="41F9546F" w14:textId="77777777" w:rsidR="00BF17C7" w:rsidRPr="00BA5800" w:rsidRDefault="00BF17C7" w:rsidP="00BF17C7">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528F587"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F5FEF4B"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E6BF35F"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0E648FA2"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42E6E0BD"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2E4896EA" w14:textId="77777777" w:rsidR="00BF17C7" w:rsidRPr="00BA5800" w:rsidRDefault="00BF17C7" w:rsidP="00BF17C7">
      <w:pPr>
        <w:pStyle w:val="PL"/>
        <w:rPr>
          <w:rFonts w:eastAsia="SimSun"/>
          <w:snapToGrid w:val="0"/>
        </w:rPr>
      </w:pPr>
    </w:p>
    <w:p w14:paraId="31D26A32" w14:textId="77777777" w:rsidR="00BF17C7" w:rsidRDefault="00BF17C7" w:rsidP="00BF17C7">
      <w:pPr>
        <w:pStyle w:val="PL"/>
        <w:rPr>
          <w:rFonts w:eastAsia="SimSun"/>
          <w:snapToGrid w:val="0"/>
        </w:rPr>
      </w:pPr>
      <w:r w:rsidRPr="00BA5800">
        <w:rPr>
          <w:rFonts w:eastAsia="SimSun"/>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rFonts w:eastAsia="SimSun"/>
          <w:snapToGrid w:val="0"/>
        </w:rPr>
        <w:t>AreaScopeOfMDT</w:t>
      </w:r>
      <w:r>
        <w:rPr>
          <w:rFonts w:eastAsia="SimSun"/>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rFonts w:eastAsia="SimSun"/>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rFonts w:eastAsia="SimSun"/>
          <w:snapToGrid w:val="0"/>
        </w:rPr>
      </w:pPr>
    </w:p>
    <w:p w14:paraId="4477F155"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487211E3" w14:textId="77777777" w:rsidR="0032402A" w:rsidRDefault="0032402A" w:rsidP="009354E2">
      <w:pPr>
        <w:pStyle w:val="PL"/>
        <w:rPr>
          <w:rFonts w:eastAsia="SimSun"/>
          <w:snapToGrid w:val="0"/>
        </w:rPr>
      </w:pPr>
      <w:r>
        <w:rPr>
          <w:rFonts w:eastAsia="SimSun"/>
          <w:snapToGrid w:val="0"/>
        </w:rPr>
        <w:t>AreaScopeOfNeighCellsItem ::= SEQUENCE {</w:t>
      </w:r>
    </w:p>
    <w:p w14:paraId="5B24FA4B"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4A2FE5E"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C051DEF"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1B5A4619" w14:textId="77777777" w:rsidR="0032402A" w:rsidRDefault="0032402A" w:rsidP="009354E2">
      <w:pPr>
        <w:pStyle w:val="PL"/>
        <w:rPr>
          <w:rFonts w:eastAsia="SimSun"/>
          <w:snapToGrid w:val="0"/>
        </w:rPr>
      </w:pPr>
      <w:r>
        <w:rPr>
          <w:rFonts w:eastAsia="SimSun"/>
          <w:snapToGrid w:val="0"/>
        </w:rPr>
        <w:tab/>
        <w:t>...</w:t>
      </w:r>
    </w:p>
    <w:p w14:paraId="713FF2B0" w14:textId="77777777" w:rsidR="0032402A" w:rsidRDefault="0032402A" w:rsidP="009354E2">
      <w:pPr>
        <w:pStyle w:val="PL"/>
        <w:rPr>
          <w:rFonts w:eastAsia="SimSun"/>
          <w:snapToGrid w:val="0"/>
        </w:rPr>
      </w:pPr>
      <w:r>
        <w:rPr>
          <w:rFonts w:eastAsia="SimSun"/>
          <w:snapToGrid w:val="0"/>
        </w:rPr>
        <w:t>}</w:t>
      </w:r>
    </w:p>
    <w:p w14:paraId="3D4E4053" w14:textId="77777777" w:rsidR="0032402A" w:rsidRDefault="0032402A" w:rsidP="009354E2">
      <w:pPr>
        <w:pStyle w:val="PL"/>
        <w:rPr>
          <w:rFonts w:eastAsia="SimSun"/>
          <w:snapToGrid w:val="0"/>
        </w:rPr>
      </w:pPr>
    </w:p>
    <w:p w14:paraId="7E0689B0"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5BDD2776" w14:textId="77777777" w:rsidR="0032402A" w:rsidRDefault="0032402A" w:rsidP="009354E2">
      <w:pPr>
        <w:pStyle w:val="PL"/>
        <w:rPr>
          <w:rFonts w:eastAsia="SimSun"/>
          <w:snapToGrid w:val="0"/>
        </w:rPr>
      </w:pPr>
      <w:r>
        <w:rPr>
          <w:rFonts w:eastAsia="SimSun"/>
          <w:snapToGrid w:val="0"/>
        </w:rPr>
        <w:tab/>
        <w:t>...</w:t>
      </w:r>
    </w:p>
    <w:p w14:paraId="4E3FC3E4" w14:textId="77777777" w:rsidR="0032402A" w:rsidRDefault="0032402A" w:rsidP="009354E2">
      <w:pPr>
        <w:pStyle w:val="PL"/>
        <w:rPr>
          <w:rFonts w:eastAsia="SimSun"/>
          <w:snapToGrid w:val="0"/>
        </w:rPr>
      </w:pPr>
      <w:r>
        <w:rPr>
          <w:rFonts w:eastAsia="SimSun"/>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t>}</w:t>
      </w:r>
    </w:p>
    <w:p w14:paraId="07581E71" w14:textId="77777777" w:rsidR="00CA3E67" w:rsidRPr="00FD0425" w:rsidRDefault="00CA3E67" w:rsidP="00CA3E67">
      <w:pPr>
        <w:pStyle w:val="PL"/>
      </w:pPr>
    </w:p>
    <w:p w14:paraId="5A9483BB" w14:textId="77777777" w:rsidR="00F02090" w:rsidRPr="00FD0425" w:rsidRDefault="00F02090" w:rsidP="00F02090">
      <w:pPr>
        <w:pStyle w:val="PL"/>
        <w:rPr>
          <w:snapToGrid w:val="0"/>
        </w:rPr>
      </w:pPr>
      <w:r w:rsidRPr="00FD0425">
        <w:rPr>
          <w:snapToGrid w:val="0"/>
        </w:rPr>
        <w:t>AS-SecurityInformation</w:t>
      </w:r>
      <w:bookmarkEnd w:id="10906"/>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0907" w:name="_Hlk515345179"/>
      <w:r w:rsidRPr="00FD0425">
        <w:t>AssistanceDataForRANPaging</w:t>
      </w:r>
      <w:bookmarkEnd w:id="10907"/>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Pr="00A55578" w:rsidRDefault="00A8766D"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0908"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7777777" w:rsidR="00CA3E67" w:rsidRPr="00550D7B" w:rsidRDefault="00CA3E67" w:rsidP="00CA3E67">
      <w:pPr>
        <w:pStyle w:val="PL"/>
        <w:rPr>
          <w:snapToGrid w:val="0"/>
        </w:rPr>
      </w:pPr>
      <w:r w:rsidRPr="00550D7B">
        <w:rPr>
          <w:snapToGrid w:val="0"/>
        </w:rPr>
        <w:t xml:space="preserve">AvailableRVQoEMetrics ::= SEQUENCE {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77777777" w:rsidR="00F02090" w:rsidRPr="00FD0425" w:rsidRDefault="00F02090" w:rsidP="00F02090">
      <w:pPr>
        <w:pStyle w:val="PL"/>
      </w:pPr>
      <w:r w:rsidRPr="00FD0425">
        <w:t xml:space="preserve">AveragingWindow </w:t>
      </w:r>
      <w:bookmarkEnd w:id="10908"/>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r w:rsidRPr="00F60149">
        <w:rPr>
          <w:rFonts w:cs="Courier New"/>
          <w:noProof w:val="0"/>
          <w:szCs w:val="16"/>
        </w:rPr>
        <w:t>BAPAddress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r w:rsidRPr="00F60149">
        <w:rPr>
          <w:rFonts w:cs="Courier New"/>
          <w:noProof w:val="0"/>
          <w:szCs w:val="16"/>
        </w:rPr>
        <w:t>BAPPathID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r w:rsidRPr="00F60149">
        <w:rPr>
          <w:rFonts w:cs="Courier New"/>
          <w:noProof w:val="0"/>
          <w:szCs w:val="16"/>
        </w:rPr>
        <w:t>BAPRoutingID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2AB4A731" w14:textId="77777777" w:rsidR="00252D63" w:rsidRPr="00BC15E5" w:rsidRDefault="00252D63" w:rsidP="00BF1E01">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ab/>
      </w:r>
      <w:r>
        <w:rPr>
          <w:rFonts w:eastAsia="SimSun" w:cs="Arial"/>
          <w:lang w:eastAsia="zh-CN"/>
        </w:rPr>
        <w:tab/>
      </w:r>
      <w:r>
        <w:rPr>
          <w:rFonts w:eastAsia="SimSun" w:cs="Arial"/>
          <w:lang w:eastAsia="zh-CN"/>
        </w:rPr>
        <w:tab/>
      </w:r>
      <w:r w:rsidRPr="00C97753">
        <w:rPr>
          <w:rFonts w:eastAsia="SimSun"/>
          <w:snapToGrid w:val="0"/>
          <w:lang w:val="en-US" w:eastAsia="zh-CN"/>
        </w:rPr>
        <w:t>OPTIONAL</w:t>
      </w:r>
      <w:r>
        <w:rPr>
          <w:rFonts w:eastAsia="SimSun" w:cs="Arial"/>
          <w:lang w:eastAsia="zh-CN"/>
        </w:rPr>
        <w:t>,</w:t>
      </w:r>
    </w:p>
    <w:p w14:paraId="6F7EC569" w14:textId="77777777" w:rsidR="00252D63" w:rsidRPr="00BC15E5" w:rsidRDefault="00252D63" w:rsidP="00BF1E01">
      <w:pPr>
        <w:pStyle w:val="PL"/>
        <w:rPr>
          <w:rFonts w:eastAsia="SimSun"/>
          <w:snapToGrid w:val="0"/>
          <w:lang w:val="en-US" w:eastAsia="zh-CN"/>
        </w:rPr>
      </w:pPr>
      <w:r w:rsidRPr="00BC15E5">
        <w:rPr>
          <w:rFonts w:eastAsia="SimSun"/>
          <w:snapToGrid w:val="0"/>
          <w:lang w:val="en-US" w:eastAsia="zh-CN"/>
        </w:rPr>
        <w:tab/>
      </w:r>
      <w:r w:rsidRPr="00BC15E5">
        <w:rPr>
          <w:rFonts w:eastAsia="SimSun" w:cs="Arial"/>
          <w:snapToGrid w:val="0"/>
        </w:rPr>
        <w:t>maxNrofRS-IndexesToReport</w:t>
      </w:r>
      <w:r>
        <w:rPr>
          <w:rFonts w:eastAsia="SimSun" w:cs="Arial"/>
          <w:snapToGrid w:val="0"/>
        </w:rPr>
        <w:tab/>
      </w:r>
      <w:r>
        <w:rPr>
          <w:rFonts w:eastAsia="SimSun" w:cs="Arial"/>
          <w:snapToGrid w:val="0"/>
        </w:rPr>
        <w:tab/>
      </w:r>
      <w:r>
        <w:rPr>
          <w:rFonts w:eastAsia="SimSun" w:cs="Arial"/>
          <w:snapToGrid w:val="0"/>
        </w:rPr>
        <w:tab/>
      </w:r>
      <w:r>
        <w:rPr>
          <w:rFonts w:eastAsia="SimSun" w:cs="Arial"/>
          <w:snapToGrid w:val="0"/>
        </w:rPr>
        <w:tab/>
      </w:r>
      <w:r w:rsidRPr="00BC15E5">
        <w:rPr>
          <w:rFonts w:eastAsia="SimSun" w:cs="Arial"/>
          <w:snapToGrid w:val="0"/>
        </w:rPr>
        <w:t>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Pr>
          <w:rFonts w:eastAsia="SimSun" w:cs="Arial"/>
          <w:snapToGrid w:val="0"/>
        </w:rPr>
        <w:t>,</w:t>
      </w:r>
    </w:p>
    <w:p w14:paraId="6D683957" w14:textId="77777777" w:rsidR="00252D63" w:rsidRPr="00B64500" w:rsidRDefault="00252D63" w:rsidP="00BF1E01">
      <w:pPr>
        <w:pStyle w:val="PL"/>
        <w:rPr>
          <w:rFonts w:eastAsia="SimSun"/>
          <w:snapToGrid w:val="0"/>
          <w:lang w:val="fr-FR" w:eastAsia="zh-CN"/>
        </w:rPr>
      </w:pPr>
      <w:r>
        <w:rPr>
          <w:rFonts w:eastAsia="SimSun"/>
          <w:snapToGrid w:val="0"/>
          <w:lang w:val="en-US" w:eastAsia="zh-CN"/>
        </w:rPr>
        <w:tab/>
      </w:r>
      <w:r w:rsidRPr="00B64500">
        <w:rPr>
          <w:rFonts w:eastAsia="SimSun"/>
          <w:snapToGrid w:val="0"/>
          <w:lang w:val="fr-FR" w:eastAsia="zh-CN"/>
        </w:rPr>
        <w:t>iE-Extensions</w:t>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rFonts w:eastAsia="SimSun"/>
          <w:snapToGrid w:val="0"/>
          <w:lang w:val="en-US" w:eastAsia="zh-CN"/>
        </w:rPr>
      </w:pPr>
      <w:r w:rsidRPr="00B64500">
        <w:rPr>
          <w:rFonts w:eastAsia="SimSun"/>
          <w:snapToGrid w:val="0"/>
          <w:lang w:val="fr-FR" w:eastAsia="zh-CN"/>
        </w:rPr>
        <w:tab/>
      </w:r>
      <w:r w:rsidRPr="00BC15E5">
        <w:rPr>
          <w:rFonts w:eastAsia="SimSun"/>
          <w:snapToGrid w:val="0"/>
          <w:lang w:val="en-US" w:eastAsia="zh-CN"/>
        </w:rPr>
        <w:t>...</w:t>
      </w:r>
    </w:p>
    <w:p w14:paraId="2CCA8C06" w14:textId="77777777" w:rsidR="00252D63" w:rsidRDefault="00252D63" w:rsidP="00BF1E01">
      <w:pPr>
        <w:pStyle w:val="PL"/>
        <w:rPr>
          <w:rFonts w:eastAsia="SimSun"/>
          <w:snapToGrid w:val="0"/>
          <w:lang w:val="en-US" w:eastAsia="zh-CN"/>
        </w:rPr>
      </w:pPr>
      <w:r w:rsidRPr="00BC15E5">
        <w:rPr>
          <w:rFonts w:eastAsia="SimSun" w:hint="eastAsia"/>
          <w:snapToGrid w:val="0"/>
          <w:lang w:val="en-US" w:eastAsia="zh-CN"/>
        </w:rPr>
        <w:t>}</w:t>
      </w:r>
    </w:p>
    <w:p w14:paraId="716A8011" w14:textId="77777777" w:rsidR="00252D63" w:rsidRPr="00BC15E5" w:rsidRDefault="00252D63" w:rsidP="00BF1E01">
      <w:pPr>
        <w:pStyle w:val="PL"/>
        <w:rPr>
          <w:rFonts w:eastAsia="SimSun"/>
          <w:snapToGrid w:val="0"/>
          <w:lang w:val="en-US" w:eastAsia="zh-CN"/>
        </w:rPr>
      </w:pPr>
    </w:p>
    <w:p w14:paraId="1DC00DBB" w14:textId="77777777" w:rsidR="00252D63" w:rsidRPr="00D70747" w:rsidRDefault="00252D63" w:rsidP="00BF1E01">
      <w:pPr>
        <w:pStyle w:val="PL"/>
        <w:rPr>
          <w:rFonts w:eastAsia="SimSun"/>
          <w:snapToGrid w:val="0"/>
        </w:rPr>
      </w:pPr>
      <w:r w:rsidRPr="00D70747">
        <w:rPr>
          <w:rFonts w:eastAsia="SimSun"/>
          <w:snapToGrid w:val="0"/>
        </w:rPr>
        <w:t>BeamMeasureme</w:t>
      </w:r>
      <w:r>
        <w:rPr>
          <w:rFonts w:eastAsia="SimSun"/>
          <w:snapToGrid w:val="0"/>
        </w:rPr>
        <w:t>ntsReportConfiguration-ExtIEs XN</w:t>
      </w:r>
      <w:r w:rsidRPr="00D70747">
        <w:rPr>
          <w:rFonts w:eastAsia="SimSun"/>
          <w:snapToGrid w:val="0"/>
        </w:rPr>
        <w:t>AP-PROTOCOL-EXTENSION ::= {</w:t>
      </w:r>
    </w:p>
    <w:p w14:paraId="6BDB74A8" w14:textId="77777777" w:rsidR="00252D63" w:rsidRPr="00D70747" w:rsidRDefault="00252D63" w:rsidP="00BF1E01">
      <w:pPr>
        <w:pStyle w:val="PL"/>
        <w:rPr>
          <w:rFonts w:eastAsia="SimSun"/>
          <w:snapToGrid w:val="0"/>
        </w:rPr>
      </w:pPr>
      <w:r w:rsidRPr="00D70747">
        <w:rPr>
          <w:rFonts w:eastAsia="SimSun"/>
          <w:snapToGrid w:val="0"/>
        </w:rPr>
        <w:tab/>
        <w:t>...</w:t>
      </w:r>
    </w:p>
    <w:p w14:paraId="5D1733EF" w14:textId="77777777" w:rsidR="00252D63" w:rsidRDefault="00252D63" w:rsidP="00BF1E01">
      <w:pPr>
        <w:pStyle w:val="PL"/>
        <w:rPr>
          <w:rFonts w:eastAsia="SimSun"/>
          <w:snapToGrid w:val="0"/>
        </w:rPr>
      </w:pPr>
      <w:r w:rsidRPr="00D70747">
        <w:rPr>
          <w:rFonts w:eastAsia="SimSun"/>
          <w:snapToGrid w:val="0"/>
        </w:rPr>
        <w:t>}</w:t>
      </w:r>
    </w:p>
    <w:p w14:paraId="5E304F09" w14:textId="77777777" w:rsidR="00252D63" w:rsidRPr="00BC15E5" w:rsidRDefault="00252D63" w:rsidP="00BF1E01">
      <w:pPr>
        <w:pStyle w:val="PL"/>
        <w:rPr>
          <w:rFonts w:eastAsia="SimSun"/>
          <w:snapToGrid w:val="0"/>
          <w:lang w:val="en-US"/>
        </w:rPr>
      </w:pPr>
    </w:p>
    <w:p w14:paraId="7E54E5BB" w14:textId="77777777" w:rsidR="00252D63" w:rsidRPr="00BC15E5" w:rsidRDefault="00252D63" w:rsidP="00BF1E01">
      <w:pPr>
        <w:pStyle w:val="PL"/>
        <w:rPr>
          <w:rFonts w:eastAsia="SimSun"/>
          <w:snapToGrid w:val="0"/>
        </w:rPr>
      </w:pPr>
    </w:p>
    <w:p w14:paraId="19FE327E" w14:textId="77777777" w:rsidR="00252D63" w:rsidRPr="00BC15E5" w:rsidRDefault="00252D63" w:rsidP="00BF1E01">
      <w:pPr>
        <w:pStyle w:val="PL"/>
        <w:rPr>
          <w:rFonts w:eastAsia="SimSun"/>
        </w:rPr>
      </w:pPr>
      <w:r w:rsidRPr="00BC15E5">
        <w:rPr>
          <w:rFonts w:eastAsia="SimSun" w:cs="Arial"/>
          <w:lang w:eastAsia="zh-CN"/>
        </w:rPr>
        <w:t>BeamMeasurementsReportQuantity</w:t>
      </w:r>
      <w:r w:rsidRPr="00BC15E5">
        <w:rPr>
          <w:rFonts w:eastAsia="SimSun"/>
        </w:rPr>
        <w:t xml:space="preserve"> ::= </w:t>
      </w:r>
      <w:r w:rsidRPr="00995129">
        <w:rPr>
          <w:rFonts w:eastAsia="SimSun"/>
        </w:rPr>
        <w:t>SEQUENCE</w:t>
      </w:r>
      <w:r w:rsidRPr="00BC15E5">
        <w:rPr>
          <w:rFonts w:eastAsia="SimSun"/>
        </w:rPr>
        <w:t xml:space="preserve"> {</w:t>
      </w:r>
    </w:p>
    <w:p w14:paraId="47E3D37B" w14:textId="77777777" w:rsidR="00252D63" w:rsidRPr="00BC15E5" w:rsidRDefault="00252D63" w:rsidP="00BF1E01">
      <w:pPr>
        <w:pStyle w:val="PL"/>
        <w:rPr>
          <w:rFonts w:eastAsia="SimSun"/>
        </w:rPr>
      </w:pPr>
      <w:r>
        <w:rPr>
          <w:rFonts w:eastAsia="SimSun"/>
        </w:rPr>
        <w:tab/>
      </w:r>
      <w:r w:rsidRPr="00BC15E5">
        <w:rPr>
          <w:rFonts w:eastAsia="SimSun"/>
        </w:rPr>
        <w:t>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34E902" w14:textId="77777777" w:rsidR="00252D63" w:rsidRPr="00BC15E5" w:rsidRDefault="00252D63" w:rsidP="00BF1E01">
      <w:pPr>
        <w:pStyle w:val="PL"/>
        <w:rPr>
          <w:rFonts w:eastAsia="SimSun"/>
        </w:rPr>
      </w:pPr>
      <w:r>
        <w:rPr>
          <w:rFonts w:eastAsia="SimSun"/>
        </w:rPr>
        <w:tab/>
      </w:r>
      <w:r w:rsidRPr="00BC15E5">
        <w:rPr>
          <w:rFonts w:eastAsia="SimSun"/>
        </w:rPr>
        <w:t>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ADBA49B" w14:textId="77777777" w:rsidR="00252D63" w:rsidRPr="00BC15E5" w:rsidRDefault="00252D63" w:rsidP="00BF1E01">
      <w:pPr>
        <w:pStyle w:val="PL"/>
        <w:rPr>
          <w:rFonts w:eastAsia="SimSun"/>
        </w:rPr>
      </w:pPr>
      <w:r>
        <w:rPr>
          <w:rFonts w:eastAsia="SimSun"/>
        </w:rPr>
        <w:tab/>
      </w:r>
      <w:r w:rsidRPr="00BC15E5">
        <w:rPr>
          <w:rFonts w:eastAsia="SimSun"/>
        </w:rPr>
        <w:t>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47468E99" w14:textId="77777777" w:rsidR="00252D63" w:rsidRPr="00BC15E5" w:rsidRDefault="00252D63" w:rsidP="00BF1E01">
      <w:pPr>
        <w:pStyle w:val="PL"/>
        <w:rPr>
          <w:rFonts w:eastAsia="SimSun"/>
          <w:snapToGrid w:val="0"/>
          <w:lang w:val="fr-FR"/>
        </w:rPr>
      </w:pPr>
      <w:r w:rsidRPr="00B64500">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ProtocolExtensionContainer { { BeamMeasurementsReportQuantity-ExtIEs} } OPTIONAL,</w:t>
      </w:r>
    </w:p>
    <w:p w14:paraId="78D95793" w14:textId="77777777" w:rsidR="00252D63" w:rsidRPr="00B64500" w:rsidRDefault="00252D63" w:rsidP="00BF1E01">
      <w:pPr>
        <w:pStyle w:val="PL"/>
        <w:rPr>
          <w:rFonts w:eastAsia="SimSun"/>
          <w:snapToGrid w:val="0"/>
          <w:lang w:val="fr-FR"/>
        </w:rPr>
      </w:pPr>
      <w:r w:rsidRPr="00BC15E5">
        <w:rPr>
          <w:rFonts w:eastAsia="SimSun"/>
          <w:snapToGrid w:val="0"/>
          <w:lang w:val="fr-FR"/>
        </w:rPr>
        <w:tab/>
      </w:r>
      <w:r w:rsidRPr="00B64500">
        <w:rPr>
          <w:rFonts w:eastAsia="SimSun"/>
          <w:snapToGrid w:val="0"/>
          <w:lang w:val="fr-FR"/>
        </w:rPr>
        <w:t>...</w:t>
      </w:r>
    </w:p>
    <w:p w14:paraId="450193FE"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68975F32" w14:textId="77777777" w:rsidR="00252D63" w:rsidRPr="00B64500" w:rsidRDefault="00252D63" w:rsidP="00BF1E01">
      <w:pPr>
        <w:pStyle w:val="PL"/>
        <w:rPr>
          <w:rFonts w:eastAsia="SimSun"/>
          <w:snapToGrid w:val="0"/>
          <w:lang w:val="fr-FR"/>
        </w:rPr>
      </w:pPr>
    </w:p>
    <w:p w14:paraId="122BFEE6" w14:textId="77777777" w:rsidR="00252D63" w:rsidRPr="00B64500" w:rsidRDefault="00252D63" w:rsidP="00BF1E01">
      <w:pPr>
        <w:pStyle w:val="PL"/>
        <w:rPr>
          <w:rFonts w:eastAsia="SimSun"/>
          <w:snapToGrid w:val="0"/>
          <w:lang w:val="fr-FR"/>
        </w:rPr>
      </w:pPr>
      <w:r w:rsidRPr="00B64500">
        <w:rPr>
          <w:rFonts w:eastAsia="SimSun" w:cs="Arial"/>
          <w:lang w:val="fr-FR" w:eastAsia="zh-CN"/>
        </w:rPr>
        <w:t>BeamMeasurementsReportQuantity</w:t>
      </w:r>
      <w:r w:rsidRPr="00B64500">
        <w:rPr>
          <w:rFonts w:eastAsia="SimSun"/>
          <w:snapToGrid w:val="0"/>
          <w:lang w:val="fr-FR"/>
        </w:rPr>
        <w:t>-ExtIEs XNAP-PROTOCOL-EXTENSION ::= {</w:t>
      </w:r>
    </w:p>
    <w:p w14:paraId="3CDE6917" w14:textId="77777777" w:rsidR="00252D63" w:rsidRPr="00B64500" w:rsidRDefault="00252D63" w:rsidP="00BF1E01">
      <w:pPr>
        <w:pStyle w:val="PL"/>
        <w:rPr>
          <w:rFonts w:eastAsia="SimSun"/>
          <w:snapToGrid w:val="0"/>
          <w:lang w:val="fr-FR"/>
        </w:rPr>
      </w:pPr>
      <w:r w:rsidRPr="00B64500">
        <w:rPr>
          <w:rFonts w:eastAsia="SimSun"/>
          <w:snapToGrid w:val="0"/>
          <w:lang w:val="fr-FR"/>
        </w:rPr>
        <w:tab/>
        <w:t>...</w:t>
      </w:r>
    </w:p>
    <w:p w14:paraId="3B725F4A"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2DBE5BBF" w14:textId="77777777" w:rsidR="00252D63" w:rsidRPr="00B64500" w:rsidRDefault="00252D63" w:rsidP="00BF1E01">
      <w:pPr>
        <w:pStyle w:val="PL"/>
        <w:rPr>
          <w:rFonts w:eastAsia="SimSun"/>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7777777"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r w:rsidRPr="00F60149" w:rsidDel="008549D3">
        <w:rPr>
          <w:rFonts w:cs="Courier New"/>
          <w:noProof w:val="0"/>
          <w:szCs w:val="16"/>
        </w:rPr>
        <w:t xml:space="preserve"> </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r w:rsidRPr="00F60149">
        <w:rPr>
          <w:rFonts w:cs="Courier New"/>
          <w:noProof w:val="0"/>
          <w:szCs w:val="16"/>
        </w:rPr>
        <w:t>BHRLCChannelID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65057CBA" w14:textId="03D660BE" w:rsidR="0032402A" w:rsidRPr="003874E8" w:rsidRDefault="0032402A" w:rsidP="0032402A">
      <w:pPr>
        <w:pStyle w:val="PL"/>
        <w:rPr>
          <w:noProof w:val="0"/>
          <w:snapToGrid w:val="0"/>
        </w:rPr>
      </w:pPr>
      <w:r w:rsidRPr="003874E8">
        <w:rPr>
          <w:noProof w:val="0"/>
          <w:snapToGrid w:val="0"/>
        </w:rPr>
        <w:tab/>
        <w:t>bluetoothMeasConfig</w:t>
      </w:r>
      <w:r w:rsidR="0076659F">
        <w:rPr>
          <w:noProof w:val="0"/>
          <w:snapToGrid w:val="0"/>
        </w:rPr>
        <w:tab/>
      </w:r>
      <w:r w:rsidR="0076659F">
        <w:rPr>
          <w:noProof w:val="0"/>
          <w:snapToGrid w:val="0"/>
        </w:rPr>
        <w:tab/>
      </w:r>
      <w:r w:rsidR="0076659F">
        <w:rPr>
          <w:noProof w:val="0"/>
          <w:snapToGrid w:val="0"/>
        </w:rPr>
        <w:tab/>
      </w:r>
      <w:r w:rsidR="0076659F">
        <w:rPr>
          <w:noProof w:val="0"/>
          <w:snapToGrid w:val="0"/>
        </w:rPr>
        <w:tab/>
      </w:r>
      <w:r w:rsidRPr="003874E8">
        <w:rPr>
          <w:noProof w:val="0"/>
          <w:snapToGrid w:val="0"/>
        </w:rPr>
        <w:t>BluetoothMeasConfig,</w:t>
      </w:r>
    </w:p>
    <w:p w14:paraId="1E8EDFC9" w14:textId="524A0E85"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sidR="0076659F">
        <w:rPr>
          <w:noProof w:val="0"/>
          <w:snapToGrid w:val="0"/>
        </w:rPr>
        <w:tab/>
      </w:r>
      <w:r w:rsidR="0076659F">
        <w:rPr>
          <w:noProof w:val="0"/>
          <w:snapToGrid w:val="0"/>
        </w:rPr>
        <w:tab/>
      </w:r>
      <w:r w:rsidRPr="003874E8">
        <w:rPr>
          <w:noProof w:val="0"/>
          <w:snapToGrid w:val="0"/>
        </w:rPr>
        <w:t>OPTIONAL,</w:t>
      </w:r>
    </w:p>
    <w:p w14:paraId="6A2BF14B" w14:textId="1220086D" w:rsidR="0032402A" w:rsidRPr="003874E8" w:rsidRDefault="0032402A" w:rsidP="0032402A">
      <w:pPr>
        <w:pStyle w:val="PL"/>
        <w:rPr>
          <w:noProof w:val="0"/>
          <w:snapToGrid w:val="0"/>
        </w:rPr>
      </w:pPr>
      <w:r w:rsidRPr="003874E8">
        <w:rPr>
          <w:noProof w:val="0"/>
          <w:snapToGrid w:val="0"/>
        </w:rPr>
        <w:tab/>
        <w:t>bt-rssi</w:t>
      </w:r>
      <w:r w:rsidR="0076659F">
        <w:rPr>
          <w:noProof w:val="0"/>
          <w:snapToGrid w:val="0"/>
        </w:rPr>
        <w:tab/>
      </w:r>
      <w:r w:rsidR="0076659F">
        <w:rPr>
          <w:noProof w:val="0"/>
          <w:snapToGrid w:val="0"/>
        </w:rPr>
        <w:tab/>
      </w:r>
      <w:r w:rsidR="0076659F">
        <w:rPr>
          <w:noProof w:val="0"/>
          <w:snapToGrid w:val="0"/>
        </w:rPr>
        <w:tab/>
      </w:r>
      <w:r w:rsidR="0076659F">
        <w:rPr>
          <w:noProof w:val="0"/>
          <w:snapToGrid w:val="0"/>
        </w:rPr>
        <w:tab/>
      </w:r>
      <w:r w:rsidR="0076659F">
        <w:rPr>
          <w:noProof w:val="0"/>
          <w:snapToGrid w:val="0"/>
        </w:rPr>
        <w:tab/>
      </w:r>
      <w:r w:rsidR="0076659F">
        <w:rPr>
          <w:noProof w:val="0"/>
          <w:snapToGrid w:val="0"/>
        </w:rPr>
        <w:tab/>
      </w:r>
      <w:r w:rsidR="0076659F">
        <w:rPr>
          <w:noProof w:val="0"/>
          <w:snapToGrid w:val="0"/>
        </w:rPr>
        <w:tab/>
      </w:r>
      <w:r w:rsidRPr="003874E8">
        <w:rPr>
          <w:noProof w:val="0"/>
          <w:snapToGrid w:val="0"/>
        </w:rPr>
        <w:t>ENUMERATED {true, ...}</w:t>
      </w:r>
      <w:r w:rsidR="0076659F">
        <w:rPr>
          <w:noProof w:val="0"/>
          <w:snapToGrid w:val="0"/>
        </w:rPr>
        <w:tab/>
      </w:r>
      <w:r w:rsidR="0076659F">
        <w:rPr>
          <w:noProof w:val="0"/>
          <w:snapToGrid w:val="0"/>
        </w:rPr>
        <w:tab/>
      </w:r>
      <w:r w:rsidR="0076659F">
        <w:rPr>
          <w:noProof w:val="0"/>
          <w:snapToGrid w:val="0"/>
        </w:rPr>
        <w:tab/>
      </w:r>
      <w:r w:rsidRPr="003874E8">
        <w:rPr>
          <w:noProof w:val="0"/>
          <w:snapToGrid w:val="0"/>
        </w:rPr>
        <w:t>OPTIONAL,</w:t>
      </w:r>
    </w:p>
    <w:p w14:paraId="32D4AAD4"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r w:rsidRPr="003874E8">
        <w:rPr>
          <w:noProof w:val="0"/>
          <w:snapToGrid w:val="0"/>
        </w:rPr>
        <w:t>BluetoothMeasConfig::=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r w:rsidRPr="003874E8">
        <w:rPr>
          <w:noProof w:val="0"/>
          <w:snapToGrid w:val="0"/>
        </w:rPr>
        <w:t>BluetoothNam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r w:rsidRPr="009354E2">
        <w:rPr>
          <w:noProof w:val="0"/>
          <w:snapToGrid w:val="0"/>
        </w:rPr>
        <w:t>BroadcastNID-Item ::= SEQUENCE {</w:t>
      </w:r>
    </w:p>
    <w:p w14:paraId="12FF0929"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12F19B4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10909" w:name="_Hlk513554691"/>
      <w:r w:rsidRPr="00FD0425">
        <w:rPr>
          <w:noProof w:val="0"/>
          <w:snapToGrid w:val="0"/>
        </w:rPr>
        <w:t>SliceSupport-List</w:t>
      </w:r>
      <w:bookmarkEnd w:id="10909"/>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4FF1BBB1" w14:textId="77777777" w:rsidR="002D3095" w:rsidRPr="001D2E49" w:rsidRDefault="00B75B1F" w:rsidP="00B75B1F">
      <w:pPr>
        <w:pStyle w:val="PL"/>
        <w:rPr>
          <w:noProof w:val="0"/>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rFonts w:eastAsia="SimSun"/>
          <w:snapToGrid w:val="0"/>
          <w:lang w:val="en-US" w:eastAsia="zh-CN"/>
        </w:rPr>
        <w:tab/>
      </w:r>
      <w:r>
        <w:rPr>
          <w:rFonts w:eastAsia="SimSun"/>
          <w:snapToGrid w:val="0"/>
          <w:lang w:val="en-US" w:eastAsia="zh-CN"/>
        </w:rPr>
        <w:tab/>
      </w:r>
      <w:r w:rsidR="006C5988">
        <w:rPr>
          <w:rFonts w:eastAsia="SimSun"/>
          <w:snapToGrid w:val="0"/>
          <w:lang w:val="en-US" w:eastAsia="zh-CN"/>
        </w:rPr>
        <w:tab/>
      </w:r>
      <w:r>
        <w:rPr>
          <w:snapToGrid w:val="0"/>
        </w:rPr>
        <w:t>PRESENCE optional</w:t>
      </w:r>
      <w:r>
        <w:rPr>
          <w:snapToGrid w:val="0"/>
        </w:rPr>
        <w:tab/>
        <w:t>}</w:t>
      </w:r>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0AB8ECBF" w14:textId="77777777" w:rsidR="002D3095" w:rsidRDefault="002D3095" w:rsidP="002D3095">
      <w:pPr>
        <w:pStyle w:val="PL"/>
      </w:pPr>
      <w:r>
        <w:t>CAG-Identifier</w:t>
      </w:r>
      <w:r>
        <w:tab/>
        <w:t>::= BIT STRING (SIZE (32))</w:t>
      </w:r>
    </w:p>
    <w:p w14:paraId="735F1142" w14:textId="77777777" w:rsidR="002D3095" w:rsidRDefault="002D3095" w:rsidP="002D3095">
      <w:pPr>
        <w:pStyle w:val="PL"/>
      </w:pPr>
    </w:p>
    <w:p w14:paraId="212601D2" w14:textId="77777777" w:rsidR="00F02090" w:rsidRPr="00FD0425" w:rsidRDefault="00F02090" w:rsidP="00F02090">
      <w:pPr>
        <w:pStyle w:val="PL"/>
      </w:pPr>
    </w:p>
    <w:p w14:paraId="4A209E0B" w14:textId="77777777" w:rsidR="003E445A" w:rsidRPr="00FF1BAF" w:rsidRDefault="003E445A" w:rsidP="003E445A">
      <w:pPr>
        <w:pStyle w:val="PL"/>
      </w:pPr>
      <w:r w:rsidRPr="00FF1BAF">
        <w:t>Capacity</w:t>
      </w:r>
      <w:r w:rsidRPr="00FF1BAF">
        <w:rPr>
          <w:snapToGrid w:val="0"/>
        </w:rPr>
        <w:t>Value ::= INTEGER (0..100)</w:t>
      </w:r>
    </w:p>
    <w:p w14:paraId="605BF425" w14:textId="77777777" w:rsidR="003E445A" w:rsidRDefault="003E445A" w:rsidP="003E445A">
      <w:pPr>
        <w:pStyle w:val="PL"/>
      </w:pPr>
    </w:p>
    <w:p w14:paraId="42B21BB7" w14:textId="77777777" w:rsidR="003E445A" w:rsidRPr="00FD0425" w:rsidRDefault="003E445A" w:rsidP="003E445A">
      <w:pPr>
        <w:pStyle w:val="PL"/>
      </w:pPr>
    </w:p>
    <w:p w14:paraId="45DE0104" w14:textId="77777777" w:rsidR="003E445A" w:rsidRDefault="003E445A" w:rsidP="003E445A">
      <w:pPr>
        <w:pStyle w:val="PL"/>
      </w:pPr>
    </w:p>
    <w:p w14:paraId="70D9BF81"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6C94BBE2" w14:textId="77777777" w:rsidR="003E445A" w:rsidRPr="00BD41A6" w:rsidRDefault="003E445A" w:rsidP="003E445A">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20F8CF67" w14:textId="77777777" w:rsidR="003E445A" w:rsidRPr="00BD41A6" w:rsidRDefault="003E445A" w:rsidP="003E445A">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04397777" w14:textId="76A28E2B" w:rsidR="003E445A" w:rsidRPr="00264DBF" w:rsidRDefault="00CA67DA" w:rsidP="00CA67DA">
      <w:pPr>
        <w:pStyle w:val="PL"/>
        <w:rPr>
          <w:lang w:val="fr-FR"/>
        </w:rPr>
      </w:pPr>
      <w:r>
        <w:tab/>
      </w:r>
      <w:r w:rsidR="003E445A" w:rsidRPr="00264DBF">
        <w:rPr>
          <w:lang w:val="fr-FR"/>
        </w:rPr>
        <w:t xml:space="preserve">iE-Extension </w:t>
      </w:r>
      <w:r w:rsidR="003E445A" w:rsidRPr="00264DBF">
        <w:rPr>
          <w:lang w:val="fr-FR"/>
        </w:rPr>
        <w:tab/>
      </w:r>
      <w:r w:rsidR="003E445A" w:rsidRPr="00264DBF">
        <w:rPr>
          <w:lang w:val="fr-FR"/>
        </w:rPr>
        <w:tab/>
      </w:r>
      <w:r w:rsidR="003E445A" w:rsidRPr="00264DBF">
        <w:rPr>
          <w:lang w:val="fr-FR"/>
        </w:rPr>
        <w:tab/>
      </w:r>
      <w:r w:rsidR="003E445A" w:rsidRPr="00264DBF">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2A948DA1"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00A138F"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D9D2606"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50C87C2F"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5D6A4DD2"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0910" w:name="_Hlk53047934"/>
      <w:r w:rsidR="0032120A">
        <w:rPr>
          <w:noProof w:val="0"/>
        </w:rPr>
        <w:t>,</w:t>
      </w:r>
    </w:p>
    <w:p w14:paraId="52385970" w14:textId="77777777" w:rsidR="006816DA" w:rsidRDefault="0032120A" w:rsidP="006816DA">
      <w:pPr>
        <w:pStyle w:val="PL"/>
        <w:rPr>
          <w:noProof w:val="0"/>
        </w:rPr>
      </w:pPr>
      <w:r>
        <w:rPr>
          <w:noProof w:val="0"/>
        </w:rPr>
        <w:tab/>
        <w:t>insufficient-ue-capabilities</w:t>
      </w:r>
      <w:bookmarkEnd w:id="10910"/>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65249B31" w14:textId="77777777" w:rsidR="00B43D41" w:rsidRDefault="00B43D41" w:rsidP="00B43D41">
      <w:pPr>
        <w:pStyle w:val="PL"/>
        <w:rPr>
          <w:rFonts w:cs="Arial"/>
          <w:lang w:eastAsia="ja-JP"/>
        </w:rPr>
      </w:pPr>
      <w:r>
        <w:tab/>
      </w:r>
      <w:r>
        <w:rPr>
          <w:rFonts w:hint="eastAsia"/>
          <w:lang w:eastAsia="zh-CN"/>
        </w:rPr>
        <w:t>scg</w:t>
      </w:r>
      <w:r>
        <w:rPr>
          <w:lang w:eastAsia="zh-CN"/>
        </w:rPr>
        <w:t>-deactivation-failure-due-to-</w:t>
      </w:r>
      <w:r>
        <w:t>data-transmission</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0911" w:name="_Hlk513544116"/>
      <w:r w:rsidRPr="00FD0425">
        <w:t>CellAssistanceInfo</w:t>
      </w:r>
      <w:bookmarkEnd w:id="10911"/>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45806592" w14:textId="77777777" w:rsidR="0032402A" w:rsidRPr="00B64500" w:rsidRDefault="0032402A" w:rsidP="009354E2">
      <w:pPr>
        <w:pStyle w:val="PL"/>
        <w:rPr>
          <w:rFonts w:eastAsia="SimSun"/>
          <w:snapToGrid w:val="0"/>
          <w:lang w:val="fr-FR"/>
        </w:rPr>
      </w:pPr>
      <w:r w:rsidRPr="00BA5800">
        <w:rPr>
          <w:rFonts w:eastAsia="SimSun"/>
          <w:snapToGrid w:val="0"/>
        </w:rPr>
        <w:tab/>
      </w:r>
      <w:r w:rsidRPr="00B64500">
        <w:rPr>
          <w:rFonts w:eastAsia="SimSun"/>
          <w:snapToGrid w:val="0"/>
          <w:lang w:val="fr-FR"/>
        </w:rPr>
        <w:t>cellIdListforMDT-NR</w:t>
      </w:r>
      <w:r w:rsidRPr="00B64500">
        <w:rPr>
          <w:rFonts w:eastAsia="SimSun"/>
          <w:snapToGrid w:val="0"/>
          <w:lang w:val="fr-FR"/>
        </w:rPr>
        <w:tab/>
        <w:t>CellIdListforMDT-NR,</w:t>
      </w:r>
    </w:p>
    <w:p w14:paraId="69C5759E"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NR-ExtIEs} } OPTIONAL,</w:t>
      </w:r>
    </w:p>
    <w:p w14:paraId="573E1799"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041C2353"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4683D95B" w14:textId="77777777" w:rsidR="0032402A" w:rsidRPr="00B64500" w:rsidRDefault="0032402A" w:rsidP="009354E2">
      <w:pPr>
        <w:pStyle w:val="PL"/>
        <w:rPr>
          <w:rFonts w:eastAsia="SimSun"/>
          <w:snapToGrid w:val="0"/>
          <w:lang w:val="fr-FR"/>
        </w:rPr>
      </w:pPr>
    </w:p>
    <w:p w14:paraId="4B36465C"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NR-ExtIEs XNAP-PROTOCOL-EXTENSION ::= {</w:t>
      </w:r>
    </w:p>
    <w:p w14:paraId="7C360A24"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02FF54C"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0AE245F2" w14:textId="77777777" w:rsidR="0032402A" w:rsidRPr="00B64500" w:rsidRDefault="0032402A" w:rsidP="009354E2">
      <w:pPr>
        <w:pStyle w:val="PL"/>
        <w:rPr>
          <w:rFonts w:eastAsia="SimSun"/>
          <w:snapToGrid w:val="0"/>
          <w:lang w:val="fr-FR"/>
        </w:rPr>
      </w:pPr>
    </w:p>
    <w:p w14:paraId="25A20685"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NR ::= SEQUENCE (SIZE(1..maxnoofCellIDforMDT)) OF NR-CGI</w:t>
      </w:r>
    </w:p>
    <w:p w14:paraId="53E0D93B" w14:textId="77777777" w:rsidR="0032402A" w:rsidRPr="00B64500" w:rsidRDefault="0032402A" w:rsidP="009354E2">
      <w:pPr>
        <w:pStyle w:val="PL"/>
        <w:rPr>
          <w:rFonts w:eastAsia="SimSun"/>
          <w:snapToGrid w:val="0"/>
          <w:lang w:val="fr-FR"/>
        </w:rPr>
      </w:pPr>
    </w:p>
    <w:p w14:paraId="73FAA01F"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 SEQUENCE {</w:t>
      </w:r>
    </w:p>
    <w:p w14:paraId="70DDB07B" w14:textId="77777777" w:rsidR="00CA3E67" w:rsidRPr="00B64500" w:rsidRDefault="00CA3E67" w:rsidP="00CA3E67">
      <w:pPr>
        <w:pStyle w:val="PL"/>
        <w:rPr>
          <w:rFonts w:eastAsia="SimSun"/>
          <w:snapToGrid w:val="0"/>
          <w:lang w:val="fr-FR"/>
        </w:rPr>
      </w:pPr>
      <w:r w:rsidRPr="00B64500">
        <w:rPr>
          <w:rFonts w:eastAsia="SimSun"/>
          <w:snapToGrid w:val="0"/>
          <w:lang w:val="fr-FR"/>
        </w:rPr>
        <w:tab/>
        <w:t>cellIdListforQMC</w:t>
      </w:r>
      <w:r w:rsidRPr="00B64500">
        <w:rPr>
          <w:rFonts w:eastAsia="SimSun"/>
          <w:snapToGrid w:val="0"/>
          <w:lang w:val="fr-FR"/>
        </w:rPr>
        <w:tab/>
      </w:r>
      <w:r w:rsidRPr="00B64500">
        <w:rPr>
          <w:rFonts w:eastAsia="SimSun"/>
          <w:snapToGrid w:val="0"/>
          <w:lang w:val="fr-FR"/>
        </w:rPr>
        <w:tab/>
        <w:t>CellIdListforQMC,</w:t>
      </w:r>
    </w:p>
    <w:p w14:paraId="03C85C31" w14:textId="77777777" w:rsidR="00CA3E67" w:rsidRPr="00B64500" w:rsidRDefault="00CA3E67" w:rsidP="00CA3E67">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QMC-ExtIEs} } OPTIONAL,</w:t>
      </w:r>
    </w:p>
    <w:p w14:paraId="388580DE"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74AD9FE9"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43DC90A0" w14:textId="77777777" w:rsidR="00CA3E67" w:rsidRPr="00B64500" w:rsidRDefault="00CA3E67" w:rsidP="00CA3E67">
      <w:pPr>
        <w:pStyle w:val="PL"/>
        <w:rPr>
          <w:rFonts w:eastAsia="SimSun"/>
          <w:snapToGrid w:val="0"/>
          <w:lang w:val="fr-FR"/>
        </w:rPr>
      </w:pPr>
    </w:p>
    <w:p w14:paraId="7FA52203"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ExtIEs XNAP-PROTOCOL-EXTENSION ::= {</w:t>
      </w:r>
    </w:p>
    <w:p w14:paraId="7D16CFC3"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6F2D63A6"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3B54C23A" w14:textId="77777777" w:rsidR="00CA3E67" w:rsidRPr="00B64500" w:rsidRDefault="00CA3E67" w:rsidP="00CA3E67">
      <w:pPr>
        <w:pStyle w:val="PL"/>
        <w:rPr>
          <w:rFonts w:eastAsia="SimSun"/>
          <w:snapToGrid w:val="0"/>
          <w:lang w:val="fr-FR"/>
        </w:rPr>
      </w:pPr>
    </w:p>
    <w:p w14:paraId="3DAC0CB4" w14:textId="77777777" w:rsidR="00CA3E67" w:rsidRPr="00B64500" w:rsidRDefault="00CA3E67" w:rsidP="00CA3E67">
      <w:pPr>
        <w:pStyle w:val="PL"/>
        <w:rPr>
          <w:rFonts w:eastAsia="SimSun"/>
          <w:snapToGrid w:val="0"/>
          <w:lang w:val="fr-FR"/>
        </w:rPr>
      </w:pPr>
      <w:r w:rsidRPr="00B64500">
        <w:rPr>
          <w:rFonts w:eastAsia="SimSun"/>
          <w:snapToGrid w:val="0"/>
          <w:lang w:val="fr-FR"/>
        </w:rPr>
        <w:t xml:space="preserve">CellIdListforQMC ::= SEQUENCE (SIZE(1..maxnoofCellIDforQMC)) OF </w:t>
      </w:r>
      <w:r w:rsidR="006362CE" w:rsidRPr="00B64500">
        <w:rPr>
          <w:rFonts w:eastAsia="SimSun"/>
          <w:snapToGrid w:val="0"/>
          <w:lang w:val="fr-FR"/>
        </w:rPr>
        <w:t>GlobalNG-RANCell-ID</w:t>
      </w:r>
    </w:p>
    <w:p w14:paraId="0C7022DF" w14:textId="77777777" w:rsidR="00CA3E67" w:rsidRPr="00B64500" w:rsidRDefault="00CA3E67" w:rsidP="009354E2">
      <w:pPr>
        <w:pStyle w:val="PL"/>
        <w:rPr>
          <w:rFonts w:eastAsia="SimSun"/>
          <w:snapToGrid w:val="0"/>
          <w:lang w:val="fr-FR"/>
        </w:rPr>
      </w:pPr>
    </w:p>
    <w:p w14:paraId="44F67172" w14:textId="77777777" w:rsidR="00CA3E67" w:rsidRPr="00B64500" w:rsidRDefault="00CA3E67" w:rsidP="009354E2">
      <w:pPr>
        <w:pStyle w:val="PL"/>
        <w:rPr>
          <w:rFonts w:eastAsia="SimSun"/>
          <w:snapToGrid w:val="0"/>
          <w:lang w:val="fr-FR"/>
        </w:rPr>
      </w:pPr>
    </w:p>
    <w:p w14:paraId="3D6AF13D"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 SEQUENCE {</w:t>
      </w:r>
    </w:p>
    <w:p w14:paraId="4AB58E4C" w14:textId="77777777" w:rsidR="0032402A" w:rsidRPr="00B64500" w:rsidRDefault="0032402A" w:rsidP="009354E2">
      <w:pPr>
        <w:pStyle w:val="PL"/>
        <w:rPr>
          <w:rFonts w:eastAsia="SimSun"/>
          <w:snapToGrid w:val="0"/>
          <w:lang w:val="fr-FR"/>
        </w:rPr>
      </w:pPr>
      <w:r w:rsidRPr="00B64500">
        <w:rPr>
          <w:rFonts w:eastAsia="SimSun"/>
          <w:snapToGrid w:val="0"/>
          <w:lang w:val="fr-FR"/>
        </w:rPr>
        <w:tab/>
        <w:t>cellIdListforMDT-EUTRA</w:t>
      </w:r>
      <w:r w:rsidRPr="00B64500">
        <w:rPr>
          <w:rFonts w:eastAsia="SimSun"/>
          <w:snapToGrid w:val="0"/>
          <w:lang w:val="fr-FR"/>
        </w:rPr>
        <w:tab/>
        <w:t>CellIdListforMDT-EUTRA,</w:t>
      </w:r>
    </w:p>
    <w:p w14:paraId="3220CAFC"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EUTRA-ExtIEs} } OPTIONAL,</w:t>
      </w:r>
    </w:p>
    <w:p w14:paraId="2F17E310"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26EBB86"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2D1CCDEF" w14:textId="77777777" w:rsidR="0032402A" w:rsidRPr="00B64500" w:rsidRDefault="0032402A" w:rsidP="009354E2">
      <w:pPr>
        <w:pStyle w:val="PL"/>
        <w:rPr>
          <w:rFonts w:eastAsia="SimSun"/>
          <w:snapToGrid w:val="0"/>
          <w:lang w:val="fr-FR"/>
        </w:rPr>
      </w:pPr>
    </w:p>
    <w:p w14:paraId="451523E3"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ExtIEs XNAP-PROTOCOL-EXTENSION ::= {</w:t>
      </w:r>
    </w:p>
    <w:p w14:paraId="570EA20A"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676B4D05"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1A76AE88"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951BA92" w14:textId="77777777" w:rsidR="003E445A" w:rsidRPr="006F7C11"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71EFEF92" w:rsidR="003E445A" w:rsidRPr="00CA67DA" w:rsidRDefault="00CA67DA" w:rsidP="00CA67DA">
      <w:pPr>
        <w:pStyle w:val="PL"/>
      </w:pPr>
      <w:r>
        <w:tab/>
      </w:r>
      <w:r w:rsidR="003E445A" w:rsidRPr="00CA67DA">
        <w:t>sSBToReport-List</w:t>
      </w:r>
      <w:r w:rsidR="0076659F">
        <w:tab/>
      </w:r>
      <w:r w:rsidR="0076659F">
        <w:tab/>
      </w:r>
      <w:r w:rsidR="0076659F">
        <w:tab/>
      </w:r>
      <w:r w:rsidR="0076659F">
        <w:tab/>
      </w:r>
      <w:r w:rsidR="0076659F">
        <w:tab/>
      </w:r>
      <w:r w:rsidR="0076659F">
        <w:tab/>
      </w:r>
      <w:r w:rsidR="003E445A" w:rsidRPr="00CA67DA">
        <w:t>SSBToReport-List</w:t>
      </w:r>
      <w:r w:rsidR="00401856" w:rsidRPr="00CA67DA">
        <w:tab/>
      </w:r>
      <w:r w:rsidR="00401856" w:rsidRPr="00CA67DA">
        <w:tab/>
      </w:r>
      <w:r w:rsidR="00401856" w:rsidRPr="00CA67DA">
        <w:tab/>
        <w:t>OPTIONAL</w:t>
      </w:r>
      <w:r w:rsidR="003E445A" w:rsidRPr="00CA67DA">
        <w:t>,</w:t>
      </w:r>
    </w:p>
    <w:p w14:paraId="1B66EA8C" w14:textId="1CC6BA2A" w:rsidR="003E445A" w:rsidRPr="00CA67DA" w:rsidRDefault="00CA67DA" w:rsidP="00CA67DA">
      <w:pPr>
        <w:pStyle w:val="PL"/>
      </w:pPr>
      <w:r>
        <w:tab/>
      </w:r>
      <w:r w:rsidR="003E445A" w:rsidRPr="00CA67DA">
        <w:t>sliceToReport-List</w:t>
      </w:r>
      <w:r w:rsidR="0076659F">
        <w:tab/>
      </w:r>
      <w:r w:rsidR="0076659F">
        <w:tab/>
      </w:r>
      <w:r w:rsidR="0076659F">
        <w:tab/>
      </w:r>
      <w:r w:rsidR="0076659F">
        <w:tab/>
      </w:r>
      <w:r w:rsidR="0076659F">
        <w:tab/>
      </w:r>
      <w:r w:rsidR="0076659F">
        <w:tab/>
      </w:r>
      <w:r w:rsidR="003E445A" w:rsidRPr="00CA67DA">
        <w:t>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7045B76D" w14:textId="77777777" w:rsidR="00C06B51" w:rsidRPr="00B64500" w:rsidRDefault="00C06B51"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Pr="00FD0425" w:rsidRDefault="003E445A" w:rsidP="003E44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7C97FEE8" w14:textId="77777777" w:rsidR="00C42694" w:rsidRDefault="00C42694" w:rsidP="00C42694">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6E1B0DC7" w14:textId="77777777" w:rsidR="00C42694" w:rsidRPr="00E0207D" w:rsidRDefault="00C42694" w:rsidP="00C42694">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CA67DA">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0EE09622"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091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0912"/>
    <w:p w14:paraId="66E96A94" w14:textId="77777777" w:rsidR="00E77E0B" w:rsidRPr="00B64500" w:rsidRDefault="00E77E0B" w:rsidP="00E77E0B">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7C10EFB0" w14:textId="77777777" w:rsidR="00E77E0B" w:rsidRPr="007E6716" w:rsidRDefault="00E77E0B" w:rsidP="00E77E0B">
      <w:pPr>
        <w:pStyle w:val="PL"/>
        <w:rPr>
          <w:noProof w:val="0"/>
          <w:snapToGrid w:val="0"/>
        </w:rPr>
      </w:pPr>
      <w:r w:rsidRPr="00B64500">
        <w:rPr>
          <w:noProof w:val="0"/>
          <w:snapToGrid w:val="0"/>
          <w:lang w:val="fr-FR"/>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0913" w:name="_Hlk94696703"/>
      <w:bookmarkStart w:id="10914"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ExtIEs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0915"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10915"/>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Pr="007E6716" w:rsidRDefault="00B85F81" w:rsidP="00B85F81">
      <w:pPr>
        <w:pStyle w:val="PL"/>
        <w:rPr>
          <w:snapToGrid w:val="0"/>
        </w:rPr>
      </w:pPr>
      <w:r w:rsidRPr="007E6716">
        <w:rPr>
          <w:noProof w:val="0"/>
          <w:snapToGrid w:val="0"/>
        </w:rPr>
        <w:t>}</w:t>
      </w:r>
    </w:p>
    <w:p w14:paraId="33BF6859" w14:textId="77777777" w:rsidR="00B85F81" w:rsidRDefault="00B85F81" w:rsidP="00B85F81">
      <w:pPr>
        <w:pStyle w:val="PL"/>
        <w:rPr>
          <w:snapToGrid w:val="0"/>
        </w:rPr>
      </w:pPr>
    </w:p>
    <w:p w14:paraId="5112E67D" w14:textId="77777777" w:rsidR="00B85F81" w:rsidRDefault="00B85F81" w:rsidP="00B85F81">
      <w:pPr>
        <w:pStyle w:val="PL"/>
        <w:rPr>
          <w:snapToGrid w:val="0"/>
        </w:rPr>
      </w:pPr>
    </w:p>
    <w:bookmarkEnd w:id="10913"/>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75CE57D1" w14:textId="77777777" w:rsidR="00E77E0B" w:rsidRDefault="00E77E0B" w:rsidP="00E77E0B">
      <w:pPr>
        <w:pStyle w:val="PL"/>
        <w:rPr>
          <w:snapToGrid w:val="0"/>
        </w:rPr>
      </w:pPr>
    </w:p>
    <w:bookmarkEnd w:id="10914"/>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rFonts w:eastAsia="SimSun"/>
          <w:bCs/>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0916"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0916"/>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rPr>
          <w:rFonts w:eastAsia="SimSun"/>
        </w:rPr>
      </w:pPr>
      <w:r>
        <w:rPr>
          <w:rFonts w:eastAsia="SimSun"/>
        </w:rPr>
        <w:t xml:space="preserve">CoverageModificationCause </w:t>
      </w:r>
      <w:r w:rsidRPr="006A6F20">
        <w:rPr>
          <w:rFonts w:eastAsia="SimSun"/>
        </w:rPr>
        <w:t>::=</w:t>
      </w:r>
      <w:r w:rsidRPr="006A6F20">
        <w:rPr>
          <w:rFonts w:eastAsia="SimSun"/>
        </w:rPr>
        <w:tab/>
        <w:t>ENUMERATED {</w:t>
      </w:r>
    </w:p>
    <w:p w14:paraId="5B94C6FD" w14:textId="77777777" w:rsidR="00A72C93" w:rsidRPr="006A6F20" w:rsidRDefault="00A72C93" w:rsidP="00A72C93">
      <w:pPr>
        <w:pStyle w:val="PL"/>
        <w:rPr>
          <w:rFonts w:eastAsia="SimSun"/>
        </w:rPr>
      </w:pPr>
      <w:r w:rsidRPr="006A6F20">
        <w:rPr>
          <w:rFonts w:eastAsia="SimSun"/>
        </w:rPr>
        <w:tab/>
        <w:t xml:space="preserve">coverage, </w:t>
      </w:r>
    </w:p>
    <w:p w14:paraId="75A2AE99" w14:textId="77777777" w:rsidR="00A72C93" w:rsidRPr="006A6F20" w:rsidRDefault="00A72C93" w:rsidP="00A72C93">
      <w:pPr>
        <w:pStyle w:val="PL"/>
        <w:rPr>
          <w:rFonts w:eastAsia="SimSun"/>
        </w:rPr>
      </w:pPr>
      <w:r w:rsidRPr="006A6F20">
        <w:rPr>
          <w:rFonts w:eastAsia="SimSun"/>
        </w:rPr>
        <w:tab/>
        <w:t>cell-edge-capacity,</w:t>
      </w:r>
    </w:p>
    <w:p w14:paraId="7D1129DA" w14:textId="77777777" w:rsidR="00F02090" w:rsidRPr="00FD0425" w:rsidRDefault="00A72C93" w:rsidP="00F02090">
      <w:pPr>
        <w:pStyle w:val="PL"/>
      </w:pPr>
      <w:r w:rsidRPr="006A6F20">
        <w:rPr>
          <w:rFonts w:eastAsia="SimSun"/>
        </w:rPr>
        <w:tab/>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0917"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0918"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0918"/>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rPr>
          <w:rFonts w:eastAsia="SimSun"/>
        </w:rP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rPr>
          <w:rFonts w:eastAsia="SimSun"/>
        </w:rPr>
        <w:t xml:space="preserve"> </w:t>
      </w:r>
      <w:r>
        <w:rPr>
          <w:rFonts w:eastAsia="SimSun"/>
        </w:rPr>
        <w:t>CoverageModificationCause</w:t>
      </w:r>
      <w:r w:rsidDel="005B365C">
        <w:rPr>
          <w:rFonts w:eastAsia="SimSun"/>
        </w:rPr>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0917"/>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0919" w:name="_Hlk513549853"/>
      <w:r w:rsidRPr="00FD0425">
        <w:t>CPTransportLayerInformation</w:t>
      </w:r>
      <w:bookmarkEnd w:id="10919"/>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Pr="00C37D2B" w:rsidRDefault="00723022" w:rsidP="00723022">
      <w:pPr>
        <w:pStyle w:val="PL"/>
        <w:rPr>
          <w:snapToGrid w:val="0"/>
        </w:rPr>
      </w:pPr>
      <w:r w:rsidRPr="00C37D2B">
        <w:rPr>
          <w:snapToGrid w:val="0"/>
        </w:rPr>
        <w:t>}</w:t>
      </w:r>
    </w:p>
    <w:p w14:paraId="080F6630" w14:textId="77777777" w:rsidR="00723022" w:rsidRDefault="00723022" w:rsidP="00723022">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B64500" w:rsidRDefault="00723022" w:rsidP="00723022">
      <w:pPr>
        <w:pStyle w:val="PL"/>
        <w:rPr>
          <w:snapToGrid w:val="0"/>
          <w:lang w:val="fr-FR"/>
        </w:rPr>
      </w:pPr>
      <w:r w:rsidRPr="00B64500">
        <w:rPr>
          <w:snapToGrid w:val="0"/>
          <w:lang w:val="fr-FR"/>
        </w:rPr>
        <w:tab/>
        <w:t>...</w:t>
      </w:r>
    </w:p>
    <w:p w14:paraId="574896C0" w14:textId="77777777" w:rsidR="00723022" w:rsidRPr="00B64500" w:rsidRDefault="00723022" w:rsidP="00723022">
      <w:pPr>
        <w:pStyle w:val="PL"/>
        <w:rPr>
          <w:snapToGrid w:val="0"/>
          <w:lang w:val="fr-FR"/>
        </w:rPr>
      </w:pPr>
      <w:r w:rsidRPr="00B64500">
        <w:rPr>
          <w:snapToGrid w:val="0"/>
          <w:lang w:val="fr-FR"/>
        </w:rPr>
        <w:t>}</w:t>
      </w:r>
    </w:p>
    <w:p w14:paraId="16CC2589" w14:textId="77777777" w:rsidR="00723022" w:rsidRPr="00B64500" w:rsidRDefault="00723022" w:rsidP="00723022">
      <w:pPr>
        <w:pStyle w:val="PL"/>
        <w:rPr>
          <w:snapToGrid w:val="0"/>
          <w:lang w:val="fr-FR"/>
        </w:rPr>
      </w:pPr>
    </w:p>
    <w:p w14:paraId="30C8ADD2" w14:textId="77777777" w:rsidR="00723022" w:rsidRPr="00B64500" w:rsidRDefault="00723022" w:rsidP="00723022">
      <w:pPr>
        <w:pStyle w:val="PL"/>
        <w:rPr>
          <w:snapToGrid w:val="0"/>
          <w:lang w:val="fr-FR"/>
        </w:rPr>
      </w:pPr>
      <w:r w:rsidRPr="00B64500">
        <w:rPr>
          <w:snapToGrid w:val="0"/>
          <w:lang w:val="fr-FR"/>
        </w:rPr>
        <w:t>CPAInformationRequest-ExtIEs XNAP-PROTOCOL-EXTENSION ::= {</w:t>
      </w:r>
    </w:p>
    <w:p w14:paraId="1DC11BD8" w14:textId="77777777" w:rsidR="00723022" w:rsidRPr="00B64500" w:rsidRDefault="00723022" w:rsidP="00723022">
      <w:pPr>
        <w:pStyle w:val="PL"/>
        <w:rPr>
          <w:snapToGrid w:val="0"/>
          <w:lang w:val="fr-FR"/>
        </w:rPr>
      </w:pPr>
      <w:r w:rsidRPr="00B64500">
        <w:rPr>
          <w:snapToGrid w:val="0"/>
          <w:lang w:val="fr-FR"/>
        </w:rPr>
        <w:tab/>
        <w:t>...</w:t>
      </w:r>
    </w:p>
    <w:p w14:paraId="1455FD0C" w14:textId="77777777" w:rsidR="00723022" w:rsidRPr="00B64500" w:rsidRDefault="00723022" w:rsidP="00723022">
      <w:pPr>
        <w:pStyle w:val="PL"/>
        <w:rPr>
          <w:snapToGrid w:val="0"/>
          <w:lang w:val="fr-FR"/>
        </w:rPr>
      </w:pPr>
      <w:r w:rsidRPr="00B64500">
        <w:rPr>
          <w:snapToGrid w:val="0"/>
          <w:lang w:val="fr-FR"/>
        </w:rPr>
        <w:t>}</w:t>
      </w:r>
    </w:p>
    <w:p w14:paraId="41D96517" w14:textId="77777777" w:rsidR="00723022" w:rsidRPr="00B64500" w:rsidRDefault="00723022" w:rsidP="00723022">
      <w:pPr>
        <w:pStyle w:val="PL"/>
        <w:rPr>
          <w:snapToGrid w:val="0"/>
          <w:lang w:val="fr-FR"/>
        </w:rPr>
      </w:pPr>
    </w:p>
    <w:p w14:paraId="4C07F1E1" w14:textId="77777777" w:rsidR="00723022" w:rsidRPr="00B64500" w:rsidRDefault="00723022" w:rsidP="00723022">
      <w:pPr>
        <w:pStyle w:val="PL"/>
        <w:rPr>
          <w:snapToGrid w:val="0"/>
          <w:lang w:val="fr-FR"/>
        </w:rPr>
      </w:pPr>
      <w:r w:rsidRPr="00B64500">
        <w:rPr>
          <w:snapToGrid w:val="0"/>
          <w:lang w:val="fr-FR"/>
        </w:rPr>
        <w:t>CPAInformationAck ::= SEQUENCE {</w:t>
      </w:r>
    </w:p>
    <w:p w14:paraId="67D72C5D"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44CDCDA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Ack-ExtIEs} } OPTIONAL,</w:t>
      </w:r>
    </w:p>
    <w:p w14:paraId="2656EEF6" w14:textId="77777777" w:rsidR="00723022" w:rsidRDefault="00723022" w:rsidP="00723022">
      <w:pPr>
        <w:pStyle w:val="PL"/>
        <w:rPr>
          <w:snapToGrid w:val="0"/>
        </w:rPr>
      </w:pPr>
      <w:r w:rsidRPr="00B64500">
        <w:rPr>
          <w:snapToGrid w:val="0"/>
          <w:lang w:val="fr-FR"/>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0920" w:name="_Hlk105516194"/>
      <w:r>
        <w:rPr>
          <w:snapToGrid w:val="0"/>
        </w:rPr>
        <w:t>CPC-target-SN-required-list-</w:t>
      </w:r>
      <w:r w:rsidRPr="00FD0425">
        <w:rPr>
          <w:snapToGrid w:val="0"/>
        </w:rPr>
        <w:t>Item</w:t>
      </w:r>
      <w:bookmarkEnd w:id="10920"/>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0921" w:name="_Hlk105516220"/>
      <w:r w:rsidR="00D55E0A">
        <w:rPr>
          <w:snapToGrid w:val="0"/>
        </w:rPr>
        <w:t>s</w:t>
      </w:r>
      <w:r w:rsidRPr="00FD0425">
        <w:rPr>
          <w:snapToGrid w:val="0"/>
        </w:rPr>
        <w:t>N-to-MN-Container</w:t>
      </w:r>
      <w:bookmarkEnd w:id="10921"/>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58EC44A8"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B64500" w:rsidRDefault="00723022" w:rsidP="00723022">
      <w:pPr>
        <w:pStyle w:val="PL"/>
        <w:rPr>
          <w:snapToGrid w:val="0"/>
          <w:lang w:val="fr-FR"/>
        </w:rPr>
      </w:pPr>
      <w:r w:rsidRPr="00B64500">
        <w:rPr>
          <w:snapToGrid w:val="0"/>
          <w:lang w:val="fr-FR"/>
        </w:rPr>
        <w:tab/>
        <w:t>...</w:t>
      </w:r>
    </w:p>
    <w:p w14:paraId="11883EB8" w14:textId="77777777" w:rsidR="00723022" w:rsidRPr="00B64500" w:rsidRDefault="00723022" w:rsidP="00723022">
      <w:pPr>
        <w:pStyle w:val="PL"/>
        <w:rPr>
          <w:snapToGrid w:val="0"/>
          <w:lang w:val="fr-FR"/>
        </w:rPr>
      </w:pPr>
      <w:r w:rsidRPr="00B64500">
        <w:rPr>
          <w:snapToGrid w:val="0"/>
          <w:lang w:val="fr-FR"/>
        </w:rPr>
        <w:t>}</w:t>
      </w:r>
    </w:p>
    <w:p w14:paraId="32DAD17E" w14:textId="77777777" w:rsidR="00723022" w:rsidRPr="00B64500" w:rsidRDefault="00723022" w:rsidP="00723022">
      <w:pPr>
        <w:pStyle w:val="PL"/>
        <w:rPr>
          <w:snapToGrid w:val="0"/>
          <w:lang w:val="fr-FR"/>
        </w:rPr>
      </w:pPr>
    </w:p>
    <w:p w14:paraId="0FA38E8A" w14:textId="77777777" w:rsidR="00723022" w:rsidRPr="00B64500" w:rsidRDefault="00723022" w:rsidP="00723022">
      <w:pPr>
        <w:pStyle w:val="PL"/>
        <w:rPr>
          <w:snapToGrid w:val="0"/>
          <w:lang w:val="fr-FR"/>
        </w:rPr>
      </w:pPr>
      <w:r w:rsidRPr="00B64500">
        <w:rPr>
          <w:snapToGrid w:val="0"/>
          <w:lang w:val="fr-FR"/>
        </w:rPr>
        <w:t>CPAInformationModReq-ExtIEs XNAP-PROTOCOL-EXTENSION ::= {</w:t>
      </w:r>
    </w:p>
    <w:p w14:paraId="10A00DB7" w14:textId="77777777" w:rsidR="00723022" w:rsidRPr="00B64500" w:rsidRDefault="00723022" w:rsidP="00723022">
      <w:pPr>
        <w:pStyle w:val="PL"/>
        <w:rPr>
          <w:snapToGrid w:val="0"/>
          <w:lang w:val="fr-FR"/>
        </w:rPr>
      </w:pPr>
      <w:r w:rsidRPr="00B64500">
        <w:rPr>
          <w:snapToGrid w:val="0"/>
          <w:lang w:val="fr-FR"/>
        </w:rPr>
        <w:tab/>
        <w:t>...</w:t>
      </w:r>
    </w:p>
    <w:p w14:paraId="673AE731" w14:textId="77777777" w:rsidR="00723022" w:rsidRPr="00B64500" w:rsidRDefault="00723022" w:rsidP="00723022">
      <w:pPr>
        <w:pStyle w:val="PL"/>
        <w:rPr>
          <w:snapToGrid w:val="0"/>
          <w:lang w:val="fr-FR"/>
        </w:rPr>
      </w:pPr>
      <w:r w:rsidRPr="00B64500">
        <w:rPr>
          <w:snapToGrid w:val="0"/>
          <w:lang w:val="fr-FR"/>
        </w:rPr>
        <w:t>}</w:t>
      </w:r>
    </w:p>
    <w:p w14:paraId="59C4281A" w14:textId="77777777" w:rsidR="00723022" w:rsidRPr="00B64500" w:rsidRDefault="00723022" w:rsidP="00723022">
      <w:pPr>
        <w:pStyle w:val="PL"/>
        <w:rPr>
          <w:snapToGrid w:val="0"/>
          <w:lang w:val="fr-FR"/>
        </w:rPr>
      </w:pPr>
    </w:p>
    <w:p w14:paraId="55435D76" w14:textId="7B12C49C" w:rsidR="00723022" w:rsidRPr="00B64500" w:rsidRDefault="00723022" w:rsidP="00723022">
      <w:pPr>
        <w:pStyle w:val="PL"/>
        <w:rPr>
          <w:snapToGrid w:val="0"/>
          <w:lang w:val="fr-FR"/>
        </w:rPr>
      </w:pPr>
      <w:r w:rsidRPr="00B64500">
        <w:rPr>
          <w:snapToGrid w:val="0"/>
          <w:lang w:val="fr-FR"/>
        </w:rPr>
        <w:t>CPAInformationModReqAck ::= SEQUENCE {</w:t>
      </w:r>
    </w:p>
    <w:p w14:paraId="146566EA"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1129D9D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Ack-ExtIEs} } OPTIONAL,</w:t>
      </w:r>
    </w:p>
    <w:p w14:paraId="0D96640C" w14:textId="77777777" w:rsidR="00723022" w:rsidRDefault="00723022" w:rsidP="00723022">
      <w:pPr>
        <w:pStyle w:val="PL"/>
        <w:rPr>
          <w:snapToGrid w:val="0"/>
        </w:rPr>
      </w:pPr>
      <w:r w:rsidRPr="00B64500">
        <w:rPr>
          <w:snapToGrid w:val="0"/>
          <w:lang w:val="fr-FR"/>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0922" w:name="_Hlk515434097"/>
      <w:r w:rsidRPr="00FD0425">
        <w:rPr>
          <w:snapToGrid w:val="0"/>
        </w:rPr>
        <w:t>CriticalityDiagnostics</w:t>
      </w:r>
      <w:bookmarkEnd w:id="10922"/>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10923" w:name="_Hlk515516966"/>
      <w:r w:rsidRPr="00FD0425">
        <w:rPr>
          <w:noProof w:val="0"/>
          <w:snapToGrid w:val="0"/>
        </w:rPr>
        <w:t>DataForwardingInfoFromTargetNGRANnode</w:t>
      </w:r>
      <w:bookmarkEnd w:id="10923"/>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C08CA59"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82C7DC8"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r w:rsidRPr="00FD0425">
        <w:rPr>
          <w:noProof w:val="0"/>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0924"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0924"/>
      <w:r w:rsidRPr="00FD0425">
        <w:rPr>
          <w:snapToGrid w:val="0"/>
          <w:lang w:eastAsia="zh-CN"/>
        </w:rPr>
        <w:t>}</w:t>
      </w:r>
      <w:r>
        <w:rPr>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0925"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0925"/>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6A7DAD16" w14:textId="77777777" w:rsidR="00925FD1" w:rsidRPr="00F60149" w:rsidRDefault="00925FD1"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092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092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4F7322A"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r w:rsidRPr="00FD0425">
        <w:rPr>
          <w:noProof w:val="0"/>
        </w:rPr>
        <w:t>DRBBStatusTransferChoic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0927" w:name="_Hlk513995038"/>
      <w:r w:rsidRPr="00FD0425">
        <w:rPr>
          <w:snapToGrid w:val="0"/>
        </w:rPr>
        <w:t>DRBToQoSFlowMapping-List</w:t>
      </w:r>
      <w:bookmarkEnd w:id="10927"/>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6226657B" w14:textId="1A0D7DE0"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0928" w:name="_Hlk515425381"/>
      <w:r w:rsidRPr="00FD0425">
        <w:t>MaximumDataBurstVolume</w:t>
      </w:r>
      <w:bookmarkEnd w:id="1092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rFonts w:eastAsia="SimSun"/>
          <w:snapToGrid w:val="0"/>
        </w:rPr>
      </w:pPr>
      <w:r>
        <w:rPr>
          <w:rFonts w:eastAsia="SimSun"/>
          <w:snapToGrid w:val="0"/>
        </w:rPr>
        <w:t>E</w:t>
      </w:r>
      <w:r w:rsidRPr="0004715B">
        <w:rPr>
          <w:rFonts w:eastAsia="SimSun"/>
          <w:snapToGrid w:val="0"/>
        </w:rPr>
        <w:t>arlyMeasurement ::= ENUMERATED {true, ...}</w:t>
      </w:r>
    </w:p>
    <w:p w14:paraId="7C81C91B" w14:textId="77777777" w:rsidR="00F21786" w:rsidRDefault="00F21786" w:rsidP="00F21786">
      <w:pPr>
        <w:pStyle w:val="PL"/>
        <w:rPr>
          <w:bCs/>
          <w:iCs/>
          <w:lang w:eastAsia="ja-JP"/>
        </w:rPr>
      </w:pPr>
    </w:p>
    <w:p w14:paraId="1A0D143C" w14:textId="77777777" w:rsidR="00F02090" w:rsidRPr="00FD0425" w:rsidRDefault="00F02090" w:rsidP="00F02090">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0929" w:name="_Hlk513540919"/>
      <w:r w:rsidRPr="00B64500">
        <w:rPr>
          <w:lang w:val="fr-FR"/>
        </w:rPr>
        <w:t xml:space="preserve">E-UTRA-CGI </w:t>
      </w:r>
      <w:bookmarkEnd w:id="10929"/>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77777777" w:rsidR="00A4291C" w:rsidRPr="00672CBA" w:rsidRDefault="00A4291C" w:rsidP="00A4291C">
      <w:pPr>
        <w:pStyle w:val="PL"/>
      </w:pPr>
      <w:r w:rsidRPr="00672CBA">
        <w:rPr>
          <w:rFonts w:hint="eastAsia"/>
        </w:rPr>
        <w:tab/>
        <w:t xml:space="preserve">hfhalf, hf1, hf2, hf4, hf6, </w:t>
      </w:r>
    </w:p>
    <w:p w14:paraId="6BE5380E" w14:textId="77777777" w:rsidR="00A4291C" w:rsidRPr="00672CBA" w:rsidRDefault="00A4291C" w:rsidP="00A4291C">
      <w:pPr>
        <w:pStyle w:val="PL"/>
      </w:pPr>
      <w:r w:rsidRPr="00672CBA">
        <w:rPr>
          <w:rFonts w:hint="eastAsia"/>
        </w:rPr>
        <w:tab/>
        <w:t xml:space="preserve">hf8, hf10, hf12, hf14, hf16, </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77777777" w:rsidR="00A4291C" w:rsidRPr="00672CBA" w:rsidRDefault="00A4291C" w:rsidP="00A4291C">
      <w:pPr>
        <w:pStyle w:val="PL"/>
      </w:pPr>
      <w:r w:rsidRPr="00672CBA">
        <w:rPr>
          <w:rFonts w:hint="eastAsia"/>
        </w:rPr>
        <w:tab/>
        <w:t xml:space="preserve">s1, s2, s3, s4, s5, </w:t>
      </w:r>
    </w:p>
    <w:p w14:paraId="10B15EA2" w14:textId="77777777" w:rsidR="00A4291C" w:rsidRPr="00672CBA" w:rsidRDefault="00A4291C" w:rsidP="00A4291C">
      <w:pPr>
        <w:pStyle w:val="PL"/>
      </w:pPr>
      <w:r w:rsidRPr="00672CBA">
        <w:rPr>
          <w:rFonts w:hint="eastAsia"/>
        </w:rPr>
        <w:tab/>
        <w:t xml:space="preserve">s6, s7, s8, s9, s10, </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0930" w:name="_Hlk515373647"/>
      <w:r w:rsidRPr="00FD0425">
        <w:t>E-UTRAPRACHConfiguration</w:t>
      </w:r>
      <w:bookmarkEnd w:id="10930"/>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5663776B" w14:textId="77777777" w:rsidR="00F02090" w:rsidRPr="00FD0425" w:rsidRDefault="00F02090" w:rsidP="00F0209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40E93730" w14:textId="77777777" w:rsidR="009B0885" w:rsidRPr="00FD0425" w:rsidRDefault="00F02090" w:rsidP="009B0885">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DF6F4D1"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rFonts w:eastAsia="SimSun"/>
          <w:noProof w:val="0"/>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rFonts w:eastAsia="SimSun"/>
          <w:noProof w:val="0"/>
          <w:snapToGrid w:val="0"/>
          <w:lang w:eastAsia="zh-CN"/>
        </w:rPr>
        <w:t>TDD</w:t>
      </w:r>
      <w:r w:rsidR="00A62D72" w:rsidRPr="00FD0425">
        <w:t>"</w:t>
      </w:r>
      <w:r w:rsidRPr="00FD0425">
        <w:rPr>
          <w:rFonts w:eastAsia="SimSun"/>
          <w:noProof w:val="0"/>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rFonts w:eastAsia="SimSun"/>
          <w:bCs/>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0931" w:name="_Hlk515385528"/>
      <w:r w:rsidRPr="00B64500">
        <w:rPr>
          <w:lang w:val="fr-FR"/>
        </w:rPr>
        <w:t>E-UTRATransmissionBandwidth</w:t>
      </w:r>
      <w:bookmarkEnd w:id="10931"/>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r w:rsidRPr="00FD0425">
        <w:rPr>
          <w:noProof w:val="0"/>
          <w:snapToGrid w:val="0"/>
        </w:rPr>
        <w:t>EventTyp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rFonts w:eastAsia="SimSun"/>
          <w:snapToGrid w:val="0"/>
        </w:rPr>
      </w:pPr>
    </w:p>
    <w:p w14:paraId="47559C4A"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A598E69"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8B92F95"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3632E04"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5EE8FC7C" w14:textId="77777777" w:rsidR="0032402A" w:rsidRDefault="0032402A" w:rsidP="009354E2">
      <w:pPr>
        <w:pStyle w:val="PL"/>
        <w:rPr>
          <w:rFonts w:eastAsia="SimSun"/>
          <w:snapToGrid w:val="0"/>
        </w:rPr>
      </w:pPr>
      <w:r w:rsidRPr="00BD1A27">
        <w:rPr>
          <w:rFonts w:eastAsia="SimSun"/>
          <w:snapToGrid w:val="0"/>
        </w:rPr>
        <w:t>}</w:t>
      </w:r>
    </w:p>
    <w:p w14:paraId="2B2B0142" w14:textId="77777777" w:rsidR="0032402A" w:rsidRPr="00BD1A27" w:rsidRDefault="0032402A" w:rsidP="009354E2">
      <w:pPr>
        <w:pStyle w:val="PL"/>
        <w:rPr>
          <w:rFonts w:eastAsia="SimSun"/>
          <w:snapToGrid w:val="0"/>
        </w:rPr>
      </w:pPr>
    </w:p>
    <w:p w14:paraId="2BDBFD25"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18B48D0" w14:textId="77777777" w:rsidR="0032402A" w:rsidRPr="00BD1A27" w:rsidRDefault="0032402A" w:rsidP="009354E2">
      <w:pPr>
        <w:pStyle w:val="PL"/>
        <w:rPr>
          <w:rFonts w:eastAsia="SimSun"/>
        </w:rPr>
      </w:pPr>
      <w:r w:rsidRPr="00BD1A27">
        <w:rPr>
          <w:rFonts w:eastAsia="SimSun"/>
        </w:rPr>
        <w:tab/>
        <w:t>...</w:t>
      </w:r>
    </w:p>
    <w:p w14:paraId="47751B45" w14:textId="77777777" w:rsidR="0032402A" w:rsidRPr="00BD1A27" w:rsidRDefault="0032402A" w:rsidP="009354E2">
      <w:pPr>
        <w:pStyle w:val="PL"/>
        <w:rPr>
          <w:rFonts w:eastAsia="SimSun"/>
        </w:rPr>
      </w:pPr>
      <w:r w:rsidRPr="00BD1A27">
        <w:rPr>
          <w:rFonts w:eastAsia="SimSun"/>
        </w:rPr>
        <w:t>}</w:t>
      </w:r>
    </w:p>
    <w:p w14:paraId="72A3F962" w14:textId="77777777" w:rsidR="0032402A" w:rsidRDefault="0032402A" w:rsidP="009354E2">
      <w:pPr>
        <w:pStyle w:val="PL"/>
        <w:rPr>
          <w:rFonts w:eastAsia="SimSun"/>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rFonts w:eastAsia="SimSun"/>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45D964FB" w14:textId="77777777" w:rsidR="00BF17C7" w:rsidRDefault="00BF17C7" w:rsidP="00BF17C7">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4003CD59" w14:textId="77777777" w:rsidR="00BF17C7" w:rsidRDefault="00BF17C7" w:rsidP="00BF17C7">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6CE992D7" w14:textId="77777777" w:rsidR="00BF17C7" w:rsidRDefault="00BF17C7" w:rsidP="00BF17C7">
      <w:pPr>
        <w:pStyle w:val="PL"/>
        <w:rPr>
          <w:rFonts w:eastAsia="SimSun"/>
          <w:snapToGrid w:val="0"/>
          <w:lang w:eastAsia="zh-CN"/>
        </w:rPr>
      </w:pPr>
      <w:r>
        <w:rPr>
          <w:rFonts w:eastAsia="SimSun"/>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rFonts w:eastAsia="SimSun"/>
          <w:snapToGrid w:val="0"/>
          <w:lang w:eastAsia="zh-CN"/>
        </w:rPr>
      </w:pPr>
      <w:r>
        <w:rPr>
          <w:rFonts w:eastAsia="SimSun"/>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rFonts w:eastAsia="SimSun"/>
          <w:snapToGrid w:val="0"/>
          <w:lang w:eastAsia="zh-CN"/>
        </w:rPr>
      </w:pPr>
    </w:p>
    <w:p w14:paraId="4A56F2A8" w14:textId="77777777" w:rsidR="002B4083" w:rsidRPr="005065FC" w:rsidRDefault="002B4083" w:rsidP="002B4083">
      <w:pPr>
        <w:pStyle w:val="PL"/>
        <w:rPr>
          <w:rFonts w:eastAsia="SimSun"/>
          <w:snapToGrid w:val="0"/>
          <w:lang w:eastAsia="en-GB"/>
        </w:rPr>
      </w:pPr>
      <w:bookmarkStart w:id="10932" w:name="_Hlk120735461"/>
      <w:r w:rsidRPr="005065FC">
        <w:rPr>
          <w:snapToGrid w:val="0"/>
          <w:lang w:eastAsia="en-GB"/>
        </w:rPr>
        <w:t>ExcessPacketDelayThreshold</w:t>
      </w:r>
      <w:r>
        <w:rPr>
          <w:snapToGrid w:val="0"/>
          <w:lang w:eastAsia="en-GB"/>
        </w:rPr>
        <w:t>Configuration</w:t>
      </w:r>
      <w:bookmarkEnd w:id="10932"/>
      <w:r w:rsidRPr="005065FC">
        <w:rPr>
          <w:rFonts w:eastAsia="SimSun"/>
          <w:snapToGrid w:val="0"/>
          <w:lang w:eastAsia="en-GB"/>
        </w:rPr>
        <w:t xml:space="preserve"> ::= SEQUENCE (SIZE(1..maxnoofThresholds</w:t>
      </w:r>
      <w:r>
        <w:rPr>
          <w:rFonts w:eastAsia="SimSun"/>
          <w:snapToGrid w:val="0"/>
          <w:lang w:eastAsia="en-GB"/>
        </w:rPr>
        <w:t>ForExcessPacketDelay</w:t>
      </w:r>
      <w:r w:rsidRPr="005065FC">
        <w:rPr>
          <w:rFonts w:eastAsia="SimSun"/>
          <w:snapToGrid w:val="0"/>
          <w:lang w:eastAsia="en-GB"/>
        </w:rPr>
        <w:t>)) OF ExcessPacketDelay</w:t>
      </w:r>
      <w:r w:rsidR="00BF017B">
        <w:rPr>
          <w:rFonts w:eastAsia="SimSun"/>
          <w:snapToGrid w:val="0"/>
          <w:lang w:eastAsia="en-GB"/>
        </w:rPr>
        <w:t>T</w:t>
      </w:r>
      <w:r w:rsidRPr="005065FC">
        <w:rPr>
          <w:rFonts w:eastAsia="SimSun"/>
          <w:snapToGrid w:val="0"/>
          <w:lang w:eastAsia="en-GB"/>
        </w:rPr>
        <w:t>hresholdItem</w:t>
      </w:r>
    </w:p>
    <w:p w14:paraId="04A7F419" w14:textId="77777777" w:rsidR="002B4083" w:rsidRPr="005065FC" w:rsidRDefault="002B4083" w:rsidP="002B4083">
      <w:pPr>
        <w:pStyle w:val="PL"/>
        <w:rPr>
          <w:rFonts w:eastAsia="SimSun"/>
          <w:snapToGrid w:val="0"/>
          <w:lang w:eastAsia="en-GB"/>
        </w:rPr>
      </w:pPr>
    </w:p>
    <w:p w14:paraId="3A4C0720" w14:textId="77777777" w:rsidR="002B4083" w:rsidRPr="005065FC" w:rsidRDefault="002B4083" w:rsidP="002B4083">
      <w:pPr>
        <w:pStyle w:val="PL"/>
        <w:rPr>
          <w:rFonts w:eastAsia="SimSun"/>
          <w:snapToGrid w:val="0"/>
          <w:lang w:eastAsia="zh-CN"/>
        </w:rPr>
      </w:pPr>
      <w:r w:rsidRPr="005065FC">
        <w:rPr>
          <w:rFonts w:eastAsia="SimSun"/>
          <w:snapToGrid w:val="0"/>
          <w:lang w:eastAsia="en-GB"/>
        </w:rPr>
        <w:t>ExcessPacketDelay</w:t>
      </w:r>
      <w:r w:rsidR="00BF017B">
        <w:rPr>
          <w:rFonts w:eastAsia="SimSun"/>
          <w:snapToGrid w:val="0"/>
          <w:lang w:eastAsia="en-GB"/>
        </w:rPr>
        <w:t>T</w:t>
      </w:r>
      <w:r w:rsidRPr="005065FC">
        <w:rPr>
          <w:rFonts w:eastAsia="SimSun"/>
          <w:snapToGrid w:val="0"/>
          <w:lang w:eastAsia="en-GB"/>
        </w:rPr>
        <w:t>hresholdItem ::= SEQUENCE {</w:t>
      </w:r>
    </w:p>
    <w:p w14:paraId="11BA1844" w14:textId="77777777" w:rsidR="002B4083" w:rsidRPr="005065FC" w:rsidRDefault="002B4083" w:rsidP="002B4083">
      <w:pPr>
        <w:pStyle w:val="PL"/>
        <w:rPr>
          <w:rFonts w:eastAsia="SimSun"/>
          <w:snapToGrid w:val="0"/>
        </w:rPr>
      </w:pPr>
      <w:r w:rsidRPr="005065FC">
        <w:rPr>
          <w:rFonts w:eastAsia="SimSun"/>
          <w:snapToGrid w:val="0"/>
          <w:lang w:eastAsia="en-GB"/>
        </w:rPr>
        <w:tab/>
      </w:r>
      <w:r w:rsidRPr="005065FC">
        <w:rPr>
          <w:rFonts w:eastAsia="SimSun"/>
          <w:snapToGrid w:val="0"/>
        </w:rPr>
        <w:t>fiveQI</w:t>
      </w:r>
      <w:r w:rsidRPr="005065FC">
        <w:rPr>
          <w:rFonts w:eastAsia="SimSun"/>
          <w:snapToGrid w:val="0"/>
        </w:rPr>
        <w:tab/>
      </w:r>
      <w:r w:rsidRPr="005065FC">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Pr="005065FC">
        <w:rPr>
          <w:rFonts w:eastAsia="SimSun"/>
          <w:snapToGrid w:val="0"/>
        </w:rPr>
        <w:t>FiveQI,</w:t>
      </w:r>
    </w:p>
    <w:p w14:paraId="2B41A0A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p>
    <w:p w14:paraId="0FBDDAA0"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iE-Extensions</w:t>
      </w:r>
      <w:r w:rsidRPr="005065FC">
        <w:rPr>
          <w:rFonts w:eastAsia="SimSun"/>
          <w:snapToGrid w:val="0"/>
          <w:lang w:eastAsia="en-GB"/>
        </w:rPr>
        <w:tab/>
      </w:r>
      <w:r w:rsidRPr="005065FC">
        <w:rPr>
          <w:rFonts w:eastAsia="SimSun"/>
          <w:snapToGrid w:val="0"/>
          <w:lang w:eastAsia="en-GB"/>
        </w:rPr>
        <w:tab/>
        <w:t>ProtocolExtensionContainer { { ExcessPacketDelay</w:t>
      </w:r>
      <w:r w:rsidR="009842D2">
        <w:rPr>
          <w:rFonts w:eastAsia="SimSun"/>
          <w:snapToGrid w:val="0"/>
          <w:lang w:eastAsia="en-GB"/>
        </w:rPr>
        <w:t>T</w:t>
      </w:r>
      <w:r w:rsidRPr="005065FC">
        <w:rPr>
          <w:rFonts w:eastAsia="SimSun"/>
          <w:snapToGrid w:val="0"/>
          <w:lang w:eastAsia="en-GB"/>
        </w:rPr>
        <w:t>hresholdItem-ExtIEs</w:t>
      </w:r>
      <w:r>
        <w:rPr>
          <w:rFonts w:eastAsia="SimSun"/>
          <w:snapToGrid w:val="0"/>
          <w:lang w:eastAsia="en-GB"/>
        </w:rPr>
        <w:t xml:space="preserve"> </w:t>
      </w:r>
      <w:r w:rsidRPr="005065FC">
        <w:rPr>
          <w:rFonts w:eastAsia="SimSun"/>
          <w:snapToGrid w:val="0"/>
          <w:lang w:eastAsia="en-GB"/>
        </w:rPr>
        <w:t>} }</w:t>
      </w:r>
      <w:r w:rsidRPr="005065FC">
        <w:rPr>
          <w:rFonts w:eastAsia="SimSun"/>
          <w:snapToGrid w:val="0"/>
          <w:lang w:eastAsia="en-GB"/>
        </w:rPr>
        <w:tab/>
        <w:t>OPTIONAL,</w:t>
      </w:r>
    </w:p>
    <w:p w14:paraId="0178F46F"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184604AB"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512DCC65" w14:textId="77777777" w:rsidR="002B4083" w:rsidRPr="005065FC" w:rsidRDefault="002B4083" w:rsidP="002B4083">
      <w:pPr>
        <w:pStyle w:val="PL"/>
        <w:rPr>
          <w:rFonts w:eastAsia="SimSun"/>
          <w:snapToGrid w:val="0"/>
          <w:lang w:eastAsia="en-GB"/>
        </w:rPr>
      </w:pPr>
    </w:p>
    <w:p w14:paraId="65070D7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hresholdItem-ExtIEs XNAP-PROTOCOL-EXTENSION ::= {</w:t>
      </w:r>
    </w:p>
    <w:p w14:paraId="5A9CEE1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5167C4D9"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14F78B68" w14:textId="77777777" w:rsidR="002B4083" w:rsidRPr="005065FC" w:rsidRDefault="002B4083" w:rsidP="002B4083">
      <w:pPr>
        <w:pStyle w:val="PL"/>
        <w:rPr>
          <w:rFonts w:eastAsia="SimSun"/>
          <w:snapToGrid w:val="0"/>
          <w:lang w:eastAsia="en-GB"/>
        </w:rPr>
      </w:pPr>
    </w:p>
    <w:p w14:paraId="77ABCEB3"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 xml:space="preserve">hresholdValue ::= ENUMERATED { </w:t>
      </w:r>
    </w:p>
    <w:p w14:paraId="15259288" w14:textId="77777777" w:rsidR="002B4083" w:rsidRPr="005065FC" w:rsidRDefault="002B4083" w:rsidP="002B4083">
      <w:pPr>
        <w:pStyle w:val="PL"/>
        <w:rPr>
          <w:rFonts w:eastAsia="SimSun"/>
          <w:snapToGrid w:val="0"/>
          <w:lang w:eastAsia="zh-CN"/>
        </w:rPr>
      </w:pPr>
      <w:r w:rsidRPr="005065FC">
        <w:rPr>
          <w:rFonts w:eastAsia="SimSun"/>
          <w:snapToGrid w:val="0"/>
          <w:lang w:eastAsia="en-GB"/>
        </w:rPr>
        <w:tab/>
      </w:r>
      <w:r w:rsidRPr="005065FC">
        <w:rPr>
          <w:snapToGrid w:val="0"/>
          <w:lang w:eastAsia="en-GB"/>
        </w:rPr>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rFonts w:eastAsia="SimSun"/>
          <w:snapToGrid w:val="0"/>
          <w:lang w:eastAsia="zh-CN"/>
        </w:rPr>
        <w:t>ms500,</w:t>
      </w:r>
    </w:p>
    <w:p w14:paraId="5D73154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2304A654" w14:textId="77777777" w:rsidR="002B4083" w:rsidRDefault="002B4083" w:rsidP="002B4083">
      <w:pPr>
        <w:pStyle w:val="PL"/>
        <w:rPr>
          <w:rFonts w:eastAsia="SimSun"/>
          <w:snapToGrid w:val="0"/>
          <w:lang w:eastAsia="en-GB"/>
        </w:rPr>
      </w:pPr>
      <w:r w:rsidRPr="005065FC">
        <w:rPr>
          <w:rFonts w:eastAsia="SimSun"/>
          <w:snapToGrid w:val="0"/>
          <w:lang w:eastAsia="en-GB"/>
        </w:rPr>
        <w:t>}</w:t>
      </w:r>
    </w:p>
    <w:p w14:paraId="046DB451" w14:textId="77777777" w:rsidR="002B4083" w:rsidRPr="005065FC" w:rsidRDefault="002B4083" w:rsidP="002B4083">
      <w:pPr>
        <w:pStyle w:val="PL"/>
        <w:rPr>
          <w:rFonts w:eastAsia="SimSun"/>
          <w:snapToGrid w:val="0"/>
          <w:lang w:eastAsia="en-GB"/>
        </w:rPr>
      </w:pPr>
    </w:p>
    <w:p w14:paraId="7FAB4C0E"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r w:rsidRPr="00FD0425">
        <w:rPr>
          <w:noProof w:val="0"/>
          <w:snapToGrid w:val="0"/>
        </w:rPr>
        <w:t>ExpectedHOInterval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4EA73F82"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7777777"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639A8D"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noProof w:val="0"/>
          <w:snapToGrid w:val="0"/>
        </w:rPr>
      </w:pPr>
      <w:r w:rsidRPr="00FD0425">
        <w:rPr>
          <w:noProof w:val="0"/>
          <w:snapToGrid w:val="0"/>
        </w:rPr>
        <w:t>ExpectedUEMobility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21856CBB"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t>statistics,</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0933" w:name="_Hlk98880553"/>
      <w:r>
        <w:t>ExtendedRATRestrictionInformation</w:t>
      </w:r>
      <w:bookmarkEnd w:id="10933"/>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3E04CC4B"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0934" w:name="_Hlk105533477"/>
      <w:r w:rsidRPr="00CD0660">
        <w:rPr>
          <w:rFonts w:cs="Courier New"/>
          <w:szCs w:val="16"/>
        </w:rPr>
        <w:t>F1-terminatingIAB-donorIndicator</w:t>
      </w:r>
      <w:bookmarkEnd w:id="10934"/>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62791E7" w14:textId="77777777"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0935" w:name="_Hlk534327072"/>
      <w:r w:rsidRPr="001315EB">
        <w:t>Identifier</w:t>
      </w:r>
      <w:bookmarkEnd w:id="10935"/>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0936" w:name="_Hlk105533793"/>
      <w:r w:rsidRPr="001315EB">
        <w:t>Flows-Mapped-To-DRB-Item</w:t>
      </w:r>
      <w:r>
        <w:t>-</w:t>
      </w:r>
      <w:r w:rsidRPr="001315EB">
        <w:t>ExtIEs</w:t>
      </w:r>
      <w:bookmarkEnd w:id="10936"/>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12A2AEC1"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0616D452"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0937" w:name="_Hlk513547189"/>
      <w:r w:rsidRPr="00FD0425">
        <w:t>GBRQoSFlowInfo</w:t>
      </w:r>
      <w:bookmarkEnd w:id="10937"/>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0938" w:name="_Hlk513550868"/>
      <w:r w:rsidRPr="00FD0425">
        <w:t>GlobalgNB-ID</w:t>
      </w:r>
      <w:bookmarkEnd w:id="10938"/>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7777777" w:rsidR="00FF54A9" w:rsidRPr="00F60149" w:rsidRDefault="00FF54A9" w:rsidP="00791720">
      <w:pPr>
        <w:pStyle w:val="PL"/>
        <w:rPr>
          <w:lang w:eastAsia="en-US"/>
        </w:rPr>
      </w:pPr>
      <w:r w:rsidRPr="00F60149">
        <w:rPr>
          <w:lang w:eastAsia="en-US"/>
        </w:rPr>
        <w:t>GNB-DU-Cell-Resource-Configuration</w:t>
      </w:r>
      <w:r w:rsidRPr="00F60149">
        <w:rPr>
          <w:lang w:eastAsia="en-US"/>
        </w:rPr>
        <w:tab/>
        <w:t xml:space="preserve">::= SEQUENCE {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10939" w:name="_Hlk513553924"/>
      <w:r w:rsidRPr="00300B5A">
        <w:t>GNB-</w:t>
      </w:r>
      <w:r w:rsidRPr="00300B5A">
        <w:rPr>
          <w:noProof w:val="0"/>
          <w:snapToGrid w:val="0"/>
        </w:rPr>
        <w:t>RadioResourceStatus</w:t>
      </w:r>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0939"/>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A82AD18" w14:textId="77777777" w:rsidR="00F02090" w:rsidRPr="00FD0425" w:rsidRDefault="00F02090" w:rsidP="00F02090">
      <w:pPr>
        <w:pStyle w:val="PL"/>
        <w:rPr>
          <w:noProof w:val="0"/>
          <w:snapToGrid w:val="0"/>
        </w:rPr>
      </w:pPr>
      <w:r w:rsidRPr="00FD0425">
        <w:rPr>
          <w:noProof w:val="0"/>
          <w:snapToGrid w:val="0"/>
        </w:rPr>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0940"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0940"/>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0941" w:name="_Hlk515433696"/>
      <w:r w:rsidRPr="00FD0425">
        <w:t>GlobalngeNB-ID</w:t>
      </w:r>
      <w:bookmarkEnd w:id="10941"/>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noProof w:val="0"/>
          <w:snapToGrid w:val="0"/>
        </w:rPr>
      </w:pPr>
      <w:r w:rsidRPr="00FD0425">
        <w:t>GTPtunnelTransportLayerInformation</w:t>
      </w:r>
      <w:r w:rsidRPr="00FD0425">
        <w:rPr>
          <w:noProof w:val="0"/>
          <w:snapToGrid w:val="0"/>
        </w:rPr>
        <w:t>-ExtIEs XNAP-PROTOCOL-EXTENSION ::= {</w:t>
      </w:r>
    </w:p>
    <w:p w14:paraId="293204A1" w14:textId="5891FF10" w:rsidR="008B5DA1" w:rsidRPr="00C53908" w:rsidRDefault="008B5DA1" w:rsidP="00064DCF">
      <w:pPr>
        <w:pStyle w:val="PL"/>
        <w:rPr>
          <w:rFonts w:eastAsia="SimSun"/>
          <w:snapToGrid w:val="0"/>
        </w:rPr>
      </w:pPr>
      <w:r>
        <w:rPr>
          <w:snapToGrid w:val="0"/>
        </w:rPr>
        <w:tab/>
      </w:r>
      <w:r w:rsidRPr="00EB3563">
        <w:rPr>
          <w:rFonts w:eastAsia="SimSun"/>
          <w:snapToGrid w:val="0"/>
        </w:rPr>
        <w:t>{ID id-QoS-Mapping-Information</w:t>
      </w:r>
      <w:r w:rsidRPr="00EB3563">
        <w:rPr>
          <w:rFonts w:eastAsia="SimSun"/>
          <w:snapToGrid w:val="0"/>
        </w:rPr>
        <w:tab/>
        <w:t>CRITICALITY reject</w:t>
      </w:r>
      <w:r w:rsidRPr="00EB3563">
        <w:rPr>
          <w:rFonts w:eastAsia="SimSun"/>
          <w:snapToGrid w:val="0"/>
        </w:rPr>
        <w:tab/>
        <w:t>EXTENSION QoS-Mapping-Information</w:t>
      </w:r>
      <w:r w:rsidRPr="00EB3563">
        <w:rPr>
          <w:rFonts w:eastAsia="SimSun"/>
          <w:snapToGrid w:val="0"/>
        </w:rPr>
        <w:tab/>
        <w:t>PRESENCE optional</w:t>
      </w:r>
      <w:r w:rsidR="009613C4">
        <w:rPr>
          <w:rFonts w:eastAsia="SimSun"/>
          <w:snapToGrid w:val="0"/>
        </w:rPr>
        <w:t xml:space="preserve"> </w:t>
      </w:r>
      <w:r w:rsidRPr="00EB3563">
        <w:rPr>
          <w:rFonts w:eastAsia="SimSun"/>
          <w:snapToGrid w:val="0"/>
        </w:rPr>
        <w:t>},</w:t>
      </w:r>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4558B553"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ExtIEs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C9062F8" w14:textId="77777777" w:rsidR="000F0BC5" w:rsidRDefault="000F0BC5" w:rsidP="000F0BC5">
      <w:pPr>
        <w:pStyle w:val="PL"/>
        <w:rPr>
          <w:noProof w:val="0"/>
        </w:rPr>
      </w:pPr>
      <w:r>
        <w:rPr>
          <w:noProof w:val="0"/>
        </w:rPr>
        <w:tab/>
        <w:t>ho</w:t>
      </w:r>
      <w:r w:rsidRPr="00FF1BAF">
        <w:rPr>
          <w:noProof w:val="0"/>
        </w:rPr>
        <w:t>ToWrongCell,</w:t>
      </w:r>
    </w:p>
    <w:p w14:paraId="1A317134" w14:textId="77777777" w:rsidR="000F0BC5" w:rsidRPr="00FF1BAF" w:rsidRDefault="000F0BC5" w:rsidP="000F0BC5">
      <w:pPr>
        <w:pStyle w:val="PL"/>
        <w:rPr>
          <w:noProof w:val="0"/>
        </w:rPr>
      </w:pPr>
      <w:r>
        <w:rPr>
          <w:noProof w:val="0"/>
        </w:rPr>
        <w:tab/>
        <w:t>intersystempingpong</w:t>
      </w:r>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rFonts w:eastAsia="SimSun"/>
          <w:noProof w:val="0"/>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 xml:space="preserve">ProtocolExtensionContainer { { IAB-STC-Info-ExtIEs } } OPTIONAL, </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ABTNLAddressesRequested, </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7777777"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32)), </w:t>
      </w:r>
    </w:p>
    <w:p w14:paraId="0F3C288D"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128)), </w:t>
      </w:r>
    </w:p>
    <w:p w14:paraId="11EC53C9"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64)), </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 xml:space="preserve">-ItemExtIEs XNAP-PROTOCOL-EXTENSION ::=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2F5E78A"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C90D7DF"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BB668FF"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FE6B01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FFE37B4"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6ABA399"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1AFE8B2"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47EAC68"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 xml:space="preserve">-ExtIEs} } </w:t>
      </w:r>
      <w:r w:rsidR="00A62A1C">
        <w:rPr>
          <w:rFonts w:eastAsia="SimSun"/>
          <w:snapToGrid w:val="0"/>
        </w:rPr>
        <w:tab/>
      </w:r>
      <w:r w:rsidRPr="00914156">
        <w:rPr>
          <w:rFonts w:eastAsia="SimSun"/>
          <w:snapToGrid w:val="0"/>
        </w:rPr>
        <w:t>OPTIONAL,</w:t>
      </w:r>
    </w:p>
    <w:p w14:paraId="03F2B8FC" w14:textId="77777777" w:rsidR="0032402A" w:rsidRPr="00914156" w:rsidRDefault="0032402A" w:rsidP="009354E2">
      <w:pPr>
        <w:pStyle w:val="PL"/>
        <w:rPr>
          <w:rFonts w:eastAsia="SimSun"/>
          <w:snapToGrid w:val="0"/>
        </w:rPr>
      </w:pPr>
      <w:r w:rsidRPr="00914156">
        <w:rPr>
          <w:rFonts w:eastAsia="SimSun"/>
          <w:snapToGrid w:val="0"/>
        </w:rPr>
        <w:tab/>
        <w:t>...</w:t>
      </w:r>
    </w:p>
    <w:p w14:paraId="11AF5FBC" w14:textId="77777777" w:rsidR="0032402A" w:rsidRPr="00914156" w:rsidRDefault="0032402A" w:rsidP="009354E2">
      <w:pPr>
        <w:pStyle w:val="PL"/>
        <w:rPr>
          <w:rFonts w:eastAsia="SimSun"/>
          <w:snapToGrid w:val="0"/>
        </w:rPr>
      </w:pPr>
      <w:r w:rsidRPr="00914156">
        <w:rPr>
          <w:rFonts w:eastAsia="SimSun"/>
          <w:snapToGrid w:val="0"/>
        </w:rPr>
        <w:t>}</w:t>
      </w:r>
    </w:p>
    <w:p w14:paraId="0FF86E04" w14:textId="77777777" w:rsidR="0032402A" w:rsidRPr="00914156" w:rsidRDefault="0032402A" w:rsidP="009354E2">
      <w:pPr>
        <w:pStyle w:val="PL"/>
        <w:rPr>
          <w:rFonts w:eastAsia="SimSun"/>
          <w:snapToGrid w:val="0"/>
        </w:rPr>
      </w:pPr>
    </w:p>
    <w:p w14:paraId="48A14434"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6DC253EF" w14:textId="77777777" w:rsidR="0032402A" w:rsidRPr="00914156" w:rsidRDefault="0032402A" w:rsidP="009354E2">
      <w:pPr>
        <w:pStyle w:val="PL"/>
        <w:rPr>
          <w:rFonts w:eastAsia="SimSun"/>
          <w:snapToGrid w:val="0"/>
        </w:rPr>
      </w:pPr>
      <w:r w:rsidRPr="00914156">
        <w:rPr>
          <w:rFonts w:eastAsia="SimSun"/>
          <w:snapToGrid w:val="0"/>
        </w:rPr>
        <w:tab/>
        <w:t>...</w:t>
      </w:r>
    </w:p>
    <w:p w14:paraId="531AD7E2" w14:textId="77777777" w:rsidR="00FF54A9" w:rsidRPr="00F60149" w:rsidRDefault="0032402A" w:rsidP="009555FF">
      <w:pPr>
        <w:pStyle w:val="PL"/>
        <w:rPr>
          <w:snapToGrid w:val="0"/>
        </w:rPr>
      </w:pPr>
      <w:r w:rsidRPr="00914156">
        <w:rPr>
          <w:rFonts w:eastAsia="SimSun"/>
          <w:snapToGrid w:val="0"/>
        </w:rPr>
        <w:t>}</w:t>
      </w:r>
    </w:p>
    <w:p w14:paraId="47D8CDD8" w14:textId="77777777" w:rsidR="00FF54A9" w:rsidRPr="00F60149" w:rsidRDefault="00FF54A9" w:rsidP="009555FF">
      <w:pPr>
        <w:pStyle w:val="PL"/>
      </w:pPr>
    </w:p>
    <w:p w14:paraId="635DC204" w14:textId="77777777"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 xml:space="preserve">{ </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rFonts w:eastAsia="SimSun"/>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Default="00F02090" w:rsidP="00F02090">
      <w:pPr>
        <w:pStyle w:val="PL"/>
      </w:pPr>
    </w:p>
    <w:p w14:paraId="0ED6D809" w14:textId="77777777" w:rsidR="00264DBF" w:rsidRDefault="00264DBF" w:rsidP="00264DBF">
      <w:pPr>
        <w:pStyle w:val="PL"/>
      </w:pPr>
      <w:r>
        <w:rPr>
          <w:rFonts w:cs="Courier New"/>
          <w:szCs w:val="16"/>
        </w:rPr>
        <w:t xml:space="preserve">IABAuthorizationStatus </w:t>
      </w:r>
      <w:r>
        <w:t xml:space="preserve">::= ENUMERATED { </w:t>
      </w:r>
    </w:p>
    <w:p w14:paraId="632A98D3" w14:textId="77777777" w:rsidR="00264DBF" w:rsidRDefault="00264DBF" w:rsidP="00264DBF">
      <w:pPr>
        <w:pStyle w:val="PL"/>
        <w:rPr>
          <w:snapToGrid w:val="0"/>
        </w:rPr>
      </w:pPr>
      <w:r>
        <w:tab/>
        <w:t>authorized</w:t>
      </w:r>
      <w:r>
        <w:rPr>
          <w:snapToGrid w:val="0"/>
        </w:rPr>
        <w:t>,</w:t>
      </w:r>
    </w:p>
    <w:p w14:paraId="7435C265" w14:textId="77777777" w:rsidR="00264DBF" w:rsidRDefault="00264DBF" w:rsidP="00264DBF">
      <w:pPr>
        <w:pStyle w:val="PL"/>
      </w:pPr>
      <w:r>
        <w:rPr>
          <w:snapToGrid w:val="0"/>
        </w:rPr>
        <w:tab/>
        <w:t>not-authorized,</w:t>
      </w:r>
    </w:p>
    <w:p w14:paraId="4D6FA489" w14:textId="77777777" w:rsidR="00264DBF" w:rsidRDefault="00264DBF" w:rsidP="00264DBF">
      <w:pPr>
        <w:pStyle w:val="PL"/>
      </w:pPr>
      <w:r>
        <w:tab/>
        <w:t>...</w:t>
      </w:r>
    </w:p>
    <w:p w14:paraId="4F0801BF" w14:textId="77777777" w:rsidR="00264DBF" w:rsidRDefault="00264DBF" w:rsidP="00264DBF">
      <w:pPr>
        <w:pStyle w:val="PL"/>
      </w:pPr>
      <w:r>
        <w:t>}</w:t>
      </w:r>
    </w:p>
    <w:p w14:paraId="7F417FF5" w14:textId="77777777" w:rsidR="00264DBF" w:rsidRPr="00FD0425" w:rsidRDefault="00264DBF"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noProof w:val="0"/>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r w:rsidRPr="00FD0425">
        <w:rPr>
          <w:noProof w:val="0"/>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056F3E9"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2D7D670"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77777777" w:rsidR="0032402A" w:rsidRPr="00567372" w:rsidRDefault="0032402A" w:rsidP="0032402A">
      <w:pPr>
        <w:pStyle w:val="PL"/>
        <w:rPr>
          <w:noProof w:val="0"/>
          <w:snapToGrid w:val="0"/>
        </w:rPr>
      </w:pPr>
      <w:r w:rsidRPr="00567372">
        <w:rPr>
          <w:noProof w:val="0"/>
          <w:snapToGrid w:val="0"/>
        </w:rPr>
        <w:t>Links-to-log ::= ENUMERATED {uplink, downlink, both-uplink-and-downlink, ...}</w:t>
      </w:r>
      <w:r w:rsidRPr="00567372">
        <w:t xml:space="preserve">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CellsinAoI-Item-ExtIEs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r w:rsidRPr="00B64500">
        <w:rPr>
          <w:noProof w:val="0"/>
          <w:snapToGrid w:val="0"/>
          <w:lang w:val="fr-FR" w:eastAsia="zh-CN"/>
        </w:rPr>
        <w:t>GlobalNG-RANNodesinAoI-Item-ExtIEs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TAIsinAoI ::= SEQUENCE (SIZE(1..maxnoofTAIsinAoI)) OF TAIsinAoI-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r w:rsidRPr="00472E93">
        <w:rPr>
          <w:noProof w:val="0"/>
          <w:snapToGrid w:val="0"/>
          <w:lang w:val="fr-FR" w:eastAsia="zh-CN"/>
        </w:rPr>
        <w:t>TAIsinAoI-Item-ExtIEs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10942" w:name="_Hlk515439494"/>
      <w:r w:rsidRPr="00FD0425">
        <w:rPr>
          <w:noProof w:val="0"/>
          <w:snapToGrid w:val="0"/>
        </w:rPr>
        <w:t>LocationReportingInformation</w:t>
      </w:r>
      <w:bookmarkEnd w:id="10942"/>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D50E57"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093FB79"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rFonts w:eastAsia="SimSun"/>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rFonts w:eastAsia="SimSun"/>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rFonts w:eastAsia="SimSun"/>
          <w:snapToGrid w:val="0"/>
        </w:rPr>
      </w:pPr>
    </w:p>
    <w:p w14:paraId="7353610C" w14:textId="77777777" w:rsidR="0032402A" w:rsidRPr="00FD22C9" w:rsidRDefault="0032402A" w:rsidP="0032402A">
      <w:pPr>
        <w:pStyle w:val="PL"/>
        <w:rPr>
          <w:noProof w:val="0"/>
          <w:snapToGrid w:val="0"/>
        </w:rPr>
      </w:pPr>
      <w:r w:rsidRPr="00FD22C9">
        <w:rPr>
          <w:noProof w:val="0"/>
          <w:snapToGrid w:val="0"/>
        </w:rPr>
        <w:t>LoggedEventTriggeredConfig ::= SEQUENCE {</w:t>
      </w:r>
    </w:p>
    <w:p w14:paraId="60BEFBF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19D6628B"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rFonts w:eastAsia="SimSun"/>
          <w:snapToGrid w:val="0"/>
        </w:rPr>
      </w:pPr>
    </w:p>
    <w:p w14:paraId="5495B989"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0EFB91BE"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412D8BF"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2121677"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AF4AF7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7FC591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004024AF">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6F1F68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B8AB370" w14:textId="77777777" w:rsidR="0032412F" w:rsidRDefault="0032402A" w:rsidP="009354E2">
      <w:pPr>
        <w:pStyle w:val="PL"/>
        <w:rPr>
          <w:rFonts w:eastAsia="SimSun" w:cs="Arial"/>
          <w:szCs w:val="18"/>
          <w:lang w:eastAsia="zh-CN"/>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p>
    <w:p w14:paraId="7312C433" w14:textId="77777777" w:rsidR="0032402A" w:rsidRPr="00AD1AFC" w:rsidRDefault="0032402A" w:rsidP="009354E2">
      <w:pPr>
        <w:pStyle w:val="PL"/>
        <w:rPr>
          <w:rFonts w:eastAsia="SimSun"/>
          <w:snapToGrid w:val="0"/>
          <w:lang w:val="fr-FR"/>
        </w:rPr>
      </w:pPr>
      <w:r w:rsidRPr="0082299B">
        <w:rPr>
          <w:rFonts w:eastAsia="SimSun"/>
          <w:snapToGrid w:val="0"/>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t>ProtocolExtensionContainer { {LoggedMDT-NR-ExtIEs} } OPTIONAL,</w:t>
      </w:r>
    </w:p>
    <w:p w14:paraId="31FDC3AD" w14:textId="77777777" w:rsidR="0032402A" w:rsidRPr="0082299B" w:rsidRDefault="0032402A" w:rsidP="009354E2">
      <w:pPr>
        <w:pStyle w:val="PL"/>
        <w:rPr>
          <w:rFonts w:eastAsia="SimSun"/>
          <w:snapToGrid w:val="0"/>
        </w:rPr>
      </w:pPr>
      <w:r w:rsidRPr="00AD1AFC">
        <w:rPr>
          <w:rFonts w:eastAsia="SimSun"/>
          <w:snapToGrid w:val="0"/>
          <w:lang w:val="fr-FR"/>
        </w:rPr>
        <w:tab/>
      </w:r>
      <w:r w:rsidRPr="0082299B">
        <w:rPr>
          <w:rFonts w:eastAsia="SimSun"/>
          <w:snapToGrid w:val="0"/>
        </w:rPr>
        <w:t>...</w:t>
      </w:r>
    </w:p>
    <w:p w14:paraId="6F489418" w14:textId="77777777" w:rsidR="0032402A" w:rsidRPr="0082299B" w:rsidRDefault="0032402A" w:rsidP="009354E2">
      <w:pPr>
        <w:pStyle w:val="PL"/>
        <w:rPr>
          <w:rFonts w:eastAsia="SimSun"/>
          <w:snapToGrid w:val="0"/>
        </w:rPr>
      </w:pPr>
      <w:r w:rsidRPr="0082299B">
        <w:rPr>
          <w:rFonts w:eastAsia="SimSun"/>
          <w:snapToGrid w:val="0"/>
        </w:rPr>
        <w:t>}</w:t>
      </w:r>
    </w:p>
    <w:p w14:paraId="4E664B2A" w14:textId="77777777" w:rsidR="0032402A" w:rsidRPr="0082299B" w:rsidRDefault="0032402A" w:rsidP="009354E2">
      <w:pPr>
        <w:pStyle w:val="PL"/>
        <w:rPr>
          <w:rFonts w:eastAsia="SimSun"/>
          <w:snapToGrid w:val="0"/>
        </w:rPr>
      </w:pPr>
    </w:p>
    <w:p w14:paraId="455E5A35"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4FB775D3" w14:textId="77777777" w:rsidR="009859C7" w:rsidRPr="0004715B" w:rsidRDefault="009859C7" w:rsidP="00BF1E01">
      <w:pPr>
        <w:pStyle w:val="PL"/>
        <w:rPr>
          <w:rFonts w:cs="Courier New"/>
          <w:snapToGrid w:val="0"/>
        </w:rPr>
      </w:pPr>
      <w:r w:rsidRPr="0004715B">
        <w:rPr>
          <w:rFonts w:eastAsia="SimSun"/>
          <w:snapToGrid w:val="0"/>
        </w:rPr>
        <w:tab/>
        <w:t>{ID id-</w:t>
      </w:r>
      <w:r w:rsidRPr="0004715B">
        <w:rPr>
          <w:rFonts w:cs="Courier New"/>
          <w:snapToGrid w:val="0"/>
        </w:rPr>
        <w:t>earlyMeasurement</w:t>
      </w:r>
      <w:r w:rsidRPr="0004715B">
        <w:rPr>
          <w:rFonts w:eastAsia="SimSun"/>
          <w:snapToGrid w:val="0"/>
        </w:rPr>
        <w:tab/>
      </w:r>
      <w:r w:rsidRPr="0004715B">
        <w:rPr>
          <w:rFonts w:eastAsia="SimSun"/>
          <w:snapToGrid w:val="0"/>
        </w:rPr>
        <w:tab/>
        <w:t>CRITICALITY ignore</w:t>
      </w:r>
      <w:r w:rsidRPr="0004715B">
        <w:rPr>
          <w:rFonts w:eastAsia="SimSun"/>
          <w:snapToGrid w:val="0"/>
        </w:rPr>
        <w:tab/>
        <w:t>EXTENSION EarlyMeasurement</w:t>
      </w:r>
      <w:r w:rsidRPr="0004715B">
        <w:rPr>
          <w:rFonts w:eastAsia="SimSun"/>
          <w:snapToGrid w:val="0"/>
        </w:rPr>
        <w:tab/>
      </w:r>
      <w:r w:rsidRPr="0004715B">
        <w:rPr>
          <w:rFonts w:eastAsia="SimSun"/>
          <w:snapToGrid w:val="0"/>
        </w:rPr>
        <w:tab/>
        <w:t>PRESENCE optional</w:t>
      </w:r>
      <w:r w:rsidRPr="0004715B">
        <w:rPr>
          <w:rFonts w:eastAsia="SimSun"/>
          <w:snapToGrid w:val="0"/>
        </w:rPr>
        <w:tab/>
      </w:r>
      <w:r w:rsidRPr="0004715B">
        <w:rPr>
          <w:rFonts w:eastAsia="SimSun"/>
          <w:snapToGrid w:val="0"/>
        </w:rPr>
        <w:tab/>
        <w:t>},</w:t>
      </w:r>
    </w:p>
    <w:p w14:paraId="4C2FFFEF" w14:textId="77777777" w:rsidR="0032402A" w:rsidRPr="0082299B" w:rsidRDefault="0032402A" w:rsidP="009354E2">
      <w:pPr>
        <w:pStyle w:val="PL"/>
        <w:rPr>
          <w:rFonts w:eastAsia="SimSun"/>
          <w:snapToGrid w:val="0"/>
        </w:rPr>
      </w:pPr>
      <w:r w:rsidRPr="0082299B">
        <w:rPr>
          <w:rFonts w:eastAsia="SimSun"/>
          <w:snapToGrid w:val="0"/>
        </w:rPr>
        <w:t>...</w:t>
      </w:r>
    </w:p>
    <w:p w14:paraId="687A5D52" w14:textId="77777777" w:rsidR="0032402A" w:rsidRPr="0082299B" w:rsidRDefault="0032402A" w:rsidP="009354E2">
      <w:pPr>
        <w:pStyle w:val="PL"/>
        <w:rPr>
          <w:rFonts w:eastAsia="SimSun"/>
          <w:snapToGrid w:val="0"/>
        </w:rPr>
      </w:pPr>
      <w:r w:rsidRPr="0082299B">
        <w:rPr>
          <w:rFonts w:eastAsia="SimSun"/>
          <w:snapToGrid w:val="0"/>
        </w:rPr>
        <w:t>}</w:t>
      </w:r>
    </w:p>
    <w:p w14:paraId="395B0967" w14:textId="77777777" w:rsidR="0032402A" w:rsidRPr="0082299B" w:rsidRDefault="0032402A" w:rsidP="009354E2">
      <w:pPr>
        <w:pStyle w:val="PL"/>
        <w:rPr>
          <w:rFonts w:eastAsia="SimSun"/>
          <w:snapToGrid w:val="0"/>
        </w:rPr>
      </w:pPr>
    </w:p>
    <w:p w14:paraId="74847C7F" w14:textId="77777777" w:rsidR="0032402A" w:rsidRPr="0082299B" w:rsidRDefault="0032402A" w:rsidP="009354E2">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00B85C3A" w:rsidRPr="00B85C3A">
        <w:rPr>
          <w:rFonts w:eastAsia="SimSun"/>
          <w:snapToGrid w:val="0"/>
        </w:rPr>
        <w:t>, infinity,...</w:t>
      </w:r>
      <w:r w:rsidRPr="0082299B">
        <w:rPr>
          <w:rFonts w:eastAsia="SimSun"/>
          <w:snapToGrid w:val="0"/>
        </w:rPr>
        <w:t>}</w:t>
      </w:r>
    </w:p>
    <w:p w14:paraId="19A90A4D" w14:textId="77777777" w:rsidR="0032402A" w:rsidRPr="0082299B" w:rsidRDefault="0032402A" w:rsidP="009354E2">
      <w:pPr>
        <w:pStyle w:val="PL"/>
        <w:rPr>
          <w:rFonts w:eastAsia="SimSun"/>
          <w:snapToGrid w:val="0"/>
        </w:rPr>
      </w:pPr>
    </w:p>
    <w:p w14:paraId="04FCF0B0"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76AA32B4" w14:textId="77777777" w:rsidR="0032402A" w:rsidRPr="0082299B" w:rsidRDefault="0032402A" w:rsidP="009354E2">
      <w:pPr>
        <w:pStyle w:val="PL"/>
        <w:rPr>
          <w:rFonts w:eastAsia="SimSun"/>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77777777" w:rsidR="0073558E" w:rsidRPr="00FD0425" w:rsidRDefault="0073558E" w:rsidP="0073558E">
      <w:pPr>
        <w:pStyle w:val="PL"/>
      </w:pPr>
      <w:r w:rsidRPr="00FD0425">
        <w:tab/>
        <w:t xml:space="preserve">suspend-lower-layers, </w:t>
      </w:r>
    </w:p>
    <w:p w14:paraId="6A2582B9" w14:textId="77777777" w:rsidR="00F02090" w:rsidRPr="00FD0425" w:rsidRDefault="0073558E" w:rsidP="0073558E">
      <w:pPr>
        <w:pStyle w:val="PL"/>
      </w:pPr>
      <w:r w:rsidRPr="00FD0425">
        <w:tab/>
        <w:t>resume-lower-layers</w:t>
      </w:r>
    </w:p>
    <w:p w14:paraId="3C14E386" w14:textId="77777777" w:rsidR="00F02090" w:rsidRPr="00FD0425" w:rsidRDefault="00F02090" w:rsidP="00F02090">
      <w:pPr>
        <w:pStyle w:val="PL"/>
      </w:pPr>
      <w:r w:rsidRPr="00FD0425">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rFonts w:eastAsia="SimSun"/>
          <w:snapToGrid w:val="0"/>
          <w:lang w:val="en-US" w:eastAsia="sv-SE"/>
        </w:rPr>
      </w:pPr>
      <w:r w:rsidRPr="00BC15E5">
        <w:rPr>
          <w:rFonts w:eastAsia="SimSun"/>
          <w:snapToGrid w:val="0"/>
        </w:rPr>
        <w:t>MaxNrofRS-IndexesToReport::= INTEGER (1..</w:t>
      </w:r>
      <w:r>
        <w:rPr>
          <w:rFonts w:eastAsia="SimSun"/>
          <w:snapToGrid w:val="0"/>
        </w:rPr>
        <w:t>64, ...</w:t>
      </w:r>
      <w:r w:rsidRPr="00BC15E5">
        <w:rPr>
          <w:rFonts w:eastAsia="SimSun"/>
          <w:snapToGrid w:val="0"/>
        </w:rPr>
        <w:t>)</w:t>
      </w:r>
    </w:p>
    <w:p w14:paraId="2DB2CC3E" w14:textId="77777777" w:rsidR="00252D63" w:rsidRPr="00BC15E5" w:rsidRDefault="00252D63" w:rsidP="00BF1E01">
      <w:pPr>
        <w:pStyle w:val="PL"/>
        <w:rPr>
          <w:rFonts w:eastAsia="SimSun"/>
          <w:snapToGrid w:val="0"/>
          <w:lang w:val="en-US"/>
        </w:rPr>
      </w:pPr>
    </w:p>
    <w:p w14:paraId="3F5227F0" w14:textId="77777777" w:rsidR="0032402A" w:rsidRPr="00283AA6" w:rsidRDefault="0032402A"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0943" w:name="_Hlk99778142"/>
      <w:r>
        <w:t>MeasCollectionEntityIPAddress</w:t>
      </w:r>
      <w:bookmarkEnd w:id="10943"/>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0944" w:name="OLE_LINK105"/>
      <w:r w:rsidRPr="008C2671">
        <w:rPr>
          <w:rFonts w:eastAsia="MS Mincho" w:cs="Courier New"/>
          <w:snapToGrid w:val="0"/>
        </w:rPr>
        <w:t>M1ThresholdEventA2</w:t>
      </w:r>
      <w:bookmarkEnd w:id="1094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0945" w:name="OLE_LINK107"/>
      <w:r w:rsidRPr="008C2671">
        <w:rPr>
          <w:rFonts w:eastAsia="MS Mincho" w:cs="Courier New"/>
          <w:snapToGrid w:val="0"/>
        </w:rPr>
        <w:t>M1PeriodicReporting</w:t>
      </w:r>
      <w:bookmarkEnd w:id="1094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rFonts w:eastAsia="SimSun"/>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rFonts w:eastAsia="SimSun"/>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rFonts w:eastAsia="SimSun"/>
          <w:snapToGrid w:val="0"/>
          <w:lang w:val="fr-FR"/>
        </w:rPr>
        <w:tab/>
        <w:t>{ID id-BeamMeasurementsReportConfiguration</w:t>
      </w:r>
      <w:r w:rsidRPr="00AD1AFC">
        <w:rPr>
          <w:rFonts w:eastAsia="SimSun"/>
          <w:snapToGrid w:val="0"/>
          <w:lang w:val="fr-FR"/>
        </w:rPr>
        <w:tab/>
      </w:r>
      <w:r w:rsidRPr="00AD1AFC">
        <w:rPr>
          <w:rFonts w:eastAsia="SimSun"/>
          <w:snapToGrid w:val="0"/>
          <w:lang w:val="fr-FR"/>
        </w:rPr>
        <w:tab/>
        <w:t>CRITICALITY ignore</w:t>
      </w:r>
      <w:r w:rsidRPr="00AD1AFC">
        <w:rPr>
          <w:rFonts w:eastAsia="SimSun"/>
          <w:snapToGrid w:val="0"/>
          <w:lang w:val="fr-FR"/>
        </w:rPr>
        <w:tab/>
        <w:t xml:space="preserve">EXTENSION </w:t>
      </w:r>
      <w:r w:rsidRPr="00AD1AFC">
        <w:rPr>
          <w:rFonts w:eastAsia="SimSun"/>
          <w:lang w:val="fr-FR"/>
        </w:rPr>
        <w:t>BeamMeasurementsReportConfiguration</w:t>
      </w:r>
      <w:r w:rsidRPr="00AD1AFC">
        <w:rPr>
          <w:rFonts w:eastAsia="SimSun"/>
          <w:snapToGrid w:val="0"/>
          <w:lang w:val="fr-FR"/>
        </w:rPr>
        <w:tab/>
      </w:r>
      <w:r w:rsidRPr="00AD1AFC">
        <w:rPr>
          <w:rFonts w:eastAsia="SimSun"/>
          <w:snapToGrid w:val="0"/>
          <w:lang w:val="fr-FR"/>
        </w:rPr>
        <w:tab/>
        <w:t>PRESENCE conditional</w:t>
      </w:r>
      <w:r w:rsidRPr="00AD1AFC">
        <w:rPr>
          <w:rFonts w:eastAsia="SimSun"/>
          <w:snapToGrid w:val="0"/>
          <w:lang w:val="fr-FR"/>
        </w:rPr>
        <w:tab/>
      </w:r>
      <w:r w:rsidRPr="00AD1AFC">
        <w:rPr>
          <w:rFonts w:eastAsia="SimSun"/>
          <w:snapToGrid w:val="0"/>
          <w:lang w:val="fr-FR"/>
        </w:rPr>
        <w:tab/>
        <w:t>}</w:t>
      </w:r>
      <w:r w:rsidR="00981979" w:rsidRPr="00AD1AFC">
        <w:rPr>
          <w:snapToGrid w:val="0"/>
          <w:lang w:val="fr-FR"/>
        </w:rPr>
        <w:t>,</w:t>
      </w:r>
    </w:p>
    <w:p w14:paraId="3D6E1D90" w14:textId="77777777" w:rsidR="00252D63" w:rsidRPr="00BC15E5" w:rsidRDefault="00252D63" w:rsidP="00BF1E01">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77777777" w:rsidR="0032402A" w:rsidRPr="00567372" w:rsidRDefault="0032402A" w:rsidP="00791720">
      <w:pPr>
        <w:pStyle w:val="PL"/>
      </w:pPr>
      <w:r w:rsidRPr="00567372">
        <w:rPr>
          <w:snapToGrid w:val="0"/>
        </w:rPr>
        <w:t xml:space="preserve">M1PeriodicReporting </w:t>
      </w:r>
      <w:r w:rsidRPr="00567372">
        <w:t xml:space="preserve">::= SEQUENCE {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147AEC">
        <w:rPr>
          <w:rFonts w:eastAsia="SimSun"/>
          <w:lang w:val="en-US" w:eastAsia="zh-CN"/>
        </w:rPr>
        <w:tab/>
      </w:r>
      <w:r w:rsidR="00147AEC">
        <w:rPr>
          <w:rFonts w:eastAsia="SimSun"/>
          <w:lang w:val="en-US" w:eastAsia="zh-CN"/>
        </w:rPr>
        <w:tab/>
      </w:r>
      <w:r>
        <w:rPr>
          <w:snapToGrid w:val="0"/>
        </w:rPr>
        <w:t>CRITICALITY ignore</w:t>
      </w:r>
      <w:r w:rsidR="00147AEC">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77777777" w:rsidR="0032402A" w:rsidRPr="00567372" w:rsidRDefault="0032402A" w:rsidP="0032402A">
      <w:pPr>
        <w:pStyle w:val="PL"/>
        <w:rPr>
          <w:noProof w:val="0"/>
          <w:snapToGrid w:val="0"/>
        </w:rPr>
      </w:pPr>
      <w:r w:rsidRPr="00567372">
        <w:rPr>
          <w:noProof w:val="0"/>
          <w:snapToGrid w:val="0"/>
        </w:rPr>
        <w:t xml:space="preserve">M1ThresholdEventA2 ::= SEQUENCE { </w:t>
      </w:r>
    </w:p>
    <w:p w14:paraId="12772D38"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77777777" w:rsidR="0032402A" w:rsidRPr="00567372" w:rsidRDefault="0032402A" w:rsidP="0032402A">
      <w:pPr>
        <w:pStyle w:val="PL"/>
        <w:rPr>
          <w:noProof w:val="0"/>
          <w:snapToGrid w:val="0"/>
        </w:rPr>
      </w:pPr>
      <w:r w:rsidRPr="00567372">
        <w:rPr>
          <w:noProof w:val="0"/>
          <w:snapToGrid w:val="0"/>
        </w:rPr>
        <w:t xml:space="preserve">M4period ::= ENUMERATED {ms1024, ms2048, ms5120, ms10240, min1, ...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t>M5ReportAmountMDT ::= ENUMERATED{r1, r2, r4, r8, r16, r32, r64, infinity, ...}</w:t>
      </w:r>
    </w:p>
    <w:p w14:paraId="70E254D5" w14:textId="77777777" w:rsidR="00981979" w:rsidRDefault="00981979" w:rsidP="00981979">
      <w:pPr>
        <w:pStyle w:val="PL"/>
        <w:rPr>
          <w:noProof w:val="0"/>
          <w:snapToGrid w:val="0"/>
        </w:rPr>
      </w:pPr>
    </w:p>
    <w:p w14:paraId="35DD653E" w14:textId="77777777" w:rsidR="0032402A" w:rsidRPr="00567372" w:rsidRDefault="0032402A" w:rsidP="0032402A">
      <w:pPr>
        <w:pStyle w:val="PL"/>
        <w:rPr>
          <w:noProof w:val="0"/>
          <w:snapToGrid w:val="0"/>
        </w:rPr>
      </w:pPr>
      <w:r w:rsidRPr="00567372">
        <w:rPr>
          <w:noProof w:val="0"/>
          <w:snapToGrid w:val="0"/>
        </w:rPr>
        <w:t xml:space="preserve">M5period ::= ENUMERATED {ms1024, ms2048, ms5120, ms10240, min1, ...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rFonts w:eastAsia="SimSun"/>
          <w:snapToGrid w:val="0"/>
          <w:lang w:eastAsia="zh-CN"/>
        </w:rPr>
        <w:t>Configuration</w:t>
      </w:r>
      <w:r w:rsidRPr="005065FC">
        <w:rPr>
          <w:snapToGrid w:val="0"/>
        </w:rPr>
        <w:tab/>
        <w:t>CRITICALITY ignore</w:t>
      </w:r>
      <w:r w:rsidRPr="005065FC">
        <w:rPr>
          <w:snapToGrid w:val="0"/>
        </w:rPr>
        <w:tab/>
        <w:t>EXTENSION ExcessPacketDelayThreshold</w:t>
      </w:r>
      <w:r>
        <w:rPr>
          <w:rFonts w:eastAsia="SimSun"/>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0946" w:name="_Hlk513539650"/>
      <w:r w:rsidRPr="00FD0425">
        <w:t>MaskedIMEISV</w:t>
      </w:r>
      <w:bookmarkEnd w:id="10946"/>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0947"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0947"/>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6C8DDE1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34DBF5BA" w:rsidR="00A8766D" w:rsidRPr="005E00C3" w:rsidRDefault="00A8766D" w:rsidP="00A8766D">
      <w:pPr>
        <w:pStyle w:val="PL"/>
      </w:pPr>
      <w:r w:rsidRPr="005E00C3">
        <w:t xml:space="preserve">MBS-Area-Session-ID ::= INTEGER (0..65535, ...)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sidR="00F048C5">
        <w:rPr>
          <w:lang w:val="en-US" w:eastAsia="zh-CN"/>
        </w:rPr>
        <w:t>Request</w:t>
      </w:r>
      <w:r w:rsidRPr="005E00C3">
        <w:rPr>
          <w:noProof w:val="0"/>
          <w:snapToGrid w:val="0"/>
          <w:lang w:eastAsia="zh-CN"/>
        </w:rPr>
        <w:t>InfofromSource-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Item</w:t>
      </w:r>
      <w:r w:rsidRPr="005E00C3">
        <w:rPr>
          <w:noProof w:val="0"/>
          <w:snapToGrid w:val="0"/>
        </w:rPr>
        <w:t xml:space="preserve"> ::= SEQUENCE {</w:t>
      </w:r>
    </w:p>
    <w:p w14:paraId="44412651"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31D6FC4F" w14:textId="77777777" w:rsidR="00A8766D" w:rsidRPr="00AD1AFC" w:rsidRDefault="00A8766D" w:rsidP="00A8766D">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2FAB4749" w14:textId="77777777" w:rsidR="000F00CD" w:rsidRDefault="000F00CD" w:rsidP="000F00CD">
      <w:pPr>
        <w:pStyle w:val="PL"/>
        <w:rPr>
          <w:rFonts w:eastAsia="Symbol"/>
          <w:noProof w:val="0"/>
        </w:rPr>
      </w:pPr>
    </w:p>
    <w:p w14:paraId="5B0E82AF" w14:textId="58DA8E04" w:rsidR="00A8766D" w:rsidRPr="005E00C3" w:rsidRDefault="000F00CD" w:rsidP="000F00CD">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56B85D39" w14:textId="77777777" w:rsidR="00A8766D" w:rsidRPr="005E00C3" w:rsidRDefault="00A8766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DataForwarding</w:t>
      </w:r>
      <w:r w:rsidR="00F048C5">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QoSFlowsToAdd-Item ::= SEQUENCE {</w:t>
      </w:r>
    </w:p>
    <w:p w14:paraId="4D041913" w14:textId="77777777" w:rsidR="00A8766D" w:rsidRPr="005E00C3" w:rsidRDefault="00A8766D" w:rsidP="00A8766D">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3142C100" w14:textId="77777777" w:rsidR="00A8766D" w:rsidRPr="005E00C3" w:rsidRDefault="00A8766D" w:rsidP="00A8766D">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68F2E155"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ServiceArea ::= CHOICE {</w:t>
      </w:r>
    </w:p>
    <w:p w14:paraId="17634737" w14:textId="77777777" w:rsidR="00A8766D" w:rsidRPr="005E00C3" w:rsidRDefault="00A8766D" w:rsidP="00A8766D">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6AFD555" w14:textId="77777777" w:rsidR="00A8766D" w:rsidRPr="005E00C3" w:rsidRDefault="00A8766D" w:rsidP="00A8766D">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ServiceArea-ExtIEs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ServiceAreaCell-List ::= SEQUENCE (SIZE(1.. maxnoofCellsforMBS))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ServiceAreaInformation ::= SEQUENCE {</w:t>
      </w:r>
    </w:p>
    <w:p w14:paraId="3F4D369F" w14:textId="77777777" w:rsidR="00A8766D" w:rsidRPr="005E00C3" w:rsidRDefault="00A8766D" w:rsidP="00A8766D">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ServiceAreaInformation-ExtIEs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ServiceAreaInformationList ::= SEQUENCE (SIZE(1..maxnoofMBSServiceAreaInformation)) OF MBS-ServiceAreaInformation-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2B1111AD"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ServiceAreaInformation-Item-ExtIEs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ServiceAreaTAI-List ::= SEQUENCE (SIZE(1.. maxnoofTAIforMBS)) OF MBS-ServiceAreaTAI-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ServiceAreaTAI-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ServiceAreaTAI-Item-ExtIEs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77777777" w:rsidR="00A8766D" w:rsidRPr="005E00C3" w:rsidRDefault="00A8766D" w:rsidP="00A8766D">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77777777" w:rsidR="00A8766D" w:rsidRPr="005E00C3" w:rsidRDefault="00A8766D" w:rsidP="00A8766D">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451CA1AC" w14:textId="77777777" w:rsidR="00A8766D" w:rsidRPr="005E00C3" w:rsidRDefault="00A8766D"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t>}</w:t>
      </w:r>
    </w:p>
    <w:p w14:paraId="1354A12A" w14:textId="77777777" w:rsidR="00A8766D" w:rsidRPr="005E00C3" w:rsidRDefault="00A8766D" w:rsidP="00A8766D">
      <w:pPr>
        <w:pStyle w:val="PL"/>
        <w:rPr>
          <w:noProof w:val="0"/>
          <w:snapToGrid w:val="0"/>
        </w:rPr>
      </w:pPr>
    </w:p>
    <w:p w14:paraId="30B77105"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08779F77"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702D591E"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16C0B947" w14:textId="77777777" w:rsidR="0032402A" w:rsidRPr="00BA5800" w:rsidRDefault="0032402A" w:rsidP="009354E2">
      <w:pPr>
        <w:pStyle w:val="PL"/>
        <w:rPr>
          <w:rFonts w:eastAsia="SimSun"/>
          <w:snapToGrid w:val="0"/>
        </w:rPr>
      </w:pPr>
      <w:r w:rsidRPr="00BA5800">
        <w:rPr>
          <w:rFonts w:eastAsia="SimSun"/>
          <w:snapToGrid w:val="0"/>
        </w:rPr>
        <w:tab/>
        <w:t>logged-MDT-only,</w:t>
      </w:r>
    </w:p>
    <w:p w14:paraId="7A90A97D" w14:textId="77777777" w:rsidR="0032402A" w:rsidRPr="00BA5800" w:rsidRDefault="0032402A" w:rsidP="009354E2">
      <w:pPr>
        <w:pStyle w:val="PL"/>
        <w:rPr>
          <w:rFonts w:eastAsia="SimSun"/>
          <w:snapToGrid w:val="0"/>
        </w:rPr>
      </w:pPr>
      <w:r>
        <w:rPr>
          <w:rFonts w:eastAsia="SimSun"/>
          <w:snapToGrid w:val="0"/>
        </w:rPr>
        <w:tab/>
        <w:t>...</w:t>
      </w:r>
    </w:p>
    <w:p w14:paraId="1AC3124E" w14:textId="77777777" w:rsidR="0032402A" w:rsidRPr="00BA5800" w:rsidRDefault="0032402A" w:rsidP="009354E2">
      <w:pPr>
        <w:pStyle w:val="PL"/>
        <w:rPr>
          <w:rFonts w:eastAsia="SimSun"/>
          <w:snapToGrid w:val="0"/>
        </w:rPr>
      </w:pPr>
      <w:r w:rsidRPr="00BA5800">
        <w:rPr>
          <w:rFonts w:eastAsia="SimSun"/>
          <w:snapToGrid w:val="0"/>
        </w:rPr>
        <w:t>}</w:t>
      </w:r>
    </w:p>
    <w:p w14:paraId="48A1F168" w14:textId="77777777" w:rsidR="0032402A" w:rsidRPr="00BA5800" w:rsidRDefault="0032402A" w:rsidP="009354E2">
      <w:pPr>
        <w:pStyle w:val="PL"/>
        <w:rPr>
          <w:rFonts w:eastAsia="SimSun"/>
          <w:snapToGrid w:val="0"/>
        </w:rPr>
      </w:pPr>
    </w:p>
    <w:p w14:paraId="07B7100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14EEAFF1"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OPTIONAL,</w:t>
      </w:r>
    </w:p>
    <w:p w14:paraId="23E06A66"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OPTIONAL,</w:t>
      </w:r>
    </w:p>
    <w:p w14:paraId="735E8738"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0C766A14" w14:textId="77777777" w:rsidR="0032402A" w:rsidRPr="00BA5800" w:rsidRDefault="0032402A" w:rsidP="009354E2">
      <w:pPr>
        <w:pStyle w:val="PL"/>
        <w:rPr>
          <w:rFonts w:eastAsia="SimSun"/>
          <w:snapToGrid w:val="0"/>
        </w:rPr>
      </w:pPr>
      <w:r w:rsidRPr="00BA5800">
        <w:rPr>
          <w:rFonts w:eastAsia="SimSun"/>
          <w:snapToGrid w:val="0"/>
        </w:rPr>
        <w:tab/>
        <w:t>...</w:t>
      </w:r>
    </w:p>
    <w:p w14:paraId="35D0491F" w14:textId="77777777" w:rsidR="0032402A" w:rsidRPr="00BA5800" w:rsidRDefault="0032402A" w:rsidP="009354E2">
      <w:pPr>
        <w:pStyle w:val="PL"/>
        <w:rPr>
          <w:rFonts w:eastAsia="SimSun"/>
          <w:snapToGrid w:val="0"/>
        </w:rPr>
      </w:pPr>
      <w:r w:rsidRPr="00BA5800">
        <w:rPr>
          <w:rFonts w:eastAsia="SimSun"/>
          <w:snapToGrid w:val="0"/>
        </w:rPr>
        <w:t>}</w:t>
      </w:r>
    </w:p>
    <w:p w14:paraId="12920B86"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7D0BE51" w14:textId="77777777" w:rsidR="0032402A" w:rsidRPr="00BA5800" w:rsidRDefault="0032402A" w:rsidP="009354E2">
      <w:pPr>
        <w:pStyle w:val="PL"/>
        <w:rPr>
          <w:rFonts w:eastAsia="SimSun"/>
          <w:snapToGrid w:val="0"/>
        </w:rPr>
      </w:pPr>
      <w:r w:rsidRPr="00BA5800">
        <w:rPr>
          <w:rFonts w:eastAsia="SimSun"/>
          <w:snapToGrid w:val="0"/>
        </w:rPr>
        <w:tab/>
        <w:t>...</w:t>
      </w:r>
    </w:p>
    <w:p w14:paraId="6E21EA76" w14:textId="77777777" w:rsidR="0032402A" w:rsidRPr="00BA5800" w:rsidRDefault="0032402A" w:rsidP="009354E2">
      <w:pPr>
        <w:pStyle w:val="PL"/>
        <w:rPr>
          <w:rFonts w:eastAsia="SimSun"/>
          <w:snapToGrid w:val="0"/>
        </w:rPr>
      </w:pPr>
      <w:r w:rsidRPr="00BA5800">
        <w:rPr>
          <w:rFonts w:eastAsia="SimSun"/>
          <w:snapToGrid w:val="0"/>
        </w:rPr>
        <w:t>}</w:t>
      </w:r>
    </w:p>
    <w:p w14:paraId="262CA42F" w14:textId="77777777" w:rsidR="0032402A" w:rsidRPr="00BA5800" w:rsidRDefault="0032402A" w:rsidP="009354E2">
      <w:pPr>
        <w:pStyle w:val="PL"/>
        <w:rPr>
          <w:rFonts w:eastAsia="SimSun"/>
          <w:snapToGrid w:val="0"/>
        </w:rPr>
      </w:pPr>
    </w:p>
    <w:p w14:paraId="19A3678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2CC798AF"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003947F9"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308AB921"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54ECFE21" w14:textId="7E9A22C6" w:rsidR="0032402A" w:rsidRPr="0025519D" w:rsidRDefault="0032402A" w:rsidP="009354E2">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r w:rsidR="0076659F">
        <w:rPr>
          <w:rFonts w:eastAsia="SimSun"/>
          <w:snapToGrid w:val="0"/>
        </w:rPr>
        <w:tab/>
      </w:r>
      <w:r w:rsidR="0076659F">
        <w:rPr>
          <w:rFonts w:eastAsia="SimSun"/>
          <w:snapToGrid w:val="0"/>
        </w:rPr>
        <w:tab/>
      </w:r>
      <w:r w:rsidR="0076659F">
        <w:rPr>
          <w:rFonts w:eastAsia="SimSun"/>
          <w:snapToGrid w:val="0"/>
        </w:rPr>
        <w:tab/>
      </w:r>
      <w:r w:rsidR="00B85C3A" w:rsidRPr="00B85C3A">
        <w:rPr>
          <w:rFonts w:eastAsia="SimSun"/>
          <w:snapToGrid w:val="0"/>
        </w:rPr>
        <w:t>OPTIONAL</w:t>
      </w:r>
      <w:r w:rsidRPr="0025519D">
        <w:rPr>
          <w:rFonts w:eastAsia="SimSun"/>
          <w:snapToGrid w:val="0"/>
        </w:rPr>
        <w:t>,</w:t>
      </w:r>
    </w:p>
    <w:p w14:paraId="22DE29BB"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FF3BA6F" w14:textId="77777777" w:rsidR="0032402A" w:rsidRPr="00BA5800" w:rsidRDefault="0032402A" w:rsidP="009354E2">
      <w:pPr>
        <w:pStyle w:val="PL"/>
        <w:rPr>
          <w:rFonts w:eastAsia="SimSun"/>
          <w:snapToGrid w:val="0"/>
        </w:rPr>
      </w:pPr>
      <w:r w:rsidRPr="00BA5800">
        <w:rPr>
          <w:rFonts w:eastAsia="SimSun"/>
          <w:snapToGrid w:val="0"/>
        </w:rPr>
        <w:tab/>
        <w:t>...</w:t>
      </w:r>
    </w:p>
    <w:p w14:paraId="04440374" w14:textId="77777777" w:rsidR="0032402A" w:rsidRPr="00BA5800" w:rsidRDefault="0032402A" w:rsidP="009354E2">
      <w:pPr>
        <w:pStyle w:val="PL"/>
        <w:rPr>
          <w:rFonts w:eastAsia="SimSun"/>
          <w:snapToGrid w:val="0"/>
        </w:rPr>
      </w:pPr>
      <w:r w:rsidRPr="00BA5800">
        <w:rPr>
          <w:rFonts w:eastAsia="SimSun"/>
          <w:snapToGrid w:val="0"/>
        </w:rPr>
        <w:t>}</w:t>
      </w:r>
    </w:p>
    <w:p w14:paraId="4045256C"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7B9877D" w14:textId="77777777" w:rsidR="0032402A" w:rsidRPr="00BA5800" w:rsidRDefault="0032402A" w:rsidP="009354E2">
      <w:pPr>
        <w:pStyle w:val="PL"/>
        <w:rPr>
          <w:rFonts w:eastAsia="SimSun"/>
          <w:snapToGrid w:val="0"/>
        </w:rPr>
      </w:pPr>
      <w:r w:rsidRPr="00BA5800">
        <w:rPr>
          <w:rFonts w:eastAsia="SimSun"/>
          <w:snapToGrid w:val="0"/>
        </w:rPr>
        <w:tab/>
        <w:t>...</w:t>
      </w:r>
    </w:p>
    <w:p w14:paraId="638F856C" w14:textId="77777777" w:rsidR="0032402A" w:rsidRDefault="0032402A" w:rsidP="009354E2">
      <w:pPr>
        <w:pStyle w:val="PL"/>
        <w:rPr>
          <w:rFonts w:eastAsia="SimSun"/>
          <w:snapToGrid w:val="0"/>
        </w:rPr>
      </w:pPr>
      <w:r w:rsidRPr="00BA5800">
        <w:rPr>
          <w:rFonts w:eastAsia="SimSun"/>
          <w:snapToGrid w:val="0"/>
        </w:rPr>
        <w:t>}</w:t>
      </w:r>
    </w:p>
    <w:p w14:paraId="13FE7739" w14:textId="77777777" w:rsidR="0032402A" w:rsidRDefault="0032402A" w:rsidP="009354E2">
      <w:pPr>
        <w:pStyle w:val="PL"/>
        <w:rPr>
          <w:rFonts w:eastAsia="SimSun"/>
          <w:snapToGrid w:val="0"/>
        </w:rPr>
      </w:pPr>
    </w:p>
    <w:p w14:paraId="24308A45"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75353442"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522B4DA"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6F80BFD2"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394BD712"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2D86AA14" w14:textId="77777777" w:rsidR="0032402A" w:rsidRPr="00AD1AFC" w:rsidRDefault="0032402A" w:rsidP="009354E2">
      <w:pPr>
        <w:pStyle w:val="PL"/>
        <w:rPr>
          <w:rFonts w:eastAsia="SimSun"/>
          <w:snapToGrid w:val="0"/>
          <w:lang w:val="fr-FR"/>
        </w:rPr>
      </w:pPr>
      <w:r w:rsidRPr="00F20FDB">
        <w:rPr>
          <w:rFonts w:eastAsia="SimSun"/>
          <w:snapToGrid w:val="0"/>
          <w:lang w:val="sv-SE"/>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t>ProtocolExtensionContainer { { MDT-Configuration-EUTRA-ExtIEs} } OPTIONAL,</w:t>
      </w:r>
    </w:p>
    <w:p w14:paraId="22378142" w14:textId="77777777" w:rsidR="0032402A" w:rsidRPr="00BA5800" w:rsidRDefault="0032402A" w:rsidP="009354E2">
      <w:pPr>
        <w:pStyle w:val="PL"/>
        <w:rPr>
          <w:rFonts w:eastAsia="SimSun"/>
          <w:snapToGrid w:val="0"/>
        </w:rPr>
      </w:pPr>
      <w:r w:rsidRPr="00AD1AFC">
        <w:rPr>
          <w:rFonts w:eastAsia="SimSun"/>
          <w:snapToGrid w:val="0"/>
          <w:lang w:val="fr-FR"/>
        </w:rPr>
        <w:tab/>
      </w:r>
      <w:r w:rsidRPr="00BA5800">
        <w:rPr>
          <w:rFonts w:eastAsia="SimSun"/>
          <w:snapToGrid w:val="0"/>
        </w:rPr>
        <w:t>...</w:t>
      </w:r>
    </w:p>
    <w:p w14:paraId="46667919" w14:textId="77777777" w:rsidR="0032402A" w:rsidRPr="00BA5800" w:rsidRDefault="0032402A" w:rsidP="009354E2">
      <w:pPr>
        <w:pStyle w:val="PL"/>
        <w:rPr>
          <w:rFonts w:eastAsia="SimSun"/>
          <w:snapToGrid w:val="0"/>
        </w:rPr>
      </w:pPr>
      <w:r w:rsidRPr="00BA5800">
        <w:rPr>
          <w:rFonts w:eastAsia="SimSun"/>
          <w:snapToGrid w:val="0"/>
        </w:rPr>
        <w:t>}</w:t>
      </w:r>
    </w:p>
    <w:p w14:paraId="64408FCB"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BD9452D" w14:textId="77777777" w:rsidR="0032402A" w:rsidRPr="00BA5800" w:rsidRDefault="0032402A" w:rsidP="009354E2">
      <w:pPr>
        <w:pStyle w:val="PL"/>
        <w:rPr>
          <w:rFonts w:eastAsia="SimSun"/>
          <w:snapToGrid w:val="0"/>
        </w:rPr>
      </w:pPr>
      <w:r w:rsidRPr="00BA5800">
        <w:rPr>
          <w:rFonts w:eastAsia="SimSun"/>
          <w:snapToGrid w:val="0"/>
        </w:rPr>
        <w:tab/>
        <w:t>...</w:t>
      </w:r>
    </w:p>
    <w:p w14:paraId="793F8E6F" w14:textId="77777777" w:rsidR="0032402A" w:rsidRDefault="0032402A" w:rsidP="009354E2">
      <w:pPr>
        <w:pStyle w:val="PL"/>
        <w:rPr>
          <w:rFonts w:eastAsia="SimSun"/>
          <w:snapToGrid w:val="0"/>
        </w:rPr>
      </w:pPr>
      <w:r w:rsidRPr="00BA5800">
        <w:rPr>
          <w:rFonts w:eastAsia="SimSun"/>
          <w:snapToGrid w:val="0"/>
        </w:rPr>
        <w:t>}</w:t>
      </w:r>
    </w:p>
    <w:p w14:paraId="16483648" w14:textId="77777777" w:rsidR="0032402A" w:rsidRDefault="0032402A" w:rsidP="009354E2">
      <w:pPr>
        <w:pStyle w:val="PL"/>
        <w:rPr>
          <w:rFonts w:eastAsia="SimSun"/>
          <w:snapToGrid w:val="0"/>
        </w:rPr>
      </w:pPr>
    </w:p>
    <w:p w14:paraId="6B5728AB" w14:textId="77777777" w:rsidR="0032402A" w:rsidRDefault="0032402A" w:rsidP="009354E2">
      <w:pPr>
        <w:pStyle w:val="PL"/>
        <w:rPr>
          <w:rFonts w:eastAsia="SimSun"/>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r w:rsidRPr="0037116A">
        <w:rPr>
          <w:noProof w:val="0"/>
          <w:snapToGrid w:val="0"/>
          <w:lang w:val="en-US"/>
        </w:rPr>
        <w:t xml:space="preserve">MDTMod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77777777" w:rsidR="00C42694" w:rsidRPr="008E63A5" w:rsidRDefault="00C42694" w:rsidP="00C42694">
      <w:pPr>
        <w:pStyle w:val="PL"/>
      </w:pP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77777777"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r w:rsidR="00B362F4" w:rsidRPr="00FD0425">
        <w:t xml:space="preserve"> </w:t>
      </w:r>
    </w:p>
    <w:p w14:paraId="059A2624"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0948" w:name="_Hlk98880510"/>
      <w:r w:rsidRPr="00FD0425">
        <w:t>RAT-</w:t>
      </w:r>
      <w:r w:rsidRPr="00FD0425">
        <w:rPr>
          <w:snapToGrid w:val="0"/>
        </w:rPr>
        <w:t>RestrictionInformation</w:t>
      </w:r>
      <w:bookmarkEnd w:id="10948"/>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r w:rsidRPr="00FD0425">
        <w:rPr>
          <w:noProof w:val="0"/>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r w:rsidRPr="00FD0425">
        <w:rPr>
          <w:noProof w:val="0"/>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77777777" w:rsidR="00045716" w:rsidRPr="00FD0425" w:rsidRDefault="00045716" w:rsidP="00045716">
      <w:pPr>
        <w:pStyle w:val="PL"/>
      </w:pPr>
      <w:r w:rsidRPr="00FD0425">
        <w:t xml:space="preserve">} </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Pr="00FD0425" w:rsidRDefault="00C35F7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Pr="00F60149" w:rsidRDefault="00FF54A9" w:rsidP="00317AD5">
      <w:pPr>
        <w:pStyle w:val="PL"/>
      </w:pPr>
    </w:p>
    <w:p w14:paraId="2A2D523A" w14:textId="5EF13B68"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5622C8D9"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0F800088" w:rsidR="00FF54A9" w:rsidRPr="00F60149" w:rsidRDefault="00FF54A9" w:rsidP="00791720">
      <w:pPr>
        <w:pStyle w:val="PL"/>
        <w:rPr>
          <w:lang w:val="en-US" w:eastAsia="en-US"/>
        </w:rPr>
      </w:pPr>
      <w:r w:rsidRPr="00F60149">
        <w:rPr>
          <w:lang w:val="en-US" w:eastAsia="en-US"/>
        </w:rPr>
        <w:tab/>
        <w:t>nAdownlin</w:t>
      </w:r>
      <w:r w:rsidR="0076659F">
        <w:rPr>
          <w:lang w:val="en-US" w:eastAsia="en-US"/>
        </w:rPr>
        <w:t>k</w:t>
      </w:r>
      <w:r w:rsidR="00832C01">
        <w:rPr>
          <w:lang w:val="en-US" w:eastAsia="en-US"/>
        </w:rPr>
        <w:tab/>
      </w:r>
      <w:r w:rsidRPr="00F60149">
        <w:rPr>
          <w:lang w:val="en-US" w:eastAsia="en-US"/>
        </w:rPr>
        <w:tab/>
      </w:r>
      <w:r w:rsidRPr="00F60149">
        <w:rPr>
          <w:lang w:val="en-US" w:eastAsia="en-US"/>
        </w:rPr>
        <w:tab/>
        <w:t>ENUMERATED {true, false, ...}</w:t>
      </w:r>
      <w:r w:rsidR="0076659F">
        <w:rPr>
          <w:lang w:val="en-US" w:eastAsia="en-US"/>
        </w:rPr>
        <w:tab/>
      </w:r>
      <w:r w:rsidRPr="00F60149">
        <w:rPr>
          <w:lang w:val="en-US" w:eastAsia="en-US"/>
        </w:rPr>
        <w:t>OPTIONAL,</w:t>
      </w:r>
    </w:p>
    <w:p w14:paraId="2EE6E740" w14:textId="0A0CDAE4" w:rsidR="00FF54A9" w:rsidRPr="00F60149" w:rsidRDefault="00FF54A9" w:rsidP="00791720">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sidR="0076659F">
        <w:rPr>
          <w:lang w:val="en-US" w:eastAsia="en-US"/>
        </w:rPr>
        <w:tab/>
      </w:r>
      <w:r w:rsidRPr="00F60149">
        <w:rPr>
          <w:lang w:val="en-US" w:eastAsia="en-US"/>
        </w:rPr>
        <w:t>OPTIONAL,</w:t>
      </w:r>
    </w:p>
    <w:p w14:paraId="6B4242C3" w14:textId="2A360C56"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ENUMERATED {true, false, ...}</w:t>
      </w:r>
      <w:r w:rsidR="0076659F">
        <w:rPr>
          <w:lang w:val="en-US" w:eastAsia="en-US"/>
        </w:rPr>
        <w:tab/>
      </w:r>
      <w:r w:rsidRPr="00AD1AFC">
        <w:rPr>
          <w:lang w:val="fr-FR" w:eastAsia="en-US"/>
        </w:rPr>
        <w:t xml:space="preserve">OPTIONAL, </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r w:rsidRPr="00AD1AFC">
        <w:rPr>
          <w:noProof w:val="0"/>
          <w:snapToGrid w:val="0"/>
          <w:lang w:val="fr-FR"/>
        </w:rPr>
        <w:t>NBIoT-UL-DL-AlignmentOffset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0949" w:name="_Hlk515377169"/>
      <w:r w:rsidRPr="00FD0425">
        <w:t>NeighbourInformation-E-UTRA</w:t>
      </w:r>
      <w:bookmarkEnd w:id="10949"/>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10950" w:name="_Hlk515377005"/>
      <w:r w:rsidRPr="00AD1AFC">
        <w:rPr>
          <w:noProof w:val="0"/>
          <w:snapToGrid w:val="0"/>
          <w:lang w:val="fr-FR"/>
        </w:rPr>
        <w:t>E-UTRAARFCN</w:t>
      </w:r>
      <w:bookmarkEnd w:id="10950"/>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0951" w:name="_Hlk515377583"/>
      <w:r w:rsidRPr="00FD0425">
        <w:t xml:space="preserve">NeighbourInformation-NR </w:t>
      </w:r>
      <w:bookmarkEnd w:id="10951"/>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4E0FFC8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877016B"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0952" w:name="OLE_LINK26"/>
      <w:r w:rsidRPr="00FD0425">
        <w:rPr>
          <w:snapToGrid w:val="0"/>
          <w:lang w:eastAsia="zh-CN"/>
        </w:rPr>
        <w:t>measurementTimingConfiguration</w:t>
      </w:r>
      <w:bookmarkEnd w:id="10952"/>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7A42F8CF"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500C8A"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3C93105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10953" w:name="_Hlk513536763"/>
      <w:r w:rsidRPr="00FD0425">
        <w:rPr>
          <w:noProof w:val="0"/>
          <w:snapToGrid w:val="0"/>
        </w:rPr>
        <w:t>NeighbourInformation-NR-ModeTDDInfo ::= SEQUENCE {</w:t>
      </w:r>
    </w:p>
    <w:p w14:paraId="163E37B1"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0953"/>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0954" w:name="_Hlk513550371"/>
      <w:r w:rsidRPr="00FD0425">
        <w:rPr>
          <w:rFonts w:eastAsia="Batang"/>
        </w:rPr>
        <w:t xml:space="preserve">NG-RANnodeUEXnAPID </w:t>
      </w:r>
      <w:bookmarkEnd w:id="10954"/>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0955"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Pr="00876F1F" w:rsidRDefault="000F0BC5"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77777777" w:rsidR="00F02090" w:rsidRPr="00FD0425" w:rsidRDefault="00F02090" w:rsidP="00F02090">
      <w:pPr>
        <w:pStyle w:val="PL"/>
        <w:rPr>
          <w:rStyle w:val="PLChar"/>
        </w:rPr>
      </w:pPr>
      <w:r w:rsidRPr="00FD0425">
        <w:rPr>
          <w:rStyle w:val="PLChar"/>
        </w:rPr>
        <w:t>N</w:t>
      </w:r>
      <w:bookmarkStart w:id="10956" w:name="_Hlk513546616"/>
      <w:r w:rsidRPr="00FD0425">
        <w:rPr>
          <w:rStyle w:val="PLChar"/>
        </w:rPr>
        <w:t>onDynamic5QIDescriptor</w:t>
      </w:r>
      <w:bookmarkEnd w:id="10955"/>
      <w:bookmarkEnd w:id="10956"/>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10957" w:name="_Hlk44448002"/>
      <w:r w:rsidRPr="00300B5A">
        <w:t>NG-eNB-</w:t>
      </w:r>
      <w:r w:rsidRPr="00300B5A">
        <w:rPr>
          <w:noProof w:val="0"/>
          <w:snapToGrid w:val="0"/>
        </w:rPr>
        <w:t>RadioResourceStatus</w:t>
      </w:r>
      <w:r w:rsidRPr="00300B5A">
        <w:rPr>
          <w:noProof w:val="0"/>
          <w:snapToGrid w:val="0"/>
        </w:rPr>
        <w:tab/>
        <w:t>::= SEQUENCE {</w:t>
      </w:r>
    </w:p>
    <w:bookmarkEnd w:id="10957"/>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25066A4F" w:rsidR="000F0BC5" w:rsidRPr="00AD1AFC" w:rsidRDefault="000F0BC5" w:rsidP="000F0BC5">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A0076B">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51CE1BA5" w14:textId="21B7D7EE" w:rsidR="000F0BC5" w:rsidRPr="00AD1AFC" w:rsidRDefault="000F0BC5" w:rsidP="000F0BC5">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A0076B">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r w:rsidRPr="00300B5A">
        <w:rPr>
          <w:noProof w:val="0"/>
          <w:snapToGrid w:val="0"/>
        </w:rPr>
        <w:t>TNLCapacityIndicator ::= SEQUENCE {</w:t>
      </w:r>
    </w:p>
    <w:p w14:paraId="7933687F"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43CC88C" w14:textId="3AD5281D" w:rsidR="000F0BC5" w:rsidRPr="00791720" w:rsidRDefault="00A0076B" w:rsidP="00791720">
      <w:pPr>
        <w:pStyle w:val="PL"/>
      </w:pPr>
      <w:r>
        <w:tab/>
      </w:r>
      <w:r w:rsidR="000F0BC5" w:rsidRPr="00791720">
        <w:t>dLTNL</w:t>
      </w:r>
      <w:r w:rsidR="000F0BC5" w:rsidRPr="00791720">
        <w:rPr>
          <w:lang w:eastAsia="en-GB"/>
        </w:rPr>
        <w:t>AvailableCapacity</w:t>
      </w:r>
      <w:r w:rsidR="000F0BC5" w:rsidRPr="00791720">
        <w:tab/>
      </w:r>
      <w:r w:rsidR="000F0BC5" w:rsidRPr="00791720">
        <w:tab/>
      </w:r>
      <w:r w:rsidR="000F0BC5" w:rsidRPr="00791720">
        <w:tab/>
      </w:r>
      <w:r w:rsidR="000F0BC5" w:rsidRPr="00791720">
        <w:tab/>
      </w:r>
      <w:r w:rsidR="000F0BC5" w:rsidRPr="00791720">
        <w:tab/>
      </w:r>
      <w:r w:rsidR="000F0BC5" w:rsidRPr="00791720">
        <w:rPr>
          <w:lang w:eastAsia="en-GB"/>
        </w:rPr>
        <w:t>AvailableCapacity</w:t>
      </w:r>
      <w:r w:rsidR="000F0BC5" w:rsidRPr="00791720">
        <w:t>,</w:t>
      </w:r>
    </w:p>
    <w:p w14:paraId="6AE678CD" w14:textId="5C7B44F6" w:rsidR="000F0BC5" w:rsidRPr="00791720" w:rsidRDefault="00A0076B" w:rsidP="00791720">
      <w:pPr>
        <w:pStyle w:val="PL"/>
      </w:pPr>
      <w:r>
        <w:tab/>
      </w:r>
      <w:r w:rsidR="000F0BC5" w:rsidRPr="00791720">
        <w:t>uLTNLOfferedCapacity</w:t>
      </w:r>
      <w:r w:rsidR="000F0BC5" w:rsidRPr="00791720">
        <w:tab/>
      </w:r>
      <w:r w:rsidR="000F0BC5" w:rsidRPr="00791720">
        <w:tab/>
      </w:r>
      <w:r w:rsidR="000F0BC5" w:rsidRPr="00791720">
        <w:tab/>
      </w:r>
      <w:r w:rsidR="000F0BC5" w:rsidRPr="00791720">
        <w:tab/>
      </w:r>
      <w:r w:rsidR="000F0BC5" w:rsidRPr="00791720">
        <w:tab/>
        <w:t>OfferedCapacity,</w:t>
      </w:r>
    </w:p>
    <w:p w14:paraId="26B5376D" w14:textId="77777777" w:rsidR="000F0BC5" w:rsidRPr="005246AF" w:rsidRDefault="000F0BC5" w:rsidP="005246AF">
      <w:pPr>
        <w:pStyle w:val="PL"/>
      </w:pPr>
      <w:r w:rsidRPr="005246AF">
        <w:tab/>
        <w:t>uLTNLAvailableCapacity</w:t>
      </w:r>
      <w:r w:rsidRPr="005246AF">
        <w:tab/>
      </w:r>
      <w:r w:rsidRPr="005246AF">
        <w:tab/>
      </w:r>
      <w:r w:rsidRPr="005246AF">
        <w:tab/>
      </w:r>
      <w:r w:rsidRPr="005246AF">
        <w:tab/>
      </w:r>
      <w:r w:rsidRPr="005246AF">
        <w:tab/>
        <w:t>AvailableCapacity,</w:t>
      </w:r>
    </w:p>
    <w:p w14:paraId="111C1A41"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77777777"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zCs w:val="16"/>
        </w:rPr>
        <w:t xml:space="preserve"> </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AD1AFC" w:rsidRDefault="002D3095" w:rsidP="002D3095">
      <w:pPr>
        <w:pStyle w:val="PL"/>
        <w:rPr>
          <w:lang w:val="fr-FR"/>
        </w:rPr>
      </w:pPr>
      <w:r w:rsidRPr="00AD1AFC">
        <w:rPr>
          <w:lang w:val="fr-FR"/>
        </w:rPr>
        <w:tab/>
        <w:t>...</w:t>
      </w:r>
    </w:p>
    <w:p w14:paraId="3846BCB4" w14:textId="77777777" w:rsidR="002D3095" w:rsidRPr="00AD1AFC" w:rsidRDefault="002D3095" w:rsidP="002D3095">
      <w:pPr>
        <w:pStyle w:val="PL"/>
        <w:rPr>
          <w:lang w:val="fr-FR"/>
        </w:rPr>
      </w:pPr>
      <w:r w:rsidRPr="00AD1AFC">
        <w:rPr>
          <w:lang w:val="fr-FR"/>
        </w:rPr>
        <w:t>}</w:t>
      </w:r>
    </w:p>
    <w:p w14:paraId="0CC2247A" w14:textId="77777777" w:rsidR="002D3095" w:rsidRPr="00AD1AFC" w:rsidRDefault="002D3095" w:rsidP="002D3095">
      <w:pPr>
        <w:pStyle w:val="PL"/>
        <w:rPr>
          <w:lang w:val="fr-FR"/>
        </w:rPr>
      </w:pPr>
    </w:p>
    <w:p w14:paraId="0EFE230E" w14:textId="77777777" w:rsidR="002D3095" w:rsidRPr="00AD1AFC" w:rsidRDefault="002D3095" w:rsidP="002D3095">
      <w:pPr>
        <w:pStyle w:val="PL"/>
        <w:rPr>
          <w:noProof w:val="0"/>
          <w:snapToGrid w:val="0"/>
          <w:lang w:val="fr-FR" w:eastAsia="zh-CN"/>
        </w:rPr>
      </w:pPr>
      <w:r w:rsidRPr="00AD1AFC">
        <w:rPr>
          <w:snapToGrid w:val="0"/>
          <w:lang w:val="fr-FR"/>
        </w:rPr>
        <w:t>NPNMobilityInformation-SNPN</w:t>
      </w:r>
      <w:r w:rsidRPr="00AD1AFC">
        <w:rPr>
          <w:lang w:val="fr-FR"/>
        </w:rPr>
        <w:t xml:space="preserve">-ExtIEs </w:t>
      </w:r>
      <w:r w:rsidRPr="00AD1AFC">
        <w:rPr>
          <w:noProof w:val="0"/>
          <w:snapToGrid w:val="0"/>
          <w:lang w:val="fr-FR" w:eastAsia="zh-CN"/>
        </w:rPr>
        <w:t>XNAP-PROTOCOL-EXTENSION ::= {</w:t>
      </w:r>
    </w:p>
    <w:p w14:paraId="4693958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26DCDDF3"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023B6EB3" w14:textId="77777777" w:rsidR="002D3095" w:rsidRPr="00AD1AFC" w:rsidRDefault="002D3095" w:rsidP="002D3095">
      <w:pPr>
        <w:pStyle w:val="PL"/>
        <w:rPr>
          <w:lang w:val="fr-FR"/>
        </w:rPr>
      </w:pPr>
    </w:p>
    <w:p w14:paraId="3D127E14" w14:textId="77777777" w:rsidR="002D3095" w:rsidRPr="00AD1AFC" w:rsidRDefault="002D3095" w:rsidP="002D3095">
      <w:pPr>
        <w:pStyle w:val="PL"/>
        <w:rPr>
          <w:snapToGrid w:val="0"/>
          <w:lang w:val="fr-FR"/>
        </w:rPr>
      </w:pPr>
      <w:r w:rsidRPr="00AD1AFC">
        <w:rPr>
          <w:snapToGrid w:val="0"/>
          <w:lang w:val="fr-FR"/>
        </w:rPr>
        <w:t>NPNMobilityInformation-PNI-NPN ::= SEQUENCE {</w:t>
      </w:r>
    </w:p>
    <w:p w14:paraId="097B8FD3" w14:textId="77777777" w:rsidR="002D3095" w:rsidRPr="00AD1AFC" w:rsidRDefault="002D3095" w:rsidP="002D3095">
      <w:pPr>
        <w:pStyle w:val="PL"/>
        <w:rPr>
          <w:snapToGrid w:val="0"/>
          <w:lang w:val="fr-FR"/>
        </w:rPr>
      </w:pPr>
      <w:r w:rsidRPr="00AD1AFC">
        <w:rPr>
          <w:snapToGrid w:val="0"/>
          <w:lang w:val="fr-FR"/>
        </w:rPr>
        <w:tab/>
        <w:t>allowedPNI-NPN-ID-List</w:t>
      </w:r>
      <w:r w:rsidRPr="00AD1AFC">
        <w:rPr>
          <w:snapToGrid w:val="0"/>
          <w:lang w:val="fr-FR"/>
        </w:rPr>
        <w:tab/>
      </w:r>
      <w:r w:rsidRPr="00AD1AFC">
        <w:rPr>
          <w:snapToGrid w:val="0"/>
          <w:lang w:val="fr-FR"/>
        </w:rPr>
        <w:tab/>
        <w:t>AllowedPNI-NPN-ID-List,</w:t>
      </w:r>
    </w:p>
    <w:p w14:paraId="644951DD"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0BC14B49" w14:textId="77777777" w:rsidR="00CE3F4D" w:rsidRPr="00AD1AFC" w:rsidRDefault="002D3095" w:rsidP="00CE3F4D">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0958"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0958"/>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77777777"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 xml:space="preserve">s)) OF NR-U-Channel-Item </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t>channelOccupancyTimePercentage</w:t>
      </w:r>
      <w:r w:rsidR="00206A23">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2471B9BC" w14:textId="77777777" w:rsidR="00DD446C" w:rsidRPr="00D9187F" w:rsidRDefault="00DD446C" w:rsidP="00DD446C">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E</w:t>
      </w:r>
      <w:r w:rsidRPr="00D9187F">
        <w:rPr>
          <w:noProof w:val="0"/>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Pr="00FD0425" w:rsidRDefault="00927AD1" w:rsidP="00927AD1">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77777777" w:rsidR="00DD446C" w:rsidRDefault="00DD446C" w:rsidP="00DD446C">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 xml:space="preserve">-Item </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r w:rsidRPr="00AD1AFC">
        <w:rPr>
          <w:noProof w:val="0"/>
          <w:snapToGrid w:val="0"/>
          <w:lang w:val="fr-FR" w:eastAsia="zh-CN"/>
        </w:rPr>
        <w:t>Bandwidth ::= ENUMERATED{mhz10, mhz20, mhz40, mhz60, mhz80, ...}</w:t>
      </w:r>
    </w:p>
    <w:p w14:paraId="6A1F6254" w14:textId="77777777" w:rsidR="00DD446C" w:rsidRPr="00AD1AFC" w:rsidRDefault="00DD446C" w:rsidP="00DD446C">
      <w:pPr>
        <w:pStyle w:val="PL"/>
        <w:rPr>
          <w:noProof w:val="0"/>
          <w:snapToGrid w:val="0"/>
          <w:lang w:val="fr-FR" w:eastAsia="zh-CN"/>
        </w:rPr>
      </w:pPr>
    </w:p>
    <w:p w14:paraId="510C161E" w14:textId="77777777" w:rsidR="00DD446C" w:rsidRPr="00AD1AFC" w:rsidRDefault="00DD446C" w:rsidP="00DD446C">
      <w:pPr>
        <w:pStyle w:val="PL"/>
        <w:rPr>
          <w:noProof w:val="0"/>
          <w:snapToGrid w:val="0"/>
          <w:lang w:val="fr-FR" w:eastAsia="zh-CN"/>
        </w:rPr>
      </w:pPr>
    </w:p>
    <w:p w14:paraId="57B9626D" w14:textId="77777777" w:rsidR="00185BFB" w:rsidRPr="00AD1AFC" w:rsidRDefault="00185BFB" w:rsidP="00185BFB">
      <w:pPr>
        <w:pStyle w:val="PL"/>
        <w:rPr>
          <w:noProof w:val="0"/>
          <w:snapToGrid w:val="0"/>
          <w:lang w:val="fr-FR" w:eastAsia="zh-CN"/>
        </w:rPr>
      </w:pPr>
      <w:r w:rsidRPr="00AD1AFC">
        <w:rPr>
          <w:noProof w:val="0"/>
          <w:snapToGrid w:val="0"/>
          <w:lang w:val="fr-FR" w:eastAsia="zh-CN"/>
        </w:rPr>
        <w:t>NRCyclicPrefix ::= ENUMERATED {</w:t>
      </w:r>
      <w:r w:rsidR="006B233E" w:rsidRPr="00AD1AFC">
        <w:rPr>
          <w:noProof w:val="0"/>
          <w:snapToGrid w:val="0"/>
          <w:lang w:val="fr-FR" w:eastAsia="zh-CN"/>
        </w:rPr>
        <w:t>n</w:t>
      </w:r>
      <w:r w:rsidRPr="00AD1AFC">
        <w:rPr>
          <w:noProof w:val="0"/>
          <w:snapToGrid w:val="0"/>
          <w:lang w:val="fr-FR" w:eastAsia="zh-CN"/>
        </w:rPr>
        <w:t xml:space="preserve">ormal, </w:t>
      </w:r>
      <w:r w:rsidR="006B233E" w:rsidRPr="00AD1AFC">
        <w:rPr>
          <w:noProof w:val="0"/>
          <w:snapToGrid w:val="0"/>
          <w:lang w:val="fr-FR" w:eastAsia="zh-CN"/>
        </w:rPr>
        <w:t>e</w:t>
      </w:r>
      <w:r w:rsidRPr="00AD1AFC">
        <w:rPr>
          <w:noProof w:val="0"/>
          <w:snapToGrid w:val="0"/>
          <w:lang w:val="fr-FR" w:eastAsia="zh-CN"/>
        </w:rPr>
        <w:t>xtended, ...}</w:t>
      </w:r>
    </w:p>
    <w:p w14:paraId="7E01CE27" w14:textId="77777777" w:rsidR="00185BFB" w:rsidRPr="00AD1AFC" w:rsidRDefault="00185BFB" w:rsidP="00185BFB">
      <w:pPr>
        <w:pStyle w:val="PL"/>
        <w:rPr>
          <w:noProof w:val="0"/>
          <w:snapToGrid w:val="0"/>
          <w:lang w:val="fr-FR" w:eastAsia="zh-CN"/>
        </w:rPr>
      </w:pPr>
    </w:p>
    <w:p w14:paraId="264EB737" w14:textId="77777777" w:rsidR="00185BFB" w:rsidRPr="00AD1AFC" w:rsidRDefault="00185BFB" w:rsidP="00185BFB">
      <w:pPr>
        <w:pStyle w:val="PL"/>
        <w:rPr>
          <w:noProof w:val="0"/>
          <w:snapToGrid w:val="0"/>
          <w:lang w:val="fr-FR" w:eastAsia="zh-CN"/>
        </w:rPr>
      </w:pPr>
      <w:r w:rsidRPr="00AD1AFC">
        <w:rPr>
          <w:noProof w:val="0"/>
          <w:snapToGrid w:val="0"/>
          <w:lang w:val="fr-FR" w:eastAsia="zh-CN"/>
        </w:rPr>
        <w:t>NRDL-ULTransmissionPeriodicity ::= ENUMERATED {ms0p5, ms0p625, ms1, ms1p25, ms2, ms2p5, ms3, ms4, ms5, ms10, ms20, ms40, ms60, ms80, ms100, ms120, ms140, ms160, ...}</w:t>
      </w:r>
    </w:p>
    <w:p w14:paraId="34D77500" w14:textId="77777777" w:rsidR="00F02090" w:rsidRPr="00AD1AFC" w:rsidRDefault="00F02090" w:rsidP="00F02090">
      <w:pPr>
        <w:pStyle w:val="PL"/>
        <w:rPr>
          <w:noProof w:val="0"/>
          <w:snapToGrid w:val="0"/>
          <w:lang w:val="fr-FR" w:eastAsia="zh-CN"/>
        </w:rPr>
      </w:pPr>
    </w:p>
    <w:p w14:paraId="48B0476F"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10959" w:name="_Hlk515377712"/>
      <w:r w:rsidRPr="00FD0425">
        <w:rPr>
          <w:noProof w:val="0"/>
          <w:snapToGrid w:val="0"/>
          <w:lang w:eastAsia="zh-CN"/>
        </w:rPr>
        <w:t>NRFrequencyInfo</w:t>
      </w:r>
      <w:bookmarkEnd w:id="10959"/>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77777777" w:rsidR="00F02090" w:rsidRPr="00FD0425" w:rsidRDefault="00F02090" w:rsidP="00F02090">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r>
      <w:r w:rsidRPr="00FD0425">
        <w:rPr>
          <w:noProof w:val="0"/>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77777777"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5D216D">
        <w:rPr>
          <w:noProof w:val="0"/>
          <w:snapToGrid w:val="0"/>
          <w:lang w:eastAsia="zh-CN"/>
        </w:rPr>
        <w:t>|</w:t>
      </w:r>
    </w:p>
    <w:p w14:paraId="2276A8A9" w14:textId="77777777"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77777777" w:rsidR="00D94208" w:rsidRPr="00AD1AFC" w:rsidRDefault="007C47D0" w:rsidP="007C47D0">
      <w:pPr>
        <w:pStyle w:val="PL"/>
        <w:rPr>
          <w:noProof w:val="0"/>
          <w:snapToGrid w:val="0"/>
          <w:lang w:val="fr-FR" w:eastAsia="zh-CN"/>
        </w:rPr>
      </w:pPr>
      <w:r w:rsidRPr="00AD1AFC">
        <w:rPr>
          <w:noProof w:val="0"/>
          <w:snapToGrid w:val="0"/>
          <w:lang w:val="fr-FR" w:eastAsia="zh-CN"/>
        </w:rPr>
        <w:tab/>
        <w:t>{ID id-IntendedTDD-DL-ULConfiguration-NR</w:t>
      </w:r>
      <w:r w:rsidRPr="00AD1AFC">
        <w:rPr>
          <w:noProof w:val="0"/>
          <w:snapToGrid w:val="0"/>
          <w:lang w:val="fr-FR" w:eastAsia="zh-CN"/>
        </w:rPr>
        <w:tab/>
        <w:t>CRITICALITY ignore</w:t>
      </w:r>
      <w:r w:rsidRPr="00AD1AFC">
        <w:rPr>
          <w:noProof w:val="0"/>
          <w:snapToGrid w:val="0"/>
          <w:lang w:val="fr-FR" w:eastAsia="zh-CN"/>
        </w:rPr>
        <w:tab/>
        <w:t>EXTENSION IntendedTDD-DL-ULConfiguration-NR</w:t>
      </w:r>
      <w:r w:rsidRPr="00AD1AFC">
        <w:rPr>
          <w:noProof w:val="0"/>
          <w:snapToGrid w:val="0"/>
          <w:lang w:val="fr-FR" w:eastAsia="zh-CN"/>
        </w:rPr>
        <w:tab/>
        <w:t>PRESENCE optional }</w:t>
      </w:r>
      <w:r w:rsidR="000F0BC5" w:rsidRPr="00AD1AFC">
        <w:rPr>
          <w:noProof w:val="0"/>
          <w:snapToGrid w:val="0"/>
          <w:lang w:val="fr-FR" w:eastAsia="zh-CN"/>
        </w:rPr>
        <w:t>|</w:t>
      </w:r>
    </w:p>
    <w:p w14:paraId="724BF8CF" w14:textId="77777777"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77777777"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00FF54A9" w:rsidRPr="00F60149">
        <w:rPr>
          <w:rFonts w:cs="Courier New"/>
          <w:noProof w:val="0"/>
          <w:snapToGrid w:val="0"/>
          <w:szCs w:val="16"/>
          <w:lang w:eastAsia="zh-CN"/>
        </w:rPr>
        <w:t>|</w:t>
      </w:r>
    </w:p>
    <w:p w14:paraId="5FAC9D8B" w14:textId="77777777"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57688B84" w:rsidR="00F02090" w:rsidRPr="00FD0425" w:rsidRDefault="00FC7318"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FD0425">
        <w:rPr>
          <w:rFonts w:eastAsia="SimSun"/>
        </w:rPr>
        <w:t>}</w:t>
      </w:r>
    </w:p>
    <w:p w14:paraId="03FB359A" w14:textId="77777777" w:rsidR="00A4291C" w:rsidRDefault="00A4291C" w:rsidP="00A4291C">
      <w:pPr>
        <w:pStyle w:val="PL"/>
        <w:rPr>
          <w:rFonts w:eastAsia="SimSun"/>
        </w:rPr>
      </w:pPr>
    </w:p>
    <w:p w14:paraId="574413F5" w14:textId="77777777" w:rsidR="00A4291C" w:rsidRDefault="00A4291C" w:rsidP="00A4291C">
      <w:pPr>
        <w:pStyle w:val="PL"/>
        <w:rPr>
          <w:rFonts w:eastAsia="SimSun"/>
        </w:rPr>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77777777" w:rsidR="00A4291C" w:rsidRPr="00672CBA" w:rsidRDefault="00A4291C" w:rsidP="00A4291C">
      <w:pPr>
        <w:pStyle w:val="PL"/>
      </w:pPr>
      <w:r w:rsidRPr="00672CBA">
        <w:rPr>
          <w:rFonts w:hint="eastAsia"/>
        </w:rPr>
        <w:tab/>
      </w:r>
      <w:r>
        <w:t xml:space="preserve">hfquarter, </w:t>
      </w:r>
      <w:r w:rsidRPr="00672CBA">
        <w:rPr>
          <w:rFonts w:hint="eastAsia"/>
        </w:rPr>
        <w:t xml:space="preserve">hfhalf, hf1, hf2, hf4, </w:t>
      </w:r>
    </w:p>
    <w:p w14:paraId="63475CA2" w14:textId="77777777" w:rsidR="00A4291C" w:rsidRPr="00672CBA" w:rsidRDefault="00A4291C" w:rsidP="00A4291C">
      <w:pPr>
        <w:pStyle w:val="PL"/>
      </w:pPr>
      <w:r w:rsidRPr="00672CBA">
        <w:rPr>
          <w:rFonts w:hint="eastAsia"/>
        </w:rPr>
        <w:tab/>
        <w:t xml:space="preserve">hf8, hf16, </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77777777" w:rsidR="00A4291C" w:rsidRPr="00672CBA" w:rsidRDefault="00A4291C" w:rsidP="00A4291C">
      <w:pPr>
        <w:pStyle w:val="PL"/>
      </w:pPr>
      <w:r w:rsidRPr="00672CBA">
        <w:rPr>
          <w:rFonts w:hint="eastAsia"/>
        </w:rPr>
        <w:tab/>
        <w:t xml:space="preserve">s1, s2, s3, s4, s5, </w:t>
      </w:r>
    </w:p>
    <w:p w14:paraId="19269864" w14:textId="77777777" w:rsidR="00A4291C" w:rsidRPr="00672CBA" w:rsidRDefault="00A4291C" w:rsidP="00A4291C">
      <w:pPr>
        <w:pStyle w:val="PL"/>
      </w:pPr>
      <w:r w:rsidRPr="00672CBA">
        <w:rPr>
          <w:rFonts w:hint="eastAsia"/>
        </w:rPr>
        <w:tab/>
        <w:t xml:space="preserve">s6, s7, s8, s9, s10, </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77777777" w:rsidR="00A4291C" w:rsidRDefault="00A4291C" w:rsidP="00A4291C">
      <w:pPr>
        <w:pStyle w:val="PL"/>
      </w:pPr>
      <w:r>
        <w:tab/>
        <w:t xml:space="preserve">hfquarter, hfhalf, hf1, </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Pr="00FD0425" w:rsidRDefault="00A4291C"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10960" w:name="_Hlk513548571"/>
      <w:r w:rsidRPr="00FD0425">
        <w:rPr>
          <w:noProof w:val="0"/>
          <w:snapToGrid w:val="0"/>
          <w:lang w:eastAsia="zh-CN"/>
        </w:rPr>
        <w:t>NRTransmissionBandwidth</w:t>
      </w:r>
      <w:bookmarkEnd w:id="10960"/>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0961" w:name="_Hlk515385418"/>
      <w:r w:rsidRPr="00FD0425">
        <w:t>NumberOfAntennaPorts-E-UTRA</w:t>
      </w:r>
      <w:bookmarkEnd w:id="10961"/>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77777777"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41969D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0962"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rFonts w:eastAsia="SimSun"/>
          <w:lang w:eastAsia="zh-CN"/>
        </w:rPr>
      </w:pPr>
    </w:p>
    <w:p w14:paraId="26C16AC6" w14:textId="77777777" w:rsidR="007D59C6" w:rsidRPr="00AD1AFC" w:rsidRDefault="007D59C6" w:rsidP="007D59C6">
      <w:pPr>
        <w:pStyle w:val="PL"/>
        <w:rPr>
          <w:noProof w:val="0"/>
        </w:rPr>
      </w:pPr>
      <w:r w:rsidRPr="00AD1AFC">
        <w:t>PedestrianUE</w:t>
      </w:r>
      <w:r w:rsidRPr="00AD1AFC">
        <w:rPr>
          <w:noProof w:val="0"/>
        </w:rPr>
        <w:t xml:space="preserve"> ::= ENUMERATED {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77777777"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0962"/>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 xml:space="preserve">PDCPSNLength ::= </w:t>
      </w:r>
      <w:r w:rsidRPr="00FD0425">
        <w:rPr>
          <w:rFonts w:eastAsia="SimSun"/>
        </w:rPr>
        <w:t>SEQUENCE {</w:t>
      </w:r>
    </w:p>
    <w:p w14:paraId="3720FF13"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07E64DF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7922206C" w14:textId="77777777" w:rsidR="00F02090" w:rsidRPr="00FD0425" w:rsidRDefault="00F02090" w:rsidP="00F02090">
      <w:pPr>
        <w:pStyle w:val="PL"/>
        <w:rPr>
          <w:rFonts w:eastAsia="SimSun"/>
        </w:rPr>
      </w:pPr>
      <w:r w:rsidRPr="00FD0425">
        <w:rPr>
          <w:rFonts w:eastAsia="SimSun"/>
        </w:rPr>
        <w:tab/>
        <w:t>...</w:t>
      </w:r>
    </w:p>
    <w:p w14:paraId="2D42C33A" w14:textId="77777777" w:rsidR="00F02090" w:rsidRPr="00FD0425" w:rsidRDefault="00F02090" w:rsidP="00F02090">
      <w:pPr>
        <w:pStyle w:val="PL"/>
        <w:rPr>
          <w:rFonts w:eastAsia="SimSun"/>
        </w:rPr>
      </w:pPr>
      <w:r w:rsidRPr="00FD0425">
        <w:rPr>
          <w:rFonts w:eastAsia="SimSun"/>
        </w:rPr>
        <w:t>}</w:t>
      </w:r>
    </w:p>
    <w:p w14:paraId="75484270" w14:textId="77777777" w:rsidR="00F02090" w:rsidRPr="00FD0425" w:rsidRDefault="00F02090" w:rsidP="00F02090">
      <w:pPr>
        <w:pStyle w:val="PL"/>
        <w:rPr>
          <w:rFonts w:eastAsia="SimSun"/>
        </w:rPr>
      </w:pPr>
    </w:p>
    <w:p w14:paraId="7029AFA1"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0A43B7E4"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62F257C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61F5999" w14:textId="77777777" w:rsidR="00F02090" w:rsidRPr="00FD0425" w:rsidRDefault="00F02090" w:rsidP="00F02090">
      <w:pPr>
        <w:pStyle w:val="PL"/>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0963"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77777777"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7777777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0963"/>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0964"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0964"/>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0965"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0965"/>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7683F8DC" w:rsidR="00F02090" w:rsidRPr="00FD0425" w:rsidRDefault="00F02090" w:rsidP="00F02090">
      <w:pPr>
        <w:pStyle w:val="PL"/>
        <w:rPr>
          <w:noProof w:val="0"/>
          <w:snapToGrid w:val="0"/>
        </w:rPr>
      </w:pPr>
      <w:r w:rsidRPr="00FD0425">
        <w:rPr>
          <w:snapToGrid w:val="0"/>
        </w:rPr>
        <w:tab/>
        <w:t>source-DL-NG-U-TNL-Information</w:t>
      </w:r>
      <w:r w:rsidR="0076659F">
        <w:rPr>
          <w:snapToGrid w:val="0"/>
        </w:rPr>
        <w:tab/>
      </w:r>
      <w:bookmarkStart w:id="10966" w:name="_Hlk525922913"/>
      <w:r w:rsidRPr="00FD0425">
        <w:t>UPTransportLayerInformation</w:t>
      </w:r>
      <w:bookmarkEnd w:id="1096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2F6A8B85" w:rsidR="00653E25" w:rsidRPr="00FD0425" w:rsidRDefault="00CB4BA3"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386A93" w:rsidRPr="00FD0425">
        <w:rPr>
          <w:snapToGrid w:val="0"/>
        </w:rPr>
        <w:t>PRESENCE optional}</w:t>
      </w:r>
      <w:r w:rsidR="00A12830" w:rsidRPr="00FD0425">
        <w:rPr>
          <w:snapToGrid w:val="0"/>
        </w:rPr>
        <w:t>|</w:t>
      </w:r>
    </w:p>
    <w:p w14:paraId="581F0BE6" w14:textId="080A2DC9" w:rsidR="005D5871" w:rsidRPr="00BF4347" w:rsidRDefault="00CB4BA3"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Pr>
          <w:snapToGrid w:val="0"/>
        </w:rPr>
        <w:tab/>
      </w:r>
      <w:r w:rsidR="00653E25" w:rsidRPr="00FD0425">
        <w:rPr>
          <w:snapToGrid w:val="0"/>
        </w:rPr>
        <w:t>PRESENCE optional}</w:t>
      </w:r>
      <w:r w:rsidR="005D5871">
        <w:rPr>
          <w:snapToGrid w:val="0"/>
        </w:rPr>
        <w:t>|</w:t>
      </w:r>
    </w:p>
    <w:p w14:paraId="3A186141" w14:textId="22B0E073" w:rsidR="005D5871" w:rsidRDefault="00CB4BA3"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5D5871" w:rsidRPr="007E6716">
        <w:rPr>
          <w:snapToGrid w:val="0"/>
        </w:rPr>
        <w:t>PRESENCE optional}</w:t>
      </w:r>
      <w:bookmarkStart w:id="10967" w:name="_Hlk44462442"/>
      <w:r w:rsidR="005D5871" w:rsidRPr="007E6716">
        <w:rPr>
          <w:snapToGrid w:val="0"/>
        </w:rPr>
        <w:t>|</w:t>
      </w:r>
    </w:p>
    <w:bookmarkEnd w:id="10967"/>
    <w:p w14:paraId="5457C744" w14:textId="3FEF03E9" w:rsidR="005D5871" w:rsidRDefault="00CB4BA3"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76659F">
        <w:rPr>
          <w:snapToGrid w:val="0"/>
        </w:rPr>
        <w:tab/>
      </w:r>
      <w:r w:rsidR="00601571">
        <w:rPr>
          <w:snapToGrid w:val="0"/>
        </w:rPr>
        <w:tab/>
      </w:r>
      <w:r>
        <w:rPr>
          <w:snapToGrid w:val="0"/>
        </w:rPr>
        <w:tab/>
      </w:r>
      <w:r w:rsidR="005D5871" w:rsidRPr="007E6716">
        <w:rPr>
          <w:snapToGrid w:val="0"/>
        </w:rPr>
        <w:t>PRESENCE optional}|</w:t>
      </w:r>
    </w:p>
    <w:p w14:paraId="46844E93" w14:textId="63AA6FC8" w:rsidR="005D5871" w:rsidRDefault="00CB4BA3"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Pr>
          <w:snapToGrid w:val="0"/>
        </w:rPr>
        <w:tab/>
      </w:r>
      <w:r w:rsidR="005D5871" w:rsidRPr="007E6716">
        <w:rPr>
          <w:snapToGrid w:val="0"/>
        </w:rPr>
        <w:t>PRESENCE optional}</w:t>
      </w:r>
      <w:r w:rsidR="005D5871">
        <w:rPr>
          <w:snapToGrid w:val="0"/>
        </w:rPr>
        <w:t>|</w:t>
      </w:r>
    </w:p>
    <w:p w14:paraId="5CC73332" w14:textId="19ABFAD9" w:rsidR="00A8766D" w:rsidRPr="00A55578" w:rsidRDefault="00CB4BA3" w:rsidP="00A8766D">
      <w:pPr>
        <w:pStyle w:val="PL"/>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5D5871" w:rsidRPr="0064043F">
        <w:rPr>
          <w:snapToGrid w:val="0"/>
        </w:rPr>
        <w:t>PRESENCE optional}</w:t>
      </w:r>
      <w:r w:rsidR="00A8766D" w:rsidRPr="00A55578">
        <w:t>|</w:t>
      </w:r>
    </w:p>
    <w:p w14:paraId="6103DE2D" w14:textId="192341EB" w:rsidR="00F02090" w:rsidRPr="00FD0425" w:rsidRDefault="00CB4BA3" w:rsidP="00A8766D">
      <w:pPr>
        <w:pStyle w:val="PL"/>
        <w:rPr>
          <w:snapToGrid w:val="0"/>
        </w:rPr>
      </w:pPr>
      <w:r>
        <w:tab/>
      </w:r>
      <w:r w:rsidR="00A8766D" w:rsidRPr="00A55578">
        <w:t>{ ID id-MBS-SessionAssociatedInformation</w:t>
      </w:r>
      <w:r w:rsidR="00A8766D" w:rsidRPr="00A55578">
        <w:tab/>
      </w:r>
      <w:r w:rsidR="00A8766D" w:rsidRPr="00A55578">
        <w:tab/>
      </w:r>
      <w:r w:rsidR="00A8766D" w:rsidRPr="00A55578">
        <w:tab/>
        <w:t>CRITICALITY ignore</w:t>
      </w:r>
      <w:r w:rsidR="00A8766D" w:rsidRPr="00A55578">
        <w:tab/>
        <w:t>EXTENSION MBS-SessionAssociatedInformation</w:t>
      </w:r>
      <w:r w:rsidR="00A8766D" w:rsidRPr="00A55578">
        <w:tab/>
      </w:r>
      <w:r w:rsidR="00A8766D" w:rsidRPr="00A55578">
        <w:tab/>
      </w:r>
      <w:r>
        <w:tab/>
      </w:r>
      <w:r w:rsidR="00A8766D" w:rsidRPr="00A55578">
        <w:t>PRESENCE optional}</w:t>
      </w:r>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0968"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30586594" w:rsidR="00D14B89" w:rsidRPr="00FD0425" w:rsidRDefault="00CA1F7F" w:rsidP="00D14B89">
      <w:pPr>
        <w:pStyle w:val="PL"/>
        <w:rPr>
          <w:snapToGrid w:val="0"/>
        </w:rPr>
      </w:pPr>
      <w:r w:rsidRPr="00FD0425">
        <w:rPr>
          <w:snapToGrid w:val="0"/>
        </w:rPr>
        <w:tab/>
        <w:t>{</w:t>
      </w:r>
      <w:r w:rsidR="00CB4BA3">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331820A4" w:rsidR="005D5871" w:rsidRPr="00FD0425" w:rsidRDefault="0073558E" w:rsidP="005D5871">
      <w:pPr>
        <w:pStyle w:val="PL"/>
        <w:rPr>
          <w:snapToGrid w:val="0"/>
        </w:rPr>
      </w:pPr>
      <w:r w:rsidRPr="00FD0425">
        <w:rPr>
          <w:snapToGrid w:val="0"/>
        </w:rPr>
        <w:tab/>
        <w:t>{</w:t>
      </w:r>
      <w:r w:rsidR="00CB4BA3">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34F2B50"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F3D4D24"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8C94831" w14:textId="4F75E260" w:rsidR="00F02090" w:rsidRPr="00F94458" w:rsidRDefault="00F02090" w:rsidP="00F02090">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00F8478A">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72DFA56C"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F8478A">
        <w:rPr>
          <w:snapToGrid w:val="0"/>
        </w:rPr>
        <w:tab/>
      </w:r>
      <w:r w:rsidR="00F8478A">
        <w:rPr>
          <w:snapToGrid w:val="0"/>
        </w:rPr>
        <w:tab/>
      </w:r>
      <w:r w:rsidR="00F8478A">
        <w:rPr>
          <w:snapToGrid w:val="0"/>
        </w:rPr>
        <w:tab/>
      </w:r>
      <w:r w:rsidR="00F8478A">
        <w:rPr>
          <w:snapToGrid w:val="0"/>
        </w:rPr>
        <w:tab/>
      </w:r>
      <w:r w:rsidRPr="002114C2">
        <w:rPr>
          <w:snapToGrid w:val="0"/>
        </w:rPr>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7E45AA01" w14:textId="77777777" w:rsidR="00F85964" w:rsidRPr="007C0B2A" w:rsidRDefault="00621C39" w:rsidP="00CA67DA">
      <w:pPr>
        <w:pStyle w:val="PL"/>
        <w:rPr>
          <w:noProof w:val="0"/>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sidR="00C44CB2">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 xml:space="preserve">PRESENCE optional </w:t>
      </w:r>
      <w:r>
        <w:rPr>
          <w:rFonts w:eastAsia="SimSun"/>
          <w:snapToGrid w:val="0"/>
        </w:rPr>
        <w:t>}</w:t>
      </w:r>
      <w:r w:rsidR="00F85964" w:rsidRPr="009B06A7">
        <w:rPr>
          <w:rFonts w:cs="Courier New"/>
          <w:noProof w:val="0"/>
          <w:snapToGrid w:val="0"/>
        </w:rPr>
        <w:t>|</w:t>
      </w:r>
    </w:p>
    <w:p w14:paraId="5197D6BB" w14:textId="77777777" w:rsidR="00621C39" w:rsidRDefault="00F85964" w:rsidP="00F85964">
      <w:pPr>
        <w:pStyle w:val="PL"/>
        <w:rPr>
          <w:rFonts w:eastAsia="SimSun"/>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rFonts w:eastAsia="SimSun"/>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0969"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0969"/>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31168E42"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noProof w:val="0"/>
          <w:snapToGrid w:val="0"/>
        </w:rPr>
        <w:t>QoSFlowsSetupMappedtoDRB-ModRqd-SNterminated-Item</w:t>
      </w:r>
      <w:r w:rsidRPr="00FD0425">
        <w:rPr>
          <w:snapToGrid w:val="0"/>
        </w:rPr>
        <w:t>-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noProof w:val="0"/>
          <w:snapToGrid w:val="0"/>
        </w:rPr>
        <w:t>QoSFlowsModifiedMappedtoDRB-ModRqd-SNterminated-Item</w:t>
      </w:r>
      <w:r w:rsidRPr="00FD0425">
        <w:rPr>
          <w:snapToGrid w:val="0"/>
        </w:rPr>
        <w:t>-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77777777"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r w:rsidRPr="00FD0425">
        <w:rPr>
          <w:noProof w:val="0"/>
        </w:rPr>
        <w:t>DRBsToBeSetupList-BearerSetupComplete-SNterminated-Item ::= SEQUENCE {</w:t>
      </w:r>
    </w:p>
    <w:p w14:paraId="049ED3E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77777777" w:rsidR="00F02090" w:rsidRPr="00FD0425" w:rsidRDefault="00F02090" w:rsidP="00F02090">
      <w:pPr>
        <w:pStyle w:val="PL"/>
      </w:pPr>
      <w:r w:rsidRPr="00FD0425">
        <w:t>PDUSessionType</w:t>
      </w:r>
      <w:bookmarkEnd w:id="10968"/>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0970" w:name="_Hlk513550486"/>
      <w:r w:rsidRPr="00FD0425">
        <w:t>PDUSession-ID</w:t>
      </w:r>
      <w:bookmarkEnd w:id="10970"/>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r w:rsidRPr="0071506B">
        <w:rPr>
          <w:noProof w:val="0"/>
          <w:snapToGrid w:val="0"/>
        </w:rPr>
        <w:t>PLMNAreaBasedQMC ::= SEQUENCE {</w:t>
      </w:r>
    </w:p>
    <w:p w14:paraId="19033C61" w14:textId="77777777" w:rsidR="00CA3E67" w:rsidRPr="0071506B" w:rsidRDefault="00CA3E67" w:rsidP="00CA3E67">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2C301381" w14:textId="77777777" w:rsidR="00CA3E67" w:rsidRPr="0071506B" w:rsidRDefault="00CA3E67" w:rsidP="00CA3E67">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r w:rsidRPr="0071506B">
        <w:rPr>
          <w:noProof w:val="0"/>
          <w:snapToGrid w:val="0"/>
        </w:rPr>
        <w:t>PLMNAreaBasedQMC-ExtIEs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r w:rsidRPr="0071506B">
        <w:rPr>
          <w:noProof w:val="0"/>
          <w:snapToGrid w:val="0"/>
        </w:rPr>
        <w:t>PLMNListforQMC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PNI-NPN-Restricted-Information ::= ENUMERATED { restriced,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FFD839A" w14:textId="77777777" w:rsidR="00D44A30" w:rsidRPr="00FD0425" w:rsidRDefault="00D44A30"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14BACF66" w14:textId="77777777" w:rsidR="00DD446C" w:rsidRPr="00FD0425" w:rsidRDefault="00DD446C"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rPr>
          <w:rFonts w:eastAsia="SimSun"/>
        </w:rPr>
        <w:t>{</w:t>
      </w:r>
    </w:p>
    <w:p w14:paraId="0277F934" w14:textId="77777777" w:rsidR="00820DD4" w:rsidRDefault="00820DD4" w:rsidP="00F47421">
      <w:pPr>
        <w:pStyle w:val="PL"/>
        <w:rPr>
          <w:rFonts w:eastAsia="SimSun"/>
        </w:rPr>
      </w:pPr>
      <w:r>
        <w:rPr>
          <w:rFonts w:eastAsia="Malgun Gothic"/>
        </w:rPr>
        <w:tab/>
      </w:r>
      <w:r>
        <w:rPr>
          <w:rFonts w:eastAsia="SimSun"/>
        </w:rPr>
        <w:t>u</w:t>
      </w:r>
      <w:r w:rsidRPr="00110A07">
        <w:rPr>
          <w:rFonts w:eastAsia="SimSun"/>
        </w:rPr>
        <w:t>EAppLayerMeasInf</w:t>
      </w:r>
      <w:r>
        <w:rPr>
          <w:rFonts w:eastAsia="SimSun"/>
        </w:rPr>
        <w:t>oList</w:t>
      </w:r>
      <w:r>
        <w:rPr>
          <w:rFonts w:eastAsia="SimSun"/>
        </w:rPr>
        <w:tab/>
      </w:r>
      <w:r>
        <w:rPr>
          <w:rFonts w:eastAsia="SimSun"/>
        </w:rPr>
        <w:tab/>
      </w:r>
      <w:r>
        <w:rPr>
          <w:rFonts w:eastAsia="SimSun"/>
        </w:rPr>
        <w:tab/>
      </w:r>
      <w:r w:rsidRPr="00110A07">
        <w:rPr>
          <w:rFonts w:eastAsia="SimSun"/>
        </w:rPr>
        <w:t>UEAppLayerMeasInf</w:t>
      </w:r>
      <w:r>
        <w:rPr>
          <w:rFonts w:eastAsia="SimSun"/>
        </w:rPr>
        <w:t>oList,</w:t>
      </w:r>
    </w:p>
    <w:p w14:paraId="4F9FF2FE" w14:textId="77777777" w:rsidR="00820DD4" w:rsidRDefault="00820DD4" w:rsidP="00820DD4">
      <w:pPr>
        <w:pStyle w:val="PL"/>
        <w:rPr>
          <w:rFonts w:eastAsia="SimSun"/>
          <w:snapToGrid w:val="0"/>
        </w:rPr>
      </w:pPr>
      <w:r>
        <w:rPr>
          <w:rFonts w:eastAsia="SimSun"/>
        </w:rPr>
        <w:tab/>
      </w:r>
      <w:r w:rsidRPr="00110A07">
        <w:rPr>
          <w:rFonts w:eastAsia="SimSun"/>
          <w:snapToGrid w:val="0"/>
        </w:rPr>
        <w:t>iE-Extensions</w:t>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t>ProtocolExtensionContainer { {</w:t>
      </w:r>
      <w:r w:rsidRPr="00110A07">
        <w:rPr>
          <w:rFonts w:eastAsia="SimSun"/>
        </w:rPr>
        <w:t>QMCConfigInfo</w:t>
      </w:r>
      <w:r w:rsidRPr="00110A07">
        <w:rPr>
          <w:rFonts w:eastAsia="SimSun"/>
          <w:snapToGrid w:val="0"/>
        </w:rPr>
        <w:t>-ExtIEs} }</w:t>
      </w:r>
      <w:r w:rsidR="004634D8">
        <w:rPr>
          <w:rFonts w:eastAsia="SimSun"/>
          <w:snapToGrid w:val="0"/>
        </w:rPr>
        <w:tab/>
        <w:t>OPTIONAL,</w:t>
      </w:r>
    </w:p>
    <w:p w14:paraId="4639CF78" w14:textId="77777777" w:rsidR="004634D8" w:rsidRDefault="004634D8" w:rsidP="00F47421">
      <w:pPr>
        <w:pStyle w:val="PL"/>
        <w:rPr>
          <w:rFonts w:eastAsia="SimSun"/>
          <w:snapToGrid w:val="0"/>
        </w:rPr>
      </w:pPr>
      <w:r>
        <w:rPr>
          <w:rFonts w:eastAsia="SimSun"/>
          <w:snapToGrid w:val="0"/>
        </w:rPr>
        <w:tab/>
        <w:t>...</w:t>
      </w:r>
    </w:p>
    <w:p w14:paraId="32D90D3B" w14:textId="77777777" w:rsidR="00820DD4" w:rsidRDefault="00820DD4" w:rsidP="00F47421">
      <w:pPr>
        <w:pStyle w:val="PL"/>
        <w:rPr>
          <w:rFonts w:eastAsia="SimSun"/>
          <w:snapToGrid w:val="0"/>
        </w:rPr>
      </w:pPr>
      <w:r>
        <w:rPr>
          <w:rFonts w:eastAsia="SimSun"/>
          <w:snapToGrid w:val="0"/>
        </w:rPr>
        <w:t>}</w:t>
      </w:r>
    </w:p>
    <w:p w14:paraId="4BDD53B8" w14:textId="77777777" w:rsidR="00820DD4" w:rsidRDefault="00820DD4" w:rsidP="00F47421">
      <w:pPr>
        <w:pStyle w:val="PL"/>
        <w:rPr>
          <w:rFonts w:eastAsia="SimSun"/>
          <w:snapToGrid w:val="0"/>
        </w:rPr>
      </w:pPr>
    </w:p>
    <w:p w14:paraId="04E19808" w14:textId="77777777" w:rsidR="00820DD4" w:rsidRPr="00110A07" w:rsidRDefault="00820DD4" w:rsidP="00F47421">
      <w:pPr>
        <w:pStyle w:val="PL"/>
        <w:rPr>
          <w:rFonts w:eastAsia="SimSun"/>
        </w:rPr>
      </w:pPr>
      <w:r w:rsidRPr="00110A07">
        <w:rPr>
          <w:rFonts w:eastAsia="SimSun"/>
        </w:rPr>
        <w:t>QMCConfigInfo-ExtIEs XNAP-PROTOCOL-EXTENSION ::= {</w:t>
      </w:r>
    </w:p>
    <w:p w14:paraId="5D922ABE" w14:textId="77777777" w:rsidR="00820DD4" w:rsidRPr="00110A07" w:rsidRDefault="00820DD4" w:rsidP="00F47421">
      <w:pPr>
        <w:pStyle w:val="PL"/>
        <w:rPr>
          <w:rFonts w:eastAsia="SimSun"/>
        </w:rPr>
      </w:pPr>
      <w:r w:rsidRPr="00110A07">
        <w:rPr>
          <w:rFonts w:eastAsia="SimSun"/>
        </w:rPr>
        <w:tab/>
        <w:t>...</w:t>
      </w:r>
    </w:p>
    <w:p w14:paraId="4B7EB1EF" w14:textId="77777777" w:rsidR="00820DD4" w:rsidRPr="00110A07" w:rsidRDefault="00820DD4" w:rsidP="00F47421">
      <w:pPr>
        <w:pStyle w:val="PL"/>
        <w:rPr>
          <w:rFonts w:eastAsia="SimSun"/>
        </w:rPr>
      </w:pPr>
      <w:r w:rsidRPr="00110A07">
        <w:rPr>
          <w:rFonts w:eastAsia="SimSun"/>
        </w:rPr>
        <w:t>}</w:t>
      </w:r>
    </w:p>
    <w:p w14:paraId="567D01C7" w14:textId="77777777" w:rsidR="00820DD4" w:rsidRDefault="00820DD4" w:rsidP="00F47421">
      <w:pPr>
        <w:pStyle w:val="PL"/>
        <w:rPr>
          <w:rFonts w:eastAsia="SimSun"/>
          <w:snapToGrid w:val="0"/>
        </w:rPr>
      </w:pPr>
    </w:p>
    <w:p w14:paraId="14BA14F9" w14:textId="77777777" w:rsidR="00820DD4" w:rsidRDefault="00820DD4" w:rsidP="00F47421">
      <w:pPr>
        <w:pStyle w:val="PL"/>
        <w:rPr>
          <w:rFonts w:eastAsia="SimSun"/>
        </w:rPr>
      </w:pPr>
      <w:r w:rsidRPr="00110A07">
        <w:rPr>
          <w:rFonts w:eastAsia="SimSun"/>
        </w:rPr>
        <w:t>UEAppLayerMeasInf</w:t>
      </w:r>
      <w:r>
        <w:rPr>
          <w:rFonts w:eastAsia="SimSun"/>
        </w:rPr>
        <w:t xml:space="preserve">oList </w:t>
      </w:r>
      <w:r w:rsidRPr="00110A07">
        <w:rPr>
          <w:rFonts w:eastAsia="SimSun"/>
        </w:rPr>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w:t>
      </w:r>
      <w:r w:rsidR="00820DD4" w:rsidRPr="00D36029">
        <w:rPr>
          <w:rFonts w:eastAsia="SimSun"/>
        </w:rPr>
        <w:t>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rPr>
          <w:rFonts w:eastAsia="SimSun"/>
        </w:rPr>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pPr>
    </w:p>
    <w:p w14:paraId="0CF6297E" w14:textId="77777777" w:rsidR="00CA3E67" w:rsidRDefault="00CA3E67" w:rsidP="00CA3E67">
      <w:pPr>
        <w:pStyle w:val="PL"/>
      </w:pPr>
      <w:r>
        <w:t xml:space="preserve">QOEMeasConfAppLayerID </w:t>
      </w:r>
      <w:bookmarkStart w:id="10971" w:name="_Hlk99778329"/>
      <w:r>
        <w:t>::= INTEGER (</w:t>
      </w:r>
      <w:r w:rsidR="00AB767F">
        <w:t>0</w:t>
      </w:r>
      <w:r>
        <w:t>..</w:t>
      </w:r>
      <w:r w:rsidR="00AB767F">
        <w:rPr>
          <w:rFonts w:eastAsia="SimSun"/>
        </w:rPr>
        <w:t>15</w:t>
      </w:r>
      <w:r w:rsidR="00E50285">
        <w:t>, ...</w:t>
      </w:r>
      <w:r>
        <w:t>)</w:t>
      </w:r>
      <w:bookmarkEnd w:id="10971"/>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0972" w:name="_Hlk513550449"/>
      <w:r w:rsidRPr="00FD0425">
        <w:t>QoSFlow</w:t>
      </w:r>
      <w:r w:rsidRPr="00FD0425">
        <w:rPr>
          <w:rFonts w:cs="Arial"/>
          <w:bCs/>
          <w:iCs/>
          <w:lang w:eastAsia="ja-JP"/>
        </w:rPr>
        <w:t>Identifier</w:t>
      </w:r>
      <w:bookmarkEnd w:id="10972"/>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0973" w:name="_Hlk515426213"/>
      <w:r w:rsidRPr="00FD0425">
        <w:t>GBRQoSFlowInfo</w:t>
      </w:r>
      <w:bookmarkEnd w:id="1097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236F83FA" w14:textId="4808DC42"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4E575B">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7C12163B"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sidR="004E575B">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sidR="004E575B">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p w14:paraId="56CE98DC" w14:textId="77777777" w:rsidR="008A2516" w:rsidRPr="008A2516" w:rsidRDefault="002646E0" w:rsidP="00BD05EB">
      <w:pPr>
        <w:pStyle w:val="PL"/>
        <w:rPr>
          <w:noProof w:val="0"/>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PRESENCE optional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noProof w:val="0"/>
          <w:snapToGrid w:val="0"/>
        </w:rPr>
      </w:pPr>
      <w:r>
        <w:rPr>
          <w:snapToGrid w:val="0"/>
        </w:rPr>
        <w:t xml:space="preserve">QoS-Mapping-Information ::= </w:t>
      </w:r>
      <w:r w:rsidRPr="00FE76CD">
        <w:rPr>
          <w:noProof w:val="0"/>
          <w:snapToGrid w:val="0"/>
        </w:rPr>
        <w:t>SEQUENCE {</w:t>
      </w:r>
    </w:p>
    <w:p w14:paraId="648DB6C0" w14:textId="787A69D1"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OPTIONAL,</w:t>
      </w:r>
    </w:p>
    <w:p w14:paraId="2BA8CDB3" w14:textId="51932955"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CA67DA">
      <w:pPr>
        <w:pStyle w:val="PL"/>
        <w:rPr>
          <w:snapToGrid w:val="0"/>
        </w:rPr>
      </w:pPr>
      <w:r w:rsidRPr="00AA5DA2">
        <w:rPr>
          <w:snapToGrid w:val="0"/>
        </w:rPr>
        <w:t>}</w:t>
      </w:r>
    </w:p>
    <w:p w14:paraId="6BA566EC" w14:textId="77777777" w:rsidR="00844445" w:rsidRPr="005839D2" w:rsidRDefault="00844445" w:rsidP="00521482">
      <w:pPr>
        <w:pStyle w:val="PL"/>
      </w:pPr>
    </w:p>
    <w:p w14:paraId="436A499F" w14:textId="77777777" w:rsidR="007D59C6" w:rsidRPr="00DA6DDA" w:rsidRDefault="007D59C6" w:rsidP="007D59C6">
      <w:pPr>
        <w:pStyle w:val="PL"/>
      </w:pPr>
      <w:r w:rsidRPr="00DA6DDA">
        <w:t>QoSParaSetIndex ::= INTEGER (1..8,</w:t>
      </w:r>
      <w:r>
        <w:t>.</w:t>
      </w:r>
      <w:r w:rsidRPr="00DA6DDA">
        <w:t xml:space="preserve">..) </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F8136ED" w14:textId="77777777" w:rsidR="007D59C6" w:rsidRPr="009354E2" w:rsidRDefault="007D59C6" w:rsidP="009354E2">
      <w:pPr>
        <w:pStyle w:val="PL"/>
      </w:pPr>
      <w:bookmarkStart w:id="1097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0974"/>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10975"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p w14:paraId="4B2F6195" w14:textId="77777777" w:rsidR="00D94208" w:rsidRDefault="00D94208" w:rsidP="00D94208">
      <w:pPr>
        <w:pStyle w:val="PL"/>
        <w:rPr>
          <w:snapToGrid w:val="0"/>
        </w:rPr>
      </w:pPr>
      <w:r>
        <w:rPr>
          <w:lang w:eastAsia="ja-JP"/>
        </w:rPr>
        <w:t>RACHReportInfo</w:t>
      </w:r>
      <w:r w:rsidRPr="00671591">
        <w:rPr>
          <w:noProof w:val="0"/>
          <w:snapToGrid w:val="0"/>
        </w:rPr>
        <w:t>rmation</w:t>
      </w:r>
      <w:bookmarkEnd w:id="10975"/>
      <w:r>
        <w:rPr>
          <w:noProof w:val="0"/>
          <w:snapToGrid w:val="0"/>
        </w:rPr>
        <w:tab/>
      </w:r>
      <w:r w:rsidRPr="00671591">
        <w:rPr>
          <w:noProof w:val="0"/>
          <w:snapToGrid w:val="0"/>
        </w:rPr>
        <w:t xml:space="preserve">::= SEQUENCE (SIZE(1.. maxnoofRACHReports)) OF </w:t>
      </w:r>
      <w:bookmarkStart w:id="10976" w:name="OLE_LINK119"/>
      <w:r>
        <w:rPr>
          <w:noProof w:val="0"/>
          <w:snapToGrid w:val="0"/>
        </w:rPr>
        <w:t>RACHReport</w:t>
      </w:r>
      <w:r w:rsidRPr="00671591">
        <w:rPr>
          <w:noProof w:val="0"/>
          <w:snapToGrid w:val="0"/>
        </w:rPr>
        <w:t>List-Item</w:t>
      </w:r>
      <w:bookmarkEnd w:id="10976"/>
    </w:p>
    <w:p w14:paraId="73BF78D4" w14:textId="77777777" w:rsidR="00D94208" w:rsidRPr="00E0207D" w:rsidRDefault="00D94208" w:rsidP="00D94208">
      <w:pPr>
        <w:pStyle w:val="PL"/>
        <w:rPr>
          <w:noProof w:val="0"/>
          <w:snapToGrid w:val="0"/>
        </w:rPr>
      </w:pPr>
      <w:bookmarkStart w:id="10977" w:name="OLE_LINK121"/>
      <w:r>
        <w:rPr>
          <w:noProof w:val="0"/>
          <w:snapToGrid w:val="0"/>
        </w:rPr>
        <w:t>RACHReportList-Item</w:t>
      </w:r>
      <w:bookmarkEnd w:id="10977"/>
      <w:r w:rsidRPr="00E0207D">
        <w:rPr>
          <w:noProof w:val="0"/>
          <w:snapToGrid w:val="0"/>
        </w:rPr>
        <w:tab/>
        <w:t>::= SEQUENCE {</w:t>
      </w:r>
    </w:p>
    <w:p w14:paraId="138B45D8" w14:textId="77777777" w:rsidR="00D94208" w:rsidRPr="00E0207D" w:rsidRDefault="00D94208" w:rsidP="00D94208">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61032770" w14:textId="77777777" w:rsidR="00D94208" w:rsidRPr="00E0207D" w:rsidRDefault="00D94208" w:rsidP="00D94208">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510CE7D3" w14:textId="77777777" w:rsidR="00D94208" w:rsidRPr="00E0207D" w:rsidRDefault="00D94208" w:rsidP="00D94208">
      <w:pPr>
        <w:pStyle w:val="PL"/>
        <w:rPr>
          <w:noProof w:val="0"/>
          <w:snapToGrid w:val="0"/>
        </w:rPr>
      </w:pPr>
      <w:r w:rsidRPr="00E0207D">
        <w:rPr>
          <w:noProof w:val="0"/>
          <w:snapToGrid w:val="0"/>
        </w:rPr>
        <w:tab/>
        <w:t>...</w:t>
      </w:r>
    </w:p>
    <w:p w14:paraId="77267852" w14:textId="77777777" w:rsidR="00D94208" w:rsidRPr="00671591" w:rsidRDefault="00D94208" w:rsidP="00D94208">
      <w:pPr>
        <w:pStyle w:val="PL"/>
        <w:rPr>
          <w:snapToGrid w:val="0"/>
        </w:rPr>
      </w:pPr>
      <w:r w:rsidRPr="00E0207D">
        <w:rPr>
          <w:noProof w:val="0"/>
          <w:snapToGrid w:val="0"/>
        </w:rPr>
        <w:t>}</w:t>
      </w:r>
    </w:p>
    <w:p w14:paraId="19E2C67F" w14:textId="77777777" w:rsidR="00D94208" w:rsidRDefault="00D94208" w:rsidP="00D94208">
      <w:pPr>
        <w:pStyle w:val="PL"/>
      </w:pPr>
    </w:p>
    <w:p w14:paraId="2BE5AE69" w14:textId="77777777" w:rsidR="00D94208" w:rsidRPr="00FD0406" w:rsidRDefault="00D94208" w:rsidP="00D94208">
      <w:pPr>
        <w:pStyle w:val="PL"/>
        <w:rPr>
          <w:noProof w:val="0"/>
          <w:snapToGrid w:val="0"/>
          <w:lang w:eastAsia="zh-CN"/>
        </w:rPr>
      </w:pPr>
      <w:r w:rsidRPr="00FD0406">
        <w:rPr>
          <w:noProof w:val="0"/>
          <w:snapToGrid w:val="0"/>
          <w:lang w:eastAsia="zh-CN"/>
        </w:rPr>
        <w:t>RACHReportList-Item-ExtIEs XNAP-PROTOCOL-EXTENSION ::= {</w:t>
      </w:r>
    </w:p>
    <w:p w14:paraId="2560B56F" w14:textId="77777777" w:rsidR="007130F9" w:rsidRPr="007E6716" w:rsidRDefault="007130F9" w:rsidP="007130F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0A1D1B26" w14:textId="77777777" w:rsidR="00D94208" w:rsidRPr="00FD0406" w:rsidRDefault="00D94208" w:rsidP="00D94208">
      <w:pPr>
        <w:pStyle w:val="PL"/>
        <w:rPr>
          <w:noProof w:val="0"/>
          <w:snapToGrid w:val="0"/>
          <w:lang w:eastAsia="zh-CN"/>
        </w:rPr>
      </w:pPr>
      <w:r w:rsidRPr="00FD0406">
        <w:rPr>
          <w:noProof w:val="0"/>
          <w:snapToGrid w:val="0"/>
          <w:lang w:eastAsia="zh-CN"/>
        </w:rPr>
        <w:tab/>
        <w:t>...</w:t>
      </w:r>
    </w:p>
    <w:p w14:paraId="19A740A5" w14:textId="77777777" w:rsidR="00D94208" w:rsidRDefault="00D94208" w:rsidP="00D94208">
      <w:pPr>
        <w:pStyle w:val="PL"/>
        <w:rPr>
          <w:noProof w:val="0"/>
          <w:snapToGrid w:val="0"/>
          <w:lang w:eastAsia="zh-CN"/>
        </w:rPr>
      </w:pPr>
      <w:r w:rsidRPr="00FD0406">
        <w:rPr>
          <w:noProof w:val="0"/>
          <w:snapToGrid w:val="0"/>
          <w:lang w:eastAsia="zh-CN"/>
        </w:rPr>
        <w:t>}</w:t>
      </w:r>
    </w:p>
    <w:p w14:paraId="4067CA7D" w14:textId="77777777" w:rsidR="00D94208" w:rsidRPr="00FD0425" w:rsidRDefault="00D94208" w:rsidP="00D94208">
      <w:pPr>
        <w:pStyle w:val="PL"/>
        <w:rPr>
          <w:noProof w:val="0"/>
          <w:snapToGrid w:val="0"/>
          <w:lang w:eastAsia="zh-CN"/>
        </w:rPr>
      </w:pPr>
    </w:p>
    <w:p w14:paraId="68D0015D" w14:textId="77777777" w:rsidR="00D94208" w:rsidRPr="00FD0425" w:rsidRDefault="00D94208" w:rsidP="00D94208">
      <w:pPr>
        <w:pStyle w:val="PL"/>
      </w:pPr>
      <w:r>
        <w:rPr>
          <w:snapToGrid w:val="0"/>
        </w:rPr>
        <w:t>RACH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noProof w:val="0"/>
          <w:snapToGrid w:val="0"/>
          <w:lang w:eastAsia="zh-CN"/>
        </w:rPr>
      </w:pPr>
    </w:p>
    <w:p w14:paraId="62655B39" w14:textId="77777777" w:rsidR="00D94208" w:rsidRPr="00300B5A" w:rsidRDefault="00D94208" w:rsidP="00D94208">
      <w:pPr>
        <w:pStyle w:val="PL"/>
      </w:pPr>
      <w:r w:rsidRPr="00300B5A">
        <w:rPr>
          <w:noProof w:val="0"/>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832C01">
        <w:tab/>
      </w:r>
      <w:r w:rsidRPr="00300B5A">
        <w:t>GNB-</w:t>
      </w:r>
      <w:r w:rsidRPr="00300B5A">
        <w:rPr>
          <w:noProof w:val="0"/>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noProof w:val="0"/>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10978"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10979" w:name="_Hlk515439004"/>
      <w:r w:rsidRPr="00FD0425">
        <w:rPr>
          <w:noProof w:val="0"/>
          <w:snapToGrid w:val="0"/>
          <w:lang w:eastAsia="zh-CN"/>
        </w:rPr>
        <w:t>RANAreaID</w:t>
      </w:r>
      <w:bookmarkEnd w:id="10978"/>
      <w:bookmarkEnd w:id="10979"/>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10980" w:name="_Hlk513533037"/>
      <w:r w:rsidRPr="00FD0425">
        <w:rPr>
          <w:noProof w:val="0"/>
          <w:snapToGrid w:val="0"/>
          <w:lang w:eastAsia="zh-CN"/>
        </w:rPr>
        <w:t>RANPagingArea</w:t>
      </w:r>
      <w:bookmarkEnd w:id="10980"/>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10981" w:name="_Hlk515246357"/>
      <w:r w:rsidRPr="00FD0425">
        <w:rPr>
          <w:noProof w:val="0"/>
          <w:snapToGrid w:val="0"/>
        </w:rPr>
        <w:t>RANPagingAttemptInfo</w:t>
      </w:r>
      <w:bookmarkEnd w:id="10981"/>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eastAsia="SimSun"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eastAsia="SimSun"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lang w:eastAsia="en-US"/>
        </w:rPr>
        <w:t xml:space="preserve"> RBsetConfiguration</w:t>
      </w:r>
      <w:r w:rsidRPr="00F60149">
        <w:rPr>
          <w:noProof w:val="0"/>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ExtIEs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0B3A7B2E"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r w:rsidRPr="002337B8">
        <w:rPr>
          <w:noProof w:val="0"/>
          <w:snapToGrid w:val="0"/>
        </w:rPr>
        <w:t>RedundantQoSFlowIndicator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r w:rsidRPr="00F94458">
        <w:rPr>
          <w:noProof w:val="0"/>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rFonts w:eastAsia="SimSun"/>
          <w:snapToGrid w:val="0"/>
          <w:lang w:val="fr-FR"/>
        </w:rPr>
        <w:tab/>
        <w:t>{ ID id-PDUSession-PairID</w:t>
      </w:r>
      <w:r w:rsidRPr="00F94458">
        <w:rPr>
          <w:rFonts w:eastAsia="SimSun"/>
          <w:snapToGrid w:val="0"/>
          <w:lang w:val="fr-FR"/>
        </w:rPr>
        <w:tab/>
        <w:t>CRITICALITY ignore</w:t>
      </w:r>
      <w:r w:rsidRPr="00F94458">
        <w:rPr>
          <w:rFonts w:eastAsia="SimSun"/>
          <w:snapToGrid w:val="0"/>
          <w:lang w:val="fr-FR"/>
        </w:rPr>
        <w:tab/>
        <w:t>EXTENSION PDUSession-PairID</w:t>
      </w:r>
      <w:r w:rsidRPr="00F94458">
        <w:rPr>
          <w:rFonts w:eastAsia="SimSun"/>
          <w:snapToGrid w:val="0"/>
          <w:lang w:val="fr-FR"/>
        </w:rPr>
        <w:tab/>
        <w:t>PRESENCE optional</w:t>
      </w:r>
      <w:r w:rsidRPr="00F94458">
        <w:rPr>
          <w:rFonts w:eastAsia="SimSun"/>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10982"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10982"/>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10983" w:name="_Hlk98912170"/>
      <w:r>
        <w:rPr>
          <w:snapToGrid w:val="0"/>
          <w:lang w:val="en-US" w:eastAsia="zh-CN" w:bidi="ar"/>
        </w:rPr>
        <w:t>ReplacingCells-Item</w:t>
      </w:r>
      <w:r w:rsidRPr="00905D45">
        <w:rPr>
          <w:noProof w:val="0"/>
          <w:snapToGrid w:val="0"/>
        </w:rPr>
        <w:t>-ExtIEs</w:t>
      </w:r>
      <w:bookmarkEnd w:id="10983"/>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r w:rsidRPr="00FD0425">
        <w:rPr>
          <w:noProof w:val="0"/>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77777777"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r>
        <w:rPr>
          <w:noProof w:val="0"/>
          <w:snapToGrid w:val="0"/>
        </w:rPr>
        <w:t>ReportType</w:t>
      </w:r>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p>
    <w:p w14:paraId="15D3FB36" w14:textId="77777777" w:rsidR="00BF17C7" w:rsidRDefault="00BF17C7" w:rsidP="00BF17C7">
      <w:pPr>
        <w:pStyle w:val="PL"/>
      </w:pPr>
      <w:r>
        <w:tab/>
        <w:t>choice-extension</w:t>
      </w:r>
      <w:r>
        <w:tab/>
      </w:r>
      <w:r>
        <w:tab/>
        <w:t>ProtocolIE-Single-Container { {</w:t>
      </w:r>
      <w:r>
        <w:rPr>
          <w:noProof w:val="0"/>
          <w:snapToGrid w:val="0"/>
        </w:rPr>
        <w:t>ReportType</w:t>
      </w:r>
      <w:r>
        <w:t>-ExtIEs} }</w:t>
      </w:r>
    </w:p>
    <w:p w14:paraId="005911A0" w14:textId="51AFB459" w:rsidR="00BF17C7" w:rsidRDefault="00BF17C7" w:rsidP="00BF17C7">
      <w:pPr>
        <w:pStyle w:val="PL"/>
        <w:rPr>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pPr>
      <w:r>
        <w:rPr>
          <w:noProof w:val="0"/>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rFonts w:eastAsia="SimSun"/>
          <w:snapToGrid w:val="0"/>
          <w:lang w:val="en-US" w:eastAsia="zh-CN"/>
        </w:rPr>
      </w:pPr>
    </w:p>
    <w:p w14:paraId="0405E1AB"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0AF1ED5"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093EB6B0"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45F3213B"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5D9437C0"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0984"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2A42A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rFonts w:eastAsia="SimSun"/>
          <w:snapToGrid w:val="0"/>
        </w:rPr>
      </w:pPr>
    </w:p>
    <w:p w14:paraId="5C74F9CE"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EA0395E" w14:textId="77777777" w:rsidR="00091811" w:rsidRPr="00EA5FA7" w:rsidRDefault="00091811" w:rsidP="00091811">
      <w:pPr>
        <w:pStyle w:val="PL"/>
        <w:rPr>
          <w:rFonts w:eastAsia="SimSun"/>
        </w:rPr>
      </w:pPr>
      <w:r w:rsidRPr="00EA5FA7">
        <w:rPr>
          <w:rFonts w:eastAsia="SimSun"/>
        </w:rPr>
        <w:tab/>
        <w:t>...</w:t>
      </w:r>
    </w:p>
    <w:p w14:paraId="33C58359" w14:textId="77777777" w:rsidR="00091811" w:rsidRPr="00EA5FA7" w:rsidRDefault="00091811" w:rsidP="00091811">
      <w:pPr>
        <w:pStyle w:val="PL"/>
        <w:rPr>
          <w:rFonts w:eastAsia="SimSun"/>
        </w:rPr>
      </w:pPr>
      <w:r w:rsidRPr="00EA5FA7">
        <w:rPr>
          <w:rFonts w:eastAsia="SimSun"/>
        </w:rPr>
        <w:t>}</w:t>
      </w:r>
    </w:p>
    <w:p w14:paraId="3B4CA9A6" w14:textId="77777777" w:rsidR="00091811" w:rsidRDefault="00091811" w:rsidP="00091811">
      <w:pPr>
        <w:pStyle w:val="PL"/>
        <w:rPr>
          <w:rFonts w:eastAsia="SimSun"/>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61A263C"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4439AF9A"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74127EAF" w14:textId="77777777" w:rsidR="00091811" w:rsidRPr="00EA5FA7" w:rsidRDefault="00091811" w:rsidP="00091811">
      <w:pPr>
        <w:pStyle w:val="PL"/>
        <w:rPr>
          <w:rFonts w:eastAsia="SimSun"/>
        </w:rPr>
      </w:pPr>
      <w:r w:rsidRPr="00EA5FA7">
        <w:rPr>
          <w:rFonts w:eastAsia="SimSun"/>
        </w:rPr>
        <w:tab/>
        <w:t>...</w:t>
      </w:r>
    </w:p>
    <w:p w14:paraId="0492F451" w14:textId="77777777" w:rsidR="00091811" w:rsidRPr="00EA5FA7" w:rsidRDefault="00091811" w:rsidP="00091811">
      <w:pPr>
        <w:pStyle w:val="PL"/>
        <w:rPr>
          <w:rFonts w:eastAsia="SimSun"/>
        </w:rPr>
      </w:pPr>
      <w:r w:rsidRPr="00EA5FA7">
        <w:rPr>
          <w:rFonts w:eastAsia="SimSun"/>
        </w:rPr>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7777777" w:rsidR="00F02090" w:rsidRPr="00FD0425" w:rsidRDefault="00F02090" w:rsidP="00F02090">
      <w:pPr>
        <w:pStyle w:val="PL"/>
      </w:pPr>
      <w:bookmarkStart w:id="10985" w:name="_Hlk515435069"/>
      <w:r w:rsidRPr="00FD0425">
        <w:t xml:space="preserve">RFSP-Index </w:t>
      </w:r>
      <w:bookmarkEnd w:id="10984"/>
      <w:bookmarkEnd w:id="10985"/>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77777777" w:rsidR="00D94208" w:rsidRPr="00F35F02" w:rsidRDefault="00D94208" w:rsidP="00CA67DA">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Pr="00FD0425" w:rsidRDefault="00F02090" w:rsidP="00F02090">
      <w:pPr>
        <w:pStyle w:val="PL"/>
      </w:pPr>
    </w:p>
    <w:p w14:paraId="6458C395" w14:textId="77777777" w:rsidR="00F02090" w:rsidRPr="00FD0425" w:rsidRDefault="00F02090" w:rsidP="00F02090">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0986" w:name="_Hlk513552467"/>
      <w:r w:rsidRPr="00FD0425">
        <w:t>SCGConfigurationQuery</w:t>
      </w:r>
      <w:bookmarkEnd w:id="10986"/>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77777777"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0987" w:name="_Hlk515407386"/>
      <w:r w:rsidRPr="00FD0425">
        <w:t>SecurityIndication</w:t>
      </w:r>
      <w:bookmarkEnd w:id="10987"/>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07E40FF3"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534480DE" w14:textId="77777777" w:rsidR="006D7D8E" w:rsidRPr="00F94458" w:rsidRDefault="006D7D8E" w:rsidP="009354E2">
      <w:pPr>
        <w:pStyle w:val="PL"/>
        <w:rPr>
          <w:rFonts w:eastAsia="SimSun"/>
          <w:snapToGrid w:val="0"/>
          <w:lang w:val="fr-FR"/>
        </w:rPr>
      </w:pPr>
      <w:r w:rsidRPr="00A71FBF">
        <w:rPr>
          <w:rFonts w:eastAsia="SimSun"/>
          <w:snapToGrid w:val="0"/>
        </w:rPr>
        <w:tab/>
      </w:r>
      <w:r w:rsidRPr="00F94458">
        <w:rPr>
          <w:rFonts w:eastAsia="SimSun"/>
          <w:snapToGrid w:val="0"/>
          <w:lang w:val="fr-FR"/>
        </w:rPr>
        <w:t>sensorMeasConfigNameList</w:t>
      </w:r>
      <w:r w:rsidRPr="00F94458">
        <w:rPr>
          <w:rFonts w:eastAsia="SimSun"/>
          <w:snapToGrid w:val="0"/>
          <w:lang w:val="fr-FR"/>
        </w:rPr>
        <w:tab/>
      </w:r>
      <w:r w:rsidRPr="00F94458">
        <w:rPr>
          <w:rFonts w:eastAsia="SimSun"/>
          <w:snapToGrid w:val="0"/>
          <w:lang w:val="fr-FR"/>
        </w:rPr>
        <w:tab/>
        <w:t>SensorMeasConfigNameList</w:t>
      </w:r>
      <w:r w:rsidR="00147AEC" w:rsidRPr="00F94458">
        <w:rPr>
          <w:rFonts w:eastAsia="SimSun"/>
          <w:snapToGrid w:val="0"/>
          <w:lang w:val="fr-FR"/>
        </w:rPr>
        <w:tab/>
      </w:r>
      <w:r w:rsidR="00147AEC" w:rsidRPr="00F94458">
        <w:rPr>
          <w:rFonts w:eastAsia="SimSun"/>
          <w:snapToGrid w:val="0"/>
          <w:lang w:val="fr-FR"/>
        </w:rPr>
        <w:tab/>
      </w:r>
      <w:r w:rsidR="00147AEC" w:rsidRPr="00F94458">
        <w:rPr>
          <w:rFonts w:eastAsia="SimSun"/>
          <w:snapToGrid w:val="0"/>
          <w:lang w:val="fr-FR"/>
        </w:rPr>
        <w:tab/>
      </w:r>
      <w:r w:rsidRPr="00F94458">
        <w:rPr>
          <w:rFonts w:eastAsia="SimSun"/>
          <w:snapToGrid w:val="0"/>
          <w:lang w:val="fr-FR"/>
        </w:rPr>
        <w:t>OPTIONAL,</w:t>
      </w:r>
    </w:p>
    <w:p w14:paraId="0610A935" w14:textId="77777777" w:rsidR="006D7D8E" w:rsidRPr="00F94458" w:rsidRDefault="006D7D8E" w:rsidP="009354E2">
      <w:pPr>
        <w:pStyle w:val="PL"/>
        <w:rPr>
          <w:rFonts w:eastAsia="SimSun"/>
          <w:snapToGrid w:val="0"/>
          <w:lang w:val="fr-FR"/>
        </w:rPr>
      </w:pPr>
      <w:r w:rsidRPr="00F94458">
        <w:rPr>
          <w:rFonts w:eastAsia="SimSun"/>
          <w:snapToGrid w:val="0"/>
          <w:lang w:val="fr-FR"/>
        </w:rPr>
        <w:tab/>
        <w:t>iE-Extensions</w:t>
      </w:r>
      <w:r w:rsidRPr="00F94458">
        <w:rPr>
          <w:rFonts w:eastAsia="SimSun"/>
          <w:snapToGrid w:val="0"/>
          <w:lang w:val="fr-FR"/>
        </w:rPr>
        <w:tab/>
      </w:r>
      <w:r w:rsidRPr="00F94458">
        <w:rPr>
          <w:rFonts w:eastAsia="SimSun"/>
          <w:snapToGrid w:val="0"/>
          <w:lang w:val="fr-FR"/>
        </w:rPr>
        <w:tab/>
        <w:t>ProtocolExtensionContainer { { SensorMeasurementConfiguration-ExtIEs } } OPTIONAL,</w:t>
      </w:r>
    </w:p>
    <w:p w14:paraId="48380097" w14:textId="77777777" w:rsidR="006D7D8E" w:rsidRPr="00A71FBF" w:rsidRDefault="006D7D8E" w:rsidP="009354E2">
      <w:pPr>
        <w:pStyle w:val="PL"/>
        <w:rPr>
          <w:rFonts w:eastAsia="SimSun"/>
          <w:snapToGrid w:val="0"/>
        </w:rPr>
      </w:pPr>
      <w:r w:rsidRPr="00F94458">
        <w:rPr>
          <w:rFonts w:eastAsia="SimSun"/>
          <w:snapToGrid w:val="0"/>
          <w:lang w:val="fr-FR"/>
        </w:rPr>
        <w:tab/>
      </w:r>
      <w:r w:rsidRPr="00A71FBF">
        <w:rPr>
          <w:rFonts w:eastAsia="SimSun"/>
          <w:snapToGrid w:val="0"/>
        </w:rPr>
        <w:t>...</w:t>
      </w:r>
    </w:p>
    <w:p w14:paraId="277B6C63" w14:textId="77777777" w:rsidR="006D7D8E" w:rsidRPr="00A71FBF" w:rsidRDefault="006D7D8E" w:rsidP="009354E2">
      <w:pPr>
        <w:pStyle w:val="PL"/>
        <w:rPr>
          <w:rFonts w:eastAsia="SimSun"/>
          <w:snapToGrid w:val="0"/>
        </w:rPr>
      </w:pPr>
      <w:r w:rsidRPr="00A71FBF">
        <w:rPr>
          <w:rFonts w:eastAsia="SimSun"/>
          <w:snapToGrid w:val="0"/>
        </w:rPr>
        <w:t>}</w:t>
      </w:r>
    </w:p>
    <w:p w14:paraId="44F9C90A" w14:textId="77777777" w:rsidR="006D7D8E" w:rsidRPr="00A71FBF" w:rsidRDefault="006D7D8E" w:rsidP="009354E2">
      <w:pPr>
        <w:pStyle w:val="PL"/>
        <w:rPr>
          <w:rFonts w:eastAsia="SimSun"/>
          <w:snapToGrid w:val="0"/>
        </w:rPr>
      </w:pPr>
    </w:p>
    <w:p w14:paraId="3DA24B8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1637DA5A" w14:textId="77777777" w:rsidR="006D7D8E" w:rsidRPr="00A71FBF" w:rsidRDefault="006D7D8E" w:rsidP="009354E2">
      <w:pPr>
        <w:pStyle w:val="PL"/>
        <w:rPr>
          <w:rFonts w:eastAsia="SimSun"/>
          <w:snapToGrid w:val="0"/>
        </w:rPr>
      </w:pPr>
      <w:r w:rsidRPr="00A71FBF">
        <w:rPr>
          <w:rFonts w:eastAsia="SimSun"/>
          <w:snapToGrid w:val="0"/>
        </w:rPr>
        <w:tab/>
        <w:t>...</w:t>
      </w:r>
    </w:p>
    <w:p w14:paraId="77C06889" w14:textId="77777777" w:rsidR="006D7D8E" w:rsidRPr="00A71FBF" w:rsidRDefault="006D7D8E" w:rsidP="009354E2">
      <w:pPr>
        <w:pStyle w:val="PL"/>
        <w:rPr>
          <w:rFonts w:eastAsia="SimSun"/>
          <w:snapToGrid w:val="0"/>
        </w:rPr>
      </w:pPr>
      <w:r w:rsidRPr="00A71FBF">
        <w:rPr>
          <w:rFonts w:eastAsia="SimSun"/>
          <w:snapToGrid w:val="0"/>
        </w:rPr>
        <w:t>}</w:t>
      </w:r>
    </w:p>
    <w:p w14:paraId="2B7758AA" w14:textId="77777777" w:rsidR="006D7D8E" w:rsidRPr="00A71FBF" w:rsidRDefault="006D7D8E" w:rsidP="009354E2">
      <w:pPr>
        <w:pStyle w:val="PL"/>
        <w:rPr>
          <w:rFonts w:eastAsia="SimSun"/>
          <w:snapToGrid w:val="0"/>
        </w:rPr>
      </w:pPr>
    </w:p>
    <w:p w14:paraId="1C91463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C3F0792" w14:textId="77777777" w:rsidR="006D7D8E" w:rsidRPr="00A71FBF" w:rsidRDefault="006D7D8E" w:rsidP="009354E2">
      <w:pPr>
        <w:pStyle w:val="PL"/>
        <w:rPr>
          <w:rFonts w:eastAsia="SimSun"/>
          <w:snapToGrid w:val="0"/>
        </w:rPr>
      </w:pPr>
    </w:p>
    <w:p w14:paraId="691214D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75B7AEFC" w14:textId="77777777" w:rsidR="006D7D8E" w:rsidRPr="00A71FBF" w:rsidRDefault="006D7D8E" w:rsidP="009354E2">
      <w:pPr>
        <w:pStyle w:val="PL"/>
        <w:rPr>
          <w:rFonts w:eastAsia="SimSun"/>
          <w:snapToGrid w:val="0"/>
        </w:rPr>
      </w:pPr>
    </w:p>
    <w:p w14:paraId="22C1030B"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19E7C75" w14:textId="1A2BA8C1"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76659F">
        <w:rPr>
          <w:rFonts w:eastAsia="MS Mincho"/>
          <w:snapToGrid w:val="0"/>
        </w:rPr>
        <w:tab/>
      </w:r>
      <w:r w:rsidR="0076659F">
        <w:rPr>
          <w:rFonts w:eastAsia="MS Mincho"/>
          <w:snapToGrid w:val="0"/>
        </w:rPr>
        <w:tab/>
      </w:r>
      <w:r>
        <w:rPr>
          <w:rFonts w:eastAsia="SimSun" w:hint="eastAsia"/>
          <w:snapToGrid w:val="0"/>
          <w:lang w:val="en-US" w:eastAsia="zh-CN"/>
        </w:rPr>
        <w:t>OPTIONAL</w:t>
      </w:r>
      <w:r w:rsidRPr="00D12C36">
        <w:rPr>
          <w:rFonts w:eastAsia="MS Mincho"/>
          <w:snapToGrid w:val="0"/>
        </w:rPr>
        <w:t>,</w:t>
      </w:r>
    </w:p>
    <w:p w14:paraId="18198EF1" w14:textId="17F5AC16"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76659F">
        <w:rPr>
          <w:rFonts w:eastAsia="MS Mincho"/>
          <w:snapToGrid w:val="0"/>
        </w:rPr>
        <w:tab/>
      </w:r>
      <w:r w:rsidR="0076659F">
        <w:rPr>
          <w:rFonts w:eastAsia="MS Mincho"/>
          <w:snapToGrid w:val="0"/>
        </w:rPr>
        <w:tab/>
      </w:r>
      <w:r>
        <w:rPr>
          <w:rFonts w:eastAsia="SimSun" w:hint="eastAsia"/>
          <w:snapToGrid w:val="0"/>
          <w:lang w:val="en-US" w:eastAsia="zh-CN"/>
        </w:rPr>
        <w:t>OPTIONAL</w:t>
      </w:r>
      <w:r w:rsidRPr="00D12C36">
        <w:rPr>
          <w:rFonts w:eastAsia="MS Mincho"/>
          <w:snapToGrid w:val="0"/>
        </w:rPr>
        <w:t>,</w:t>
      </w:r>
    </w:p>
    <w:p w14:paraId="278D5F63" w14:textId="46D795C5"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76659F">
        <w:rPr>
          <w:rFonts w:eastAsia="MS Mincho"/>
          <w:snapToGrid w:val="0"/>
        </w:rPr>
        <w:tab/>
      </w:r>
      <w:r w:rsidR="0076659F">
        <w:rPr>
          <w:rFonts w:eastAsia="MS Mincho"/>
          <w:snapToGrid w:val="0"/>
        </w:rPr>
        <w:tab/>
      </w:r>
      <w:r>
        <w:rPr>
          <w:rFonts w:eastAsia="SimSun" w:hint="eastAsia"/>
          <w:snapToGrid w:val="0"/>
          <w:lang w:val="en-US" w:eastAsia="zh-CN"/>
        </w:rPr>
        <w:t>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rFonts w:eastAsia="SimSun"/>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eastAsia="SimSun"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10988"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10989"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0990" w:name="_Hlk515513755"/>
      <w:r w:rsidRPr="00FD0425">
        <w:rPr>
          <w:snapToGrid w:val="0"/>
        </w:rPr>
        <w:t>ServedCellsToUpdate-E-UTRA</w:t>
      </w:r>
      <w:bookmarkEnd w:id="10990"/>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t xml:space="preserve">CRITICALITY ignore EXTENSION </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10991" w:name="_Hlk515405063"/>
      <w:r w:rsidRPr="00FD0425">
        <w:rPr>
          <w:noProof w:val="0"/>
          <w:snapToGrid w:val="0"/>
          <w:lang w:eastAsia="zh-CN"/>
        </w:rPr>
        <w:t>ServedCellInformation-NR</w:t>
      </w:r>
      <w:bookmarkEnd w:id="10991"/>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77777777"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sidRPr="00D92F1A">
        <w:rPr>
          <w:noProof w:val="0"/>
          <w:snapToGrid w:val="0"/>
          <w:lang w:eastAsia="zh-CN"/>
        </w:rPr>
        <w:t xml:space="preserve"> </w:t>
      </w:r>
      <w:r w:rsidR="00106221">
        <w:rPr>
          <w:noProof w:val="0"/>
          <w:snapToGrid w:val="0"/>
          <w:lang w:eastAsia="zh-CN"/>
        </w:rPr>
        <w:t>|</w:t>
      </w:r>
    </w:p>
    <w:p w14:paraId="4A723EBF" w14:textId="77777777" w:rsidR="00A8766D" w:rsidRDefault="00106221" w:rsidP="00A8766D">
      <w:pPr>
        <w:pStyle w:val="PL"/>
        <w:rPr>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A8766D">
        <w:rPr>
          <w:snapToGrid w:val="0"/>
        </w:rPr>
        <w:t>|</w:t>
      </w:r>
    </w:p>
    <w:p w14:paraId="1BDDF377" w14:textId="77777777" w:rsidR="00DD446C" w:rsidRDefault="00A8766D" w:rsidP="00DD446C">
      <w:pPr>
        <w:pStyle w:val="PL"/>
        <w:rPr>
          <w:noProof w:val="0"/>
          <w:snapToGrid w:val="0"/>
          <w:lang w:eastAsia="zh-CN"/>
        </w:rPr>
      </w:pPr>
      <w:r>
        <w:rPr>
          <w:snapToGrid w:val="0"/>
        </w:rPr>
        <w:tab/>
      </w:r>
      <w:r>
        <w:rPr>
          <w:rFonts w:hint="eastAsia"/>
          <w:snapToGrid w:val="0"/>
        </w:rPr>
        <w:t>{</w:t>
      </w:r>
      <w:r>
        <w:rPr>
          <w:snapToGrid w:val="0"/>
        </w:rPr>
        <w:t xml:space="preserve"> </w:t>
      </w:r>
      <w:r>
        <w:rPr>
          <w:rFonts w:hint="eastAsia"/>
          <w:snapToGrid w:val="0"/>
        </w:rPr>
        <w:t>ID id-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t>CRITICALITY ignore</w:t>
      </w:r>
      <w:r>
        <w:rPr>
          <w:rFonts w:hint="eastAsia"/>
          <w:snapToGrid w:val="0"/>
        </w:rPr>
        <w:tab/>
        <w:t>EXTENSION 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r>
      <w:r>
        <w:rPr>
          <w:rFonts w:hint="eastAsia"/>
          <w:snapToGrid w:val="0"/>
        </w:rPr>
        <w:tab/>
        <w:t>PRESENCE optional }</w:t>
      </w:r>
      <w:r w:rsidR="00DD446C">
        <w:rPr>
          <w:noProof w:val="0"/>
          <w:snapToGrid w:val="0"/>
          <w:lang w:eastAsia="zh-CN"/>
        </w:rPr>
        <w:t>|</w:t>
      </w:r>
    </w:p>
    <w:p w14:paraId="2CD1DA0C" w14:textId="77777777" w:rsidR="00FE0AE7" w:rsidRDefault="00DD446C" w:rsidP="00791720">
      <w:pPr>
        <w:pStyle w:val="PL"/>
        <w:rPr>
          <w:snapToGrid w:val="0"/>
          <w:lang w:eastAsia="zh-CN"/>
        </w:rPr>
      </w:pPr>
      <w:r>
        <w:rPr>
          <w:snapToGrid w:val="0"/>
          <w:lang w:eastAsia="zh-CN"/>
        </w:rPr>
        <w:tab/>
        <w:t xml:space="preserve">{ </w:t>
      </w:r>
      <w:r>
        <w:rPr>
          <w:snapToGrid w:val="0"/>
        </w:rPr>
        <w:t>ID id-NR-U-ChannelInfo</w:t>
      </w:r>
      <w:r w:rsidRPr="00E44404">
        <w:rPr>
          <w:snapToGrid w:val="0"/>
        </w:rPr>
        <w:t>-List</w:t>
      </w:r>
      <w:r w:rsidRPr="00E44404">
        <w:rPr>
          <w:snapToGrid w:val="0"/>
        </w:rPr>
        <w:tab/>
        <w:t>CRITICALITY ignore</w:t>
      </w:r>
      <w:r w:rsidRPr="00E44404">
        <w:rPr>
          <w:snapToGrid w:val="0"/>
        </w:rPr>
        <w:tab/>
        <w:t>EXTENSION NR-U-Channel</w:t>
      </w:r>
      <w:r>
        <w:rPr>
          <w:snapToGrid w:val="0"/>
        </w:rPr>
        <w:t>Info</w:t>
      </w:r>
      <w:r w:rsidRPr="00E44404">
        <w:rPr>
          <w:snapToGrid w:val="0"/>
        </w:rPr>
        <w:t>-List</w:t>
      </w:r>
      <w:r>
        <w:rPr>
          <w:snapToGrid w:val="0"/>
        </w:rPr>
        <w:tab/>
      </w:r>
      <w:r w:rsidRPr="00E44404">
        <w:rPr>
          <w:snapToGrid w:val="0"/>
        </w:rPr>
        <w:t>PRESENCE optional</w:t>
      </w:r>
      <w:r>
        <w:rPr>
          <w:snapToGrid w:val="0"/>
        </w:rPr>
        <w:t xml:space="preserve"> }</w:t>
      </w:r>
      <w:r w:rsidR="00FE0AE7" w:rsidRPr="005745B3">
        <w:rPr>
          <w:snapToGrid w:val="0"/>
          <w:lang w:eastAsia="zh-CN"/>
        </w:rPr>
        <w:t>|</w:t>
      </w:r>
    </w:p>
    <w:p w14:paraId="09A6D295" w14:textId="77777777" w:rsidR="005047EF" w:rsidRDefault="00FE0AE7" w:rsidP="005047EF">
      <w:pPr>
        <w:pStyle w:val="PL"/>
        <w:rPr>
          <w:snapToGrid w:val="0"/>
        </w:rPr>
      </w:pPr>
      <w:r>
        <w:rPr>
          <w:snapToGrid w:val="0"/>
          <w:lang w:eastAsia="zh-CN"/>
        </w:rPr>
        <w:tab/>
      </w:r>
      <w:r w:rsidRPr="00CC7940">
        <w:rPr>
          <w:snapToGrid w:val="0"/>
        </w:rPr>
        <w:t>{ ID id-Additional-Measurement-Timing-Configuration-List</w:t>
      </w:r>
      <w:r w:rsidRPr="00CC7940">
        <w:rPr>
          <w:snapToGrid w:val="0"/>
        </w:rPr>
        <w:tab/>
      </w:r>
      <w:r w:rsidRPr="00CC7940">
        <w:rPr>
          <w:snapToGrid w:val="0"/>
        </w:rPr>
        <w:tab/>
        <w:t>CRITICALITY ignore</w:t>
      </w:r>
      <w:r w:rsidRPr="00CC7940">
        <w:rPr>
          <w:snapToGrid w:val="0"/>
        </w:rPr>
        <w:tab/>
        <w:t>EXTENSION Additional-Measurement-Timing-Configuration-List</w:t>
      </w:r>
      <w:r w:rsidRPr="00CC7940">
        <w:rPr>
          <w:snapToGrid w:val="0"/>
        </w:rPr>
        <w:tab/>
      </w:r>
      <w:r w:rsidRPr="00CC7940">
        <w:rPr>
          <w:snapToGrid w:val="0"/>
        </w:rPr>
        <w:tab/>
        <w:t>PRESENCE optional }</w:t>
      </w:r>
      <w:r w:rsidR="005047EF">
        <w:rPr>
          <w:snapToGrid w:val="0"/>
          <w:lang w:eastAsia="zh-CN"/>
        </w:rPr>
        <w:t>|</w:t>
      </w:r>
    </w:p>
    <w:p w14:paraId="5FE957E6" w14:textId="77777777" w:rsidR="002C6443" w:rsidRPr="00FD0425" w:rsidRDefault="005047EF" w:rsidP="005047EF">
      <w:pPr>
        <w:pStyle w:val="PL"/>
        <w:rPr>
          <w:noProof w:val="0"/>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10992"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10992"/>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0993"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0993"/>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0994" w:name="_Hlk515516914"/>
      <w:r w:rsidRPr="00FD0425">
        <w:rPr>
          <w:snapToGrid w:val="0"/>
        </w:rPr>
        <w:t>ServedCellsToUpdate-NR</w:t>
      </w:r>
      <w:bookmarkEnd w:id="10994"/>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10995" w:name="_Hlk515433516"/>
      <w:bookmarkEnd w:id="10988"/>
      <w:bookmarkEnd w:id="10989"/>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77777777"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38276AA8"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77777777" w:rsidR="00F02090" w:rsidRPr="00FD0425" w:rsidRDefault="00F02090" w:rsidP="00F02090">
      <w:pPr>
        <w:pStyle w:val="PL"/>
      </w:pPr>
      <w:r w:rsidRPr="00FD0425">
        <w:t>SliceSupport-List</w:t>
      </w:r>
      <w:bookmarkEnd w:id="10995"/>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77777777"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3B8335C"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0996" w:name="_Hlk515372577"/>
      <w:r w:rsidRPr="00FD0425">
        <w:t>S-NG-RANnode-SecurityKey</w:t>
      </w:r>
      <w:bookmarkEnd w:id="10996"/>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0997" w:name="_Hlk515407292"/>
      <w:r w:rsidRPr="00FD0425">
        <w:t>S-NSSAI</w:t>
      </w:r>
      <w:bookmarkEnd w:id="10997"/>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r w:rsidRPr="00FD0425">
        <w:rPr>
          <w:noProof w:val="0"/>
          <w:snapToGrid w:val="0"/>
        </w:rPr>
        <w:t>SpecialSubframeInfo-E-UTRA ::= SEQUENCE {</w:t>
      </w:r>
    </w:p>
    <w:p w14:paraId="192BC079"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E839CDA"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Pr="00FD0425" w:rsidRDefault="00F02090"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CA67DA" w:rsidRDefault="00CA67DA" w:rsidP="00CA67DA">
      <w:pPr>
        <w:pStyle w:val="PL"/>
      </w:pPr>
      <w:r>
        <w:tab/>
      </w:r>
      <w:r w:rsidR="00D94208" w:rsidRPr="00CA67DA">
        <w:t>ssb-Area-dL-non-GBR-PRB-usage</w:t>
      </w:r>
      <w:r w:rsidR="00D94208" w:rsidRPr="00CA67DA">
        <w:tab/>
      </w:r>
      <w:r w:rsidR="00D94208" w:rsidRPr="00CA67DA">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0998"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0998"/>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77777777" w:rsidR="00FF54A9" w:rsidRPr="00F60149" w:rsidRDefault="00FF54A9" w:rsidP="00791720">
      <w:pPr>
        <w:pStyle w:val="PL"/>
        <w:rPr>
          <w:lang w:eastAsia="en-US"/>
        </w:rPr>
      </w:pPr>
      <w:r w:rsidRPr="00F60149">
        <w:rPr>
          <w:lang w:eastAsia="en-US"/>
        </w:rPr>
        <w:t xml:space="preserve">SSB-freqInfo ::= INTEGER (0..maxNRARFCN) </w:t>
      </w:r>
    </w:p>
    <w:p w14:paraId="7E53B8DC" w14:textId="77777777" w:rsidR="00FF54A9" w:rsidRPr="00F60149" w:rsidRDefault="00FF54A9" w:rsidP="00791720">
      <w:pPr>
        <w:pStyle w:val="PL"/>
        <w:rPr>
          <w:lang w:eastAsia="en-US"/>
        </w:rPr>
      </w:pPr>
    </w:p>
    <w:p w14:paraId="6CE7CB7A" w14:textId="57996EDF" w:rsidR="00FF54A9" w:rsidRDefault="00FF54A9" w:rsidP="00317AD5">
      <w:pPr>
        <w:pStyle w:val="PL"/>
        <w:rPr>
          <w:rFonts w:cs="Courier New"/>
          <w:noProof w:val="0"/>
          <w:szCs w:val="16"/>
          <w:lang w:eastAsia="en-US"/>
        </w:rPr>
      </w:pPr>
      <w:r w:rsidRPr="00F60149">
        <w:rPr>
          <w:rFonts w:cs="Courier New"/>
          <w:noProof w:val="0"/>
          <w:szCs w:val="16"/>
          <w:lang w:eastAsia="en-US"/>
        </w:rPr>
        <w:t>SSB-subcarrierSpacing ::= 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Pr="00FD0425" w:rsidRDefault="00D94208"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0999" w:name="_Hlk513550990"/>
      <w:r w:rsidRPr="00FD0425">
        <w:t>SUL-Information</w:t>
      </w:r>
      <w:bookmarkEnd w:id="10999"/>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rFonts w:eastAsia="SimSun"/>
          <w:snapToGrid w:val="0"/>
        </w:rPr>
      </w:pPr>
      <w:r w:rsidRPr="00CA2F39">
        <w:rPr>
          <w:rFonts w:eastAsia="SimSun"/>
          <w:snapToGrid w:val="0"/>
        </w:rPr>
        <w:t>SurvivalTime ::= INTEGER (0..</w:t>
      </w:r>
      <w:r>
        <w:rPr>
          <w:rFonts w:eastAsia="SimSun"/>
          <w:snapToGrid w:val="0"/>
        </w:rPr>
        <w:t>192</w:t>
      </w:r>
      <w:r w:rsidRPr="00CA2F39">
        <w:rPr>
          <w:rFonts w:eastAsia="SimSun"/>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13A78975" w14:textId="77777777" w:rsidR="00FC2598" w:rsidRDefault="00FC2598" w:rsidP="00FC2598">
      <w:pPr>
        <w:pStyle w:val="PL"/>
      </w:pPr>
    </w:p>
    <w:p w14:paraId="1D510BC6" w14:textId="77777777" w:rsidR="00E00A73" w:rsidRPr="00FD0425" w:rsidRDefault="00E00A73" w:rsidP="00FC2598">
      <w:pPr>
        <w:pStyle w:val="PL"/>
      </w:pPr>
    </w:p>
    <w:p w14:paraId="493D5C3B" w14:textId="77777777" w:rsidR="00F02090" w:rsidRPr="00FD0425" w:rsidRDefault="00F02090" w:rsidP="00F02090">
      <w:pPr>
        <w:pStyle w:val="PL"/>
      </w:pPr>
    </w:p>
    <w:p w14:paraId="52083134" w14:textId="77777777" w:rsidR="00F02090" w:rsidRPr="00FD0425" w:rsidRDefault="00F02090" w:rsidP="00F02090">
      <w:pPr>
        <w:pStyle w:val="PL"/>
        <w:outlineLvl w:val="3"/>
      </w:pPr>
      <w:r w:rsidRPr="00FD0425">
        <w:t>-- T</w:t>
      </w:r>
    </w:p>
    <w:p w14:paraId="1F5475B4" w14:textId="77777777" w:rsidR="00F02090" w:rsidRPr="00FD0425" w:rsidRDefault="00F02090" w:rsidP="00F02090">
      <w:pPr>
        <w:pStyle w:val="PL"/>
      </w:pPr>
    </w:p>
    <w:p w14:paraId="06343DC1" w14:textId="77777777" w:rsidR="006D7D8E" w:rsidRPr="00F20FDB" w:rsidRDefault="006D7D8E" w:rsidP="006D7D8E">
      <w:pPr>
        <w:pStyle w:val="PL"/>
        <w:rPr>
          <w:noProof w:val="0"/>
          <w:snapToGrid w:val="0"/>
        </w:rPr>
      </w:pPr>
      <w:r w:rsidRPr="00F20FDB">
        <w:rPr>
          <w:noProof w:val="0"/>
          <w:snapToGrid w:val="0"/>
        </w:rPr>
        <w:t>TABasedMDT ::= SEQUENCE {</w:t>
      </w:r>
    </w:p>
    <w:p w14:paraId="1D31D3E8" w14:textId="77777777" w:rsidR="006D7D8E" w:rsidRPr="00F20FDB" w:rsidRDefault="006D7D8E" w:rsidP="006D7D8E">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1B9B2700" w14:textId="77777777" w:rsidR="006D7D8E" w:rsidRPr="00F20FDB" w:rsidRDefault="006D7D8E" w:rsidP="006D7D8E">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2A33FBED" w14:textId="77777777" w:rsidR="006D7D8E" w:rsidRPr="00F20FDB" w:rsidRDefault="006D7D8E" w:rsidP="006D7D8E">
      <w:pPr>
        <w:pStyle w:val="PL"/>
        <w:rPr>
          <w:noProof w:val="0"/>
          <w:snapToGrid w:val="0"/>
        </w:rPr>
      </w:pPr>
      <w:r w:rsidRPr="00F20FDB">
        <w:rPr>
          <w:noProof w:val="0"/>
          <w:snapToGrid w:val="0"/>
        </w:rPr>
        <w:tab/>
        <w:t>...</w:t>
      </w:r>
    </w:p>
    <w:p w14:paraId="27546D2B" w14:textId="77777777" w:rsidR="006D7D8E" w:rsidRPr="00F20FDB" w:rsidRDefault="006D7D8E" w:rsidP="006D7D8E">
      <w:pPr>
        <w:pStyle w:val="PL"/>
        <w:rPr>
          <w:noProof w:val="0"/>
          <w:snapToGrid w:val="0"/>
        </w:rPr>
      </w:pPr>
      <w:r w:rsidRPr="00F20FDB">
        <w:rPr>
          <w:noProof w:val="0"/>
          <w:snapToGrid w:val="0"/>
        </w:rPr>
        <w:t>}</w:t>
      </w:r>
    </w:p>
    <w:p w14:paraId="6CECDBB1" w14:textId="77777777" w:rsidR="006D7D8E" w:rsidRPr="00F20FDB" w:rsidRDefault="006D7D8E" w:rsidP="006D7D8E">
      <w:pPr>
        <w:pStyle w:val="PL"/>
        <w:rPr>
          <w:noProof w:val="0"/>
          <w:snapToGrid w:val="0"/>
        </w:rPr>
      </w:pPr>
    </w:p>
    <w:p w14:paraId="55B503AB" w14:textId="77777777" w:rsidR="006D7D8E" w:rsidRPr="00F20FDB" w:rsidRDefault="006D7D8E" w:rsidP="006D7D8E">
      <w:pPr>
        <w:pStyle w:val="PL"/>
        <w:rPr>
          <w:noProof w:val="0"/>
          <w:snapToGrid w:val="0"/>
        </w:rPr>
      </w:pPr>
      <w:r w:rsidRPr="00F20FDB">
        <w:rPr>
          <w:noProof w:val="0"/>
          <w:snapToGrid w:val="0"/>
        </w:rPr>
        <w:t>TABasedMDT-ExtIEs XNAP-PROTOCOL-EXTENSION ::= {</w:t>
      </w:r>
    </w:p>
    <w:p w14:paraId="1C5AA664" w14:textId="77777777" w:rsidR="006D7D8E" w:rsidRPr="00BC3317" w:rsidRDefault="006D7D8E" w:rsidP="006D7D8E">
      <w:pPr>
        <w:pStyle w:val="PL"/>
        <w:rPr>
          <w:noProof w:val="0"/>
          <w:snapToGrid w:val="0"/>
        </w:rPr>
      </w:pPr>
      <w:r w:rsidRPr="00F20FDB">
        <w:rPr>
          <w:noProof w:val="0"/>
          <w:snapToGrid w:val="0"/>
        </w:rPr>
        <w:tab/>
      </w:r>
      <w:r w:rsidRPr="00BC3317">
        <w:rPr>
          <w:noProof w:val="0"/>
          <w:snapToGrid w:val="0"/>
        </w:rPr>
        <w:t>...</w:t>
      </w:r>
    </w:p>
    <w:p w14:paraId="5CAE1A0D" w14:textId="77777777" w:rsidR="006D7D8E" w:rsidRPr="00BC3317" w:rsidRDefault="006D7D8E" w:rsidP="006D7D8E">
      <w:pPr>
        <w:pStyle w:val="PL"/>
        <w:rPr>
          <w:noProof w:val="0"/>
          <w:snapToGrid w:val="0"/>
        </w:rPr>
      </w:pPr>
      <w:r w:rsidRPr="00BC3317">
        <w:rPr>
          <w:noProof w:val="0"/>
          <w:snapToGrid w:val="0"/>
        </w:rPr>
        <w:t>}</w:t>
      </w:r>
    </w:p>
    <w:p w14:paraId="1E2A48C1" w14:textId="77777777" w:rsidR="006D7D8E" w:rsidRPr="00BC3317" w:rsidRDefault="006D7D8E" w:rsidP="006D7D8E">
      <w:pPr>
        <w:pStyle w:val="PL"/>
        <w:rPr>
          <w:noProof w:val="0"/>
          <w:snapToGrid w:val="0"/>
        </w:rPr>
      </w:pPr>
    </w:p>
    <w:p w14:paraId="5735DA65" w14:textId="77777777" w:rsidR="006D7D8E" w:rsidRPr="00283AA6" w:rsidRDefault="006D7D8E" w:rsidP="006D7D8E">
      <w:pPr>
        <w:pStyle w:val="PL"/>
      </w:pPr>
    </w:p>
    <w:p w14:paraId="48083D11" w14:textId="77777777" w:rsidR="006D7D8E" w:rsidRPr="00283AA6" w:rsidRDefault="006D7D8E" w:rsidP="006D7D8E">
      <w:pPr>
        <w:pStyle w:val="PL"/>
      </w:pPr>
    </w:p>
    <w:p w14:paraId="7F1B8FFC" w14:textId="77777777" w:rsidR="006D7D8E" w:rsidRPr="00283AA6" w:rsidRDefault="006D7D8E" w:rsidP="006D7D8E">
      <w:pPr>
        <w:pStyle w:val="PL"/>
        <w:rPr>
          <w:noProof w:val="0"/>
          <w:snapToGrid w:val="0"/>
        </w:rPr>
      </w:pPr>
    </w:p>
    <w:p w14:paraId="5F6FBC71" w14:textId="77777777" w:rsidR="006D7D8E" w:rsidRPr="00567372" w:rsidRDefault="006D7D8E" w:rsidP="006D7D8E">
      <w:pPr>
        <w:pStyle w:val="PL"/>
        <w:rPr>
          <w:noProof w:val="0"/>
          <w:snapToGrid w:val="0"/>
        </w:rPr>
      </w:pPr>
      <w:r w:rsidRPr="00567372">
        <w:rPr>
          <w:noProof w:val="0"/>
          <w:snapToGrid w:val="0"/>
        </w:rPr>
        <w:t>TAIBasedMDT ::= SEQUENCE {</w:t>
      </w:r>
    </w:p>
    <w:p w14:paraId="5C9D2BAB" w14:textId="77777777" w:rsidR="006D7D8E" w:rsidRPr="00567372" w:rsidRDefault="006D7D8E" w:rsidP="006D7D8E">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14A11930" w14:textId="77777777" w:rsidR="006D7D8E" w:rsidRPr="0026645E" w:rsidRDefault="006D7D8E" w:rsidP="006D7D8E">
      <w:pPr>
        <w:pStyle w:val="PL"/>
        <w:rPr>
          <w:noProof w:val="0"/>
          <w:snapToGrid w:val="0"/>
          <w:lang w:val="fr-FR"/>
        </w:rPr>
      </w:pPr>
      <w:r w:rsidRPr="00567372">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r w:rsidRPr="0026645E">
        <w:rPr>
          <w:noProof w:val="0"/>
          <w:snapToGrid w:val="0"/>
          <w:lang w:val="fr-FR"/>
        </w:rPr>
        <w:t>TAIBasedMDT-ExtIEs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r w:rsidRPr="0026645E">
        <w:rPr>
          <w:noProof w:val="0"/>
          <w:snapToGrid w:val="0"/>
          <w:lang w:val="fr-FR"/>
        </w:rPr>
        <w:t>TAIListforMDT ::= SEQUENCE (SIZE(1..maxnoofTAforMDT)) OF TAIforMD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r w:rsidRPr="006506CD">
        <w:rPr>
          <w:noProof w:val="0"/>
          <w:snapToGrid w:val="0"/>
        </w:rPr>
        <w:t>TAIforMD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eastAsia="SimSun"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eastAsia="SimSun"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Default="00B75B1F" w:rsidP="00BF1E01">
      <w:pPr>
        <w:pStyle w:val="PL"/>
        <w:rPr>
          <w:snapToGrid w:val="0"/>
        </w:rPr>
      </w:pPr>
      <w:r w:rsidRPr="0026645E">
        <w:rPr>
          <w:snapToGrid w:val="0"/>
          <w:lang w:val="fr-FR"/>
        </w:rPr>
        <w:tab/>
      </w:r>
      <w:r>
        <w:rPr>
          <w:snapToGrid w:val="0"/>
        </w:rPr>
        <w:t>...</w:t>
      </w:r>
    </w:p>
    <w:p w14:paraId="4A6A2647" w14:textId="77777777" w:rsidR="00B75B1F" w:rsidRDefault="00B75B1F" w:rsidP="00BF1E01">
      <w:pPr>
        <w:pStyle w:val="PL"/>
        <w:rPr>
          <w:snapToGrid w:val="0"/>
        </w:rPr>
      </w:pPr>
      <w:r>
        <w:rPr>
          <w:snapToGrid w:val="0"/>
        </w:rPr>
        <w:t>}</w:t>
      </w:r>
    </w:p>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11000" w:name="_Hlk513554726"/>
      <w:r w:rsidRPr="00FD0425">
        <w:rPr>
          <w:snapToGrid w:val="0"/>
        </w:rPr>
        <w:t>TAISupport-List</w:t>
      </w:r>
      <w:bookmarkEnd w:id="11000"/>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r>
        <w:rPr>
          <w:noProof w:val="0"/>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r w:rsidRPr="0026645E">
        <w:rPr>
          <w:noProof w:val="0"/>
          <w:snapToGrid w:val="0"/>
          <w:lang w:val="fr-FR"/>
        </w:rPr>
        <w:t>TABasedQMC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r w:rsidRPr="00636F2F">
        <w:rPr>
          <w:noProof w:val="0"/>
          <w:snapToGrid w:val="0"/>
        </w:rPr>
        <w:t>TAListforQMC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r w:rsidRPr="0026645E">
        <w:rPr>
          <w:noProof w:val="0"/>
          <w:snapToGrid w:val="0"/>
          <w:lang w:val="fr-FR"/>
        </w:rPr>
        <w:t>TAIBasedQMC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r w:rsidRPr="0026645E">
        <w:rPr>
          <w:noProof w:val="0"/>
          <w:snapToGrid w:val="0"/>
          <w:lang w:val="fr-FR"/>
        </w:rPr>
        <w:t>TAIBasedQMC-ExtIEs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r w:rsidRPr="0026645E">
        <w:rPr>
          <w:noProof w:val="0"/>
          <w:snapToGrid w:val="0"/>
          <w:lang w:val="fr-FR"/>
        </w:rPr>
        <w:t>TAIListforQMC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ExtIEs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343F45B7"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TargetCGI-ExtIEs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Pr="00BB36F9" w:rsidRDefault="00995E51"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rFonts w:eastAsia="SimSun"/>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26645E" w:rsidRDefault="00995E51" w:rsidP="00995E51">
      <w:pPr>
        <w:pStyle w:val="PL"/>
        <w:rPr>
          <w:snapToGrid w:val="0"/>
          <w:lang w:val="fr-FR"/>
        </w:rPr>
      </w:pPr>
      <w:r w:rsidRPr="0026645E">
        <w:rPr>
          <w:snapToGrid w:val="0"/>
          <w:lang w:val="fr-FR"/>
        </w:rPr>
        <w:tab/>
        <w:t>...</w:t>
      </w:r>
      <w:r w:rsidRPr="0026645E">
        <w:rPr>
          <w:snapToGrid w:val="0"/>
          <w:lang w:val="fr-FR"/>
        </w:rPr>
        <w:tab/>
      </w:r>
    </w:p>
    <w:p w14:paraId="4D2C5385" w14:textId="77777777" w:rsidR="00995E51" w:rsidRPr="0026645E" w:rsidRDefault="00995E51" w:rsidP="00995E51">
      <w:pPr>
        <w:pStyle w:val="PL"/>
        <w:rPr>
          <w:snapToGrid w:val="0"/>
          <w:lang w:val="fr-FR"/>
        </w:rPr>
      </w:pPr>
      <w:r w:rsidRPr="0026645E">
        <w:rPr>
          <w:snapToGrid w:val="0"/>
          <w:lang w:val="fr-FR"/>
        </w:rPr>
        <w:t>}</w:t>
      </w:r>
    </w:p>
    <w:p w14:paraId="388CE7BD" w14:textId="77777777" w:rsidR="00995E51" w:rsidRPr="0026645E" w:rsidRDefault="00995E51" w:rsidP="00995E51">
      <w:pPr>
        <w:pStyle w:val="PL"/>
        <w:rPr>
          <w:snapToGrid w:val="0"/>
          <w:lang w:val="fr-FR"/>
        </w:rPr>
      </w:pPr>
    </w:p>
    <w:p w14:paraId="10A31002" w14:textId="77777777" w:rsidR="00995E51" w:rsidRPr="0026645E" w:rsidRDefault="00995E51" w:rsidP="00995E51">
      <w:pPr>
        <w:pStyle w:val="PL"/>
        <w:rPr>
          <w:rFonts w:eastAsia="SimSun"/>
          <w:snapToGrid w:val="0"/>
          <w:lang w:val="fr-FR"/>
        </w:rPr>
      </w:pPr>
      <w:r w:rsidRPr="0026645E">
        <w:rPr>
          <w:snapToGrid w:val="0"/>
          <w:lang w:val="fr-FR" w:eastAsia="zh-CN"/>
        </w:rPr>
        <w:t>TimeSynchronizationAssistanceInformation</w:t>
      </w:r>
      <w:r w:rsidRPr="0026645E">
        <w:rPr>
          <w:snapToGrid w:val="0"/>
          <w:lang w:val="fr-FR"/>
        </w:rPr>
        <w:t>-ExtIEs XNAP-PROTOCOL-EXTENSION ::= {</w:t>
      </w:r>
    </w:p>
    <w:p w14:paraId="5AA9E81A" w14:textId="77777777" w:rsidR="00995E51" w:rsidRPr="0026645E" w:rsidRDefault="00995E51" w:rsidP="00995E51">
      <w:pPr>
        <w:pStyle w:val="PL"/>
        <w:rPr>
          <w:snapToGrid w:val="0"/>
          <w:lang w:val="fr-FR"/>
        </w:rPr>
      </w:pPr>
      <w:r w:rsidRPr="0026645E">
        <w:rPr>
          <w:snapToGrid w:val="0"/>
          <w:lang w:val="fr-FR"/>
        </w:rPr>
        <w:tab/>
        <w:t>...</w:t>
      </w:r>
    </w:p>
    <w:p w14:paraId="433A234F" w14:textId="77777777" w:rsidR="00995E51" w:rsidRPr="0026645E" w:rsidRDefault="00995E51" w:rsidP="00995E51">
      <w:pPr>
        <w:pStyle w:val="PL"/>
        <w:rPr>
          <w:snapToGrid w:val="0"/>
          <w:lang w:val="fr-FR"/>
        </w:rPr>
      </w:pPr>
      <w:r w:rsidRPr="0026645E">
        <w:rPr>
          <w:snapToGrid w:val="0"/>
          <w:lang w:val="fr-FR"/>
        </w:rPr>
        <w:t>}</w:t>
      </w:r>
    </w:p>
    <w:p w14:paraId="28695CD3" w14:textId="77777777" w:rsidR="00995E51" w:rsidRPr="0026645E" w:rsidRDefault="00995E51" w:rsidP="00995E51">
      <w:pPr>
        <w:pStyle w:val="PL"/>
        <w:rPr>
          <w:snapToGrid w:val="0"/>
          <w:lang w:val="fr-FR"/>
        </w:rPr>
      </w:pPr>
    </w:p>
    <w:p w14:paraId="6D1ADD4C" w14:textId="77777777" w:rsidR="006D7D8E" w:rsidRPr="0026645E" w:rsidRDefault="006D7D8E" w:rsidP="006D7D8E">
      <w:pPr>
        <w:pStyle w:val="PL"/>
        <w:rPr>
          <w:noProof w:val="0"/>
          <w:snapToGrid w:val="0"/>
          <w:lang w:val="fr-FR"/>
        </w:rPr>
      </w:pPr>
      <w:r w:rsidRPr="0026645E">
        <w:rPr>
          <w:noProof w:val="0"/>
          <w:snapToGrid w:val="0"/>
          <w:lang w:val="fr-FR"/>
        </w:rPr>
        <w:t>TimeToTrigger ::= ENUMERATED {ms0, ms40, ms64, ms80, ms100, ms128, ms160, ms256, ms320, ms480, ms512, ms640, ms1024, ms1280, ms2560, ms5120}</w:t>
      </w:r>
    </w:p>
    <w:p w14:paraId="3AA893DC" w14:textId="77777777" w:rsidR="006D7D8E" w:rsidRPr="0026645E" w:rsidRDefault="006D7D8E" w:rsidP="006D7D8E">
      <w:pPr>
        <w:pStyle w:val="PL"/>
        <w:rPr>
          <w:noProof w:val="0"/>
          <w:snapToGrid w:val="0"/>
          <w:lang w:val="fr-FR"/>
        </w:rPr>
      </w:pPr>
    </w:p>
    <w:p w14:paraId="703D4472" w14:textId="77777777" w:rsidR="00E77E0B" w:rsidRPr="0026645E" w:rsidRDefault="00E77E0B" w:rsidP="00E77E0B">
      <w:pPr>
        <w:pStyle w:val="PL"/>
        <w:rPr>
          <w:lang w:val="fr-FR"/>
        </w:rPr>
      </w:pPr>
    </w:p>
    <w:p w14:paraId="7977CE55"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7A625C1D"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1001"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1001"/>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77777777" w:rsidR="00F02090" w:rsidRPr="00FD0425" w:rsidRDefault="00F02090" w:rsidP="00F02090">
      <w:pPr>
        <w:pStyle w:val="PL"/>
      </w:pPr>
      <w:r w:rsidRPr="0026645E">
        <w:rPr>
          <w:lang w:val="fr-FR"/>
        </w:rPr>
        <w:tab/>
      </w:r>
      <w:r w:rsidRPr="00FD0425">
        <w:t xml:space="preserve">both, </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1002" w:name="_Hlk513539477"/>
      <w:r w:rsidRPr="00FD0425">
        <w:t>TraceActivation</w:t>
      </w:r>
      <w:bookmarkEnd w:id="11002"/>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rFonts w:eastAsia="SimSun"/>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rFonts w:eastAsia="SimSun"/>
          <w:snapToGrid w:val="0"/>
          <w:lang w:val="en-US" w:eastAsia="en-US"/>
        </w:rPr>
      </w:pPr>
      <w:r w:rsidRPr="00821C23">
        <w:rPr>
          <w:snapToGrid w:val="0"/>
        </w:rPr>
        <w:t>TSCAssistanceInformation-ExtIEs XNAP-PROTOCOL-EXTENSION ::= {</w:t>
      </w:r>
    </w:p>
    <w:p w14:paraId="1F6AF5C4" w14:textId="77777777" w:rsidR="00995E51" w:rsidRPr="00FD2B46" w:rsidRDefault="00995E51" w:rsidP="00995E51">
      <w:pPr>
        <w:pStyle w:val="PL"/>
        <w:rPr>
          <w:noProof w:val="0"/>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t>PRESENCE optional},</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r w:rsidRPr="00FD0425">
        <w:rPr>
          <w:noProof w:val="0"/>
        </w:rPr>
        <w:t>TypeOfError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1003" w:name="_Hlk513550597"/>
      <w:r w:rsidRPr="00FD0425">
        <w:t>UEAggregateMaximumBitRate</w:t>
      </w:r>
      <w:bookmarkEnd w:id="11003"/>
      <w:r w:rsidRPr="00FD0425">
        <w:t xml:space="preserve"> ::= SEQUENCE {</w:t>
      </w:r>
    </w:p>
    <w:p w14:paraId="2FA408DE"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42F4F46E"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4A51FA4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45FA3E5E" w14:textId="77777777" w:rsidR="00F02090" w:rsidRPr="00FD0425" w:rsidRDefault="00F02090" w:rsidP="00F02090">
      <w:pPr>
        <w:pStyle w:val="PL"/>
      </w:pPr>
      <w:r w:rsidRPr="00FD0425">
        <w:tab/>
        <w:t>...</w:t>
      </w:r>
    </w:p>
    <w:p w14:paraId="2C37832D" w14:textId="77777777" w:rsidR="00F02090" w:rsidRPr="00FD0425" w:rsidRDefault="00F02090" w:rsidP="00F02090">
      <w:pPr>
        <w:pStyle w:val="PL"/>
      </w:pPr>
      <w:r w:rsidRPr="00FD0425">
        <w:t>}</w:t>
      </w:r>
    </w:p>
    <w:p w14:paraId="68B025D2" w14:textId="77777777" w:rsidR="00F02090" w:rsidRPr="00FD0425" w:rsidRDefault="00F02090" w:rsidP="00F02090">
      <w:pPr>
        <w:pStyle w:val="PL"/>
      </w:pPr>
    </w:p>
    <w:p w14:paraId="48A7C646" w14:textId="77777777" w:rsidR="00F02090" w:rsidRPr="00FD0425" w:rsidRDefault="00F02090" w:rsidP="00F02090">
      <w:pPr>
        <w:pStyle w:val="PL"/>
        <w:rPr>
          <w:noProof w:val="0"/>
          <w:snapToGrid w:val="0"/>
          <w:lang w:eastAsia="zh-CN"/>
        </w:rPr>
      </w:pPr>
      <w:r w:rsidRPr="00FD0425">
        <w:t>UEAggregateMaximumBitRate</w:t>
      </w:r>
      <w:r w:rsidRPr="00FD0425">
        <w:rPr>
          <w:noProof w:val="0"/>
          <w:snapToGrid w:val="0"/>
          <w:lang w:eastAsia="zh-CN"/>
        </w:rPr>
        <w:t>-ExtIEs XNAP-PROTOCOL-EXTENSION ::= {</w:t>
      </w:r>
    </w:p>
    <w:p w14:paraId="676E55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EC87E32" w14:textId="77777777" w:rsidR="00F02090" w:rsidRPr="00FD0425" w:rsidRDefault="00F02090" w:rsidP="00F02090">
      <w:pPr>
        <w:pStyle w:val="PL"/>
      </w:pPr>
      <w:r w:rsidRPr="00FD0425">
        <w:rPr>
          <w:noProof w:val="0"/>
          <w:snapToGrid w:val="0"/>
          <w:lang w:eastAsia="zh-CN"/>
        </w:rPr>
        <w:t>}</w:t>
      </w:r>
    </w:p>
    <w:p w14:paraId="3C9DFBC3" w14:textId="77777777" w:rsidR="00F02090" w:rsidRPr="00FD0425" w:rsidRDefault="00F02090" w:rsidP="00F02090">
      <w:pPr>
        <w:pStyle w:val="PL"/>
      </w:pPr>
    </w:p>
    <w:p w14:paraId="13D03924" w14:textId="77777777" w:rsidR="00F02090" w:rsidRPr="00FD0425" w:rsidRDefault="00F02090" w:rsidP="00F02090">
      <w:pPr>
        <w:pStyle w:val="PL"/>
      </w:pPr>
    </w:p>
    <w:p w14:paraId="362CD0A0" w14:textId="77777777" w:rsidR="00CA3E67" w:rsidRDefault="00CA3E67" w:rsidP="00CA3E67">
      <w:pPr>
        <w:pStyle w:val="PL"/>
      </w:pPr>
      <w:r>
        <w:t>UEAppLayerMeasConfigInfo ::= SEQUENCE {</w:t>
      </w:r>
    </w:p>
    <w:p w14:paraId="704C6CF4" w14:textId="77777777" w:rsidR="00CA3E67" w:rsidRDefault="00CA3E67" w:rsidP="00CA3E67">
      <w:pPr>
        <w:pStyle w:val="PL"/>
      </w:pPr>
      <w:r>
        <w:tab/>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1004" w:name="_Hlk515363970"/>
      <w:r w:rsidRPr="00FD0425">
        <w:t>UEContextID</w:t>
      </w:r>
      <w:bookmarkEnd w:id="11004"/>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1005"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1006" w:name="_Hlk515524243"/>
      <w:r w:rsidRPr="0026645E">
        <w:rPr>
          <w:snapToGrid w:val="0"/>
          <w:lang w:val="fr-FR"/>
        </w:rPr>
        <w:t>UEContextInfoRetrUECtxtResp</w:t>
      </w:r>
      <w:bookmarkEnd w:id="11005"/>
      <w:bookmarkEnd w:id="11006"/>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55DACE6F" w14:textId="77777777" w:rsidR="005B601F" w:rsidRPr="00FD0425" w:rsidRDefault="00655933" w:rsidP="00655933">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59563AF8" w14:textId="77777777" w:rsidR="00A8766D" w:rsidRDefault="00A8766D" w:rsidP="00A8766D">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r>
        <w:rPr>
          <w:noProof w:val="0"/>
          <w:snapToGrid w:val="0"/>
        </w:rPr>
        <w:t>UEIdentityIndexList-MBSGroupPagingValue</w:t>
      </w:r>
      <w:r>
        <w:rPr>
          <w:bCs/>
          <w:noProof w:val="0"/>
        </w:rPr>
        <w:t xml:space="preserve"> ::= CHOICE {</w:t>
      </w:r>
    </w:p>
    <w:p w14:paraId="640EFA7A" w14:textId="77777777" w:rsidR="00A8766D" w:rsidRDefault="00A8766D" w:rsidP="00A8766D">
      <w:pPr>
        <w:pStyle w:val="PL"/>
        <w:rPr>
          <w:bCs/>
          <w:noProof w:val="0"/>
        </w:rPr>
      </w:pPr>
      <w:r>
        <w:rPr>
          <w:bCs/>
          <w:noProof w:val="0"/>
        </w:rPr>
        <w:tab/>
        <w:t>uEIdentityIndexValueMBSGroupPaging</w:t>
      </w:r>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1007"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594B1F68" w:rsidR="00B71DAA" w:rsidRPr="004B5CE3" w:rsidRDefault="003C1930" w:rsidP="003C1930">
      <w:pPr>
        <w:pStyle w:val="PL"/>
      </w:pPr>
      <w:r>
        <w:rPr>
          <w:rFonts w:hint="eastAsia"/>
          <w:snapToGrid w:val="0"/>
          <w:lang w:eastAsia="zh-CN"/>
        </w:rPr>
        <w:tab/>
        <w:t xml:space="preserve">{ID </w:t>
      </w:r>
      <w:bookmarkStart w:id="11008" w:name="OLE_LINK110"/>
      <w:bookmarkStart w:id="11009" w:name="OLE_LINK111"/>
      <w:r>
        <w:rPr>
          <w:rFonts w:hint="eastAsia"/>
          <w:snapToGrid w:val="0"/>
          <w:lang w:eastAsia="zh-CN"/>
        </w:rPr>
        <w:t>id-</w:t>
      </w:r>
      <w:bookmarkStart w:id="11010" w:name="OLE_LINK31"/>
      <w:r w:rsidRPr="007C5417">
        <w:rPr>
          <w:snapToGrid w:val="0"/>
          <w:lang w:eastAsia="en-GB"/>
        </w:rPr>
        <w:t>UERLFReportContainerLTE</w:t>
      </w:r>
      <w:r>
        <w:rPr>
          <w:rFonts w:hint="eastAsia"/>
          <w:snapToGrid w:val="0"/>
          <w:lang w:eastAsia="zh-CN"/>
        </w:rPr>
        <w:t>Extension</w:t>
      </w:r>
      <w:bookmarkEnd w:id="11008"/>
      <w:bookmarkEnd w:id="11009"/>
      <w:bookmarkEnd w:id="11010"/>
      <w:r w:rsidR="0076659F">
        <w:rPr>
          <w:snapToGrid w:val="0"/>
          <w:lang w:eastAsia="zh-CN"/>
        </w:rPr>
        <w:tab/>
      </w:r>
      <w:r w:rsidRPr="005E3EF1">
        <w:rPr>
          <w:snapToGrid w:val="0"/>
          <w:lang w:eastAsia="zh-CN"/>
        </w:rPr>
        <w:t xml:space="preserve">CRITICALITY </w:t>
      </w:r>
      <w:r>
        <w:rPr>
          <w:rFonts w:hint="eastAsia"/>
          <w:snapToGrid w:val="0"/>
          <w:lang w:eastAsia="zh-CN"/>
        </w:rPr>
        <w:t>ignore</w:t>
      </w:r>
      <w:r w:rsidR="0076659F">
        <w:rPr>
          <w:snapToGrid w:val="0"/>
          <w:lang w:eastAsia="zh-CN"/>
        </w:rPr>
        <w:tab/>
      </w:r>
      <w:r w:rsidRPr="005E3EF1">
        <w:rPr>
          <w:snapToGrid w:val="0"/>
          <w:lang w:eastAsia="zh-CN"/>
        </w:rPr>
        <w:t xml:space="preserve">TYPE </w:t>
      </w:r>
      <w:bookmarkStart w:id="11011" w:name="OLE_LINK42"/>
      <w:bookmarkStart w:id="11012" w:name="OLE_LINK43"/>
      <w:r>
        <w:rPr>
          <w:snapToGrid w:val="0"/>
          <w:lang w:eastAsia="en-GB"/>
        </w:rPr>
        <w:t>UERLFReportContainerLTE</w:t>
      </w:r>
      <w:r>
        <w:rPr>
          <w:snapToGrid w:val="0"/>
          <w:lang w:eastAsia="zh-CN"/>
        </w:rPr>
        <w:t>Extension</w:t>
      </w:r>
      <w:bookmarkEnd w:id="11011"/>
      <w:bookmarkEnd w:id="11012"/>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013"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013"/>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014" w:name="OLE_LINK126"/>
      <w:bookmarkStart w:id="11015" w:name="OLE_LINK127"/>
      <w:r w:rsidRPr="0026645E">
        <w:rPr>
          <w:snapToGrid w:val="0"/>
          <w:lang w:val="fr-FR" w:eastAsia="en-GB"/>
        </w:rPr>
        <w:t>UERLFReportContainerLTE</w:t>
      </w:r>
      <w:r w:rsidRPr="0026645E">
        <w:rPr>
          <w:snapToGrid w:val="0"/>
          <w:lang w:val="fr-FR" w:eastAsia="zh-CN"/>
        </w:rPr>
        <w:t>Extension</w:t>
      </w:r>
      <w:bookmarkStart w:id="11016" w:name="OLE_LINK130"/>
      <w:bookmarkStart w:id="11017" w:name="OLE_LINK131"/>
      <w:bookmarkStart w:id="11018" w:name="OLE_LINK132"/>
      <w:bookmarkEnd w:id="11014"/>
      <w:bookmarkEnd w:id="11015"/>
      <w:r w:rsidRPr="0026645E">
        <w:rPr>
          <w:snapToGrid w:val="0"/>
          <w:lang w:val="fr-FR" w:eastAsia="en-GB"/>
        </w:rPr>
        <w:t>-ExtIEs</w:t>
      </w:r>
      <w:bookmarkEnd w:id="11016"/>
      <w:bookmarkEnd w:id="11017"/>
      <w:bookmarkEnd w:id="11018"/>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1019" w:name="OLE_LINK128"/>
      <w:bookmarkStart w:id="11020"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1019"/>
    <w:bookmarkEnd w:id="11020"/>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77777777"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3200CCEC"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7777777" w:rsidR="00F02090" w:rsidRPr="00FD0425" w:rsidRDefault="00F02090" w:rsidP="00F02090">
      <w:pPr>
        <w:pStyle w:val="PL"/>
      </w:pPr>
      <w:r w:rsidRPr="00FD0425">
        <w:t>UESecurityCapabilities</w:t>
      </w:r>
      <w:bookmarkEnd w:id="11007"/>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r w:rsidRPr="00F60149">
        <w:rPr>
          <w:rFonts w:cs="Courier New"/>
          <w:noProof w:val="0"/>
          <w:szCs w:val="16"/>
        </w:rPr>
        <w:t>BAPRoutingID,</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sidR="00AD5CC7">
        <w:rPr>
          <w:rFonts w:eastAsia="SimSun" w:cs="Courier New" w:hint="eastAsia"/>
          <w:szCs w:val="16"/>
          <w:lang w:val="en-US" w:eastAsia="zh-CN"/>
        </w:rPr>
        <w:t>inating</w:t>
      </w:r>
      <w:r w:rsidRPr="00F60149">
        <w:rPr>
          <w:rFonts w:cs="Courier New"/>
          <w:noProof w:val="0"/>
          <w:szCs w:val="16"/>
        </w:rPr>
        <w:t>-BHInfo-ExtIEs}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BHInfo-ExtIEs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sidR="00AD5CC7">
        <w:rPr>
          <w:rFonts w:eastAsia="SimSun" w:cs="Courier New" w:hint="eastAsia"/>
          <w:szCs w:val="16"/>
          <w:lang w:val="en-US" w:eastAsia="zh-CN"/>
        </w:rPr>
        <w:t>inating</w:t>
      </w:r>
      <w:r w:rsidRPr="00F60149">
        <w:rPr>
          <w:rFonts w:cs="Courier New"/>
          <w:noProof w:val="0"/>
          <w:szCs w:val="16"/>
        </w:rPr>
        <w:t>-BHInfo-ExtIEs}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BHInfo-ExtIEs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1021"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1021"/>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ExtIEs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rFonts w:eastAsia="SimSun"/>
          <w:snapToGrid w:val="0"/>
          <w:lang w:eastAsia="zh-CN"/>
        </w:rPr>
      </w:pPr>
      <w:r w:rsidRPr="00EB3563">
        <w:rPr>
          <w:rFonts w:eastAsia="SimSun"/>
        </w:rPr>
        <w:t>UPTransportParametersItem</w:t>
      </w:r>
      <w:r w:rsidRPr="00EB3563">
        <w:rPr>
          <w:rFonts w:eastAsia="SimSun"/>
          <w:snapToGrid w:val="0"/>
          <w:lang w:eastAsia="zh-CN"/>
        </w:rPr>
        <w:t>-ExtIEs XNAP-PROTOCOL-EXTENSION ::= {</w:t>
      </w:r>
    </w:p>
    <w:p w14:paraId="3E3A6A4E" w14:textId="73EB64D7" w:rsidR="008B5DA1" w:rsidRPr="00EB3563" w:rsidRDefault="008B5DA1" w:rsidP="00CA67DA">
      <w:pPr>
        <w:pStyle w:val="PL"/>
        <w:rPr>
          <w:rFonts w:eastAsia="SimSun"/>
          <w:snapToGrid w:val="0"/>
          <w:lang w:eastAsia="zh-CN"/>
        </w:rPr>
      </w:pPr>
      <w:r w:rsidRPr="00EB3563">
        <w:rPr>
          <w:rFonts w:eastAsia="SimSun" w:hint="eastAsia"/>
          <w:snapToGrid w:val="0"/>
          <w:lang w:eastAsia="zh-CN"/>
        </w:rPr>
        <w:tab/>
      </w:r>
      <w:r w:rsidRPr="00EB3563">
        <w:rPr>
          <w:rFonts w:eastAsia="SimSun"/>
          <w:snapToGrid w:val="0"/>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Pr="00FD0425" w:rsidRDefault="00F02090" w:rsidP="00F02090">
      <w:pPr>
        <w:pStyle w:val="PL"/>
      </w:pPr>
    </w:p>
    <w:p w14:paraId="2D66E205" w14:textId="77777777" w:rsidR="00F02090" w:rsidRPr="00FD0425" w:rsidRDefault="00F02090" w:rsidP="00F02090">
      <w:pPr>
        <w:pStyle w:val="PL"/>
        <w:outlineLvl w:val="3"/>
      </w:pPr>
      <w:r w:rsidRPr="00FD0425">
        <w:t>-- V</w:t>
      </w:r>
    </w:p>
    <w:p w14:paraId="5EF9B753" w14:textId="77777777" w:rsidR="007D59C6" w:rsidRPr="00DA6DDA" w:rsidRDefault="007D59C6" w:rsidP="007D59C6">
      <w:pPr>
        <w:pStyle w:val="PL"/>
      </w:pPr>
    </w:p>
    <w:p w14:paraId="2CFADF5E" w14:textId="77777777" w:rsidR="007D59C6" w:rsidRPr="00DA6DDA" w:rsidRDefault="007D59C6" w:rsidP="007D59C6">
      <w:pPr>
        <w:pStyle w:val="PL"/>
        <w:rPr>
          <w:noProof w:val="0"/>
          <w:snapToGrid w:val="0"/>
        </w:rPr>
      </w:pPr>
      <w:r w:rsidRPr="00DA6DDA">
        <w:rPr>
          <w:noProof w:val="0"/>
          <w:snapToGrid w:val="0"/>
        </w:rPr>
        <w:t xml:space="preserve">VehicleUE ::= ENUMERATED { </w:t>
      </w:r>
    </w:p>
    <w:p w14:paraId="2F57E86D" w14:textId="77777777" w:rsidR="007D59C6" w:rsidRPr="00DA6DDA" w:rsidRDefault="007D59C6" w:rsidP="007D59C6">
      <w:pPr>
        <w:pStyle w:val="PL"/>
        <w:rPr>
          <w:noProof w:val="0"/>
          <w:snapToGrid w:val="0"/>
        </w:rPr>
      </w:pPr>
      <w:r w:rsidRPr="00DA6DDA">
        <w:rPr>
          <w:noProof w:val="0"/>
          <w:snapToGrid w:val="0"/>
        </w:rPr>
        <w:tab/>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11022" w:name="_CR9_3_6"/>
      <w:bookmarkStart w:id="11023" w:name="_Toc20955409"/>
      <w:bookmarkStart w:id="11024" w:name="_Toc29991617"/>
      <w:bookmarkStart w:id="11025" w:name="_Toc36556020"/>
      <w:bookmarkStart w:id="11026" w:name="_Toc44497805"/>
      <w:bookmarkStart w:id="11027" w:name="_Toc45108192"/>
      <w:bookmarkStart w:id="11028" w:name="_Toc45901812"/>
      <w:bookmarkStart w:id="11029" w:name="_Toc51850893"/>
      <w:bookmarkStart w:id="11030" w:name="_Toc56693897"/>
      <w:bookmarkStart w:id="11031" w:name="_Toc64447441"/>
      <w:bookmarkStart w:id="11032" w:name="_Toc66286935"/>
      <w:bookmarkStart w:id="11033" w:name="_Toc74151633"/>
      <w:bookmarkStart w:id="11034" w:name="_Toc88654107"/>
      <w:bookmarkStart w:id="11035" w:name="_Toc97904463"/>
      <w:bookmarkStart w:id="11036" w:name="_Toc98868601"/>
      <w:bookmarkStart w:id="11037" w:name="_Toc105174887"/>
      <w:bookmarkStart w:id="11038" w:name="_Toc106109724"/>
      <w:bookmarkStart w:id="11039" w:name="_Toc113825546"/>
      <w:bookmarkStart w:id="11040" w:name="_Toc146228151"/>
      <w:bookmarkEnd w:id="11022"/>
      <w:r w:rsidRPr="00FD0425">
        <w:t>9.3.6</w:t>
      </w:r>
      <w:r w:rsidRPr="00FD0425">
        <w:tab/>
        <w:t>Common definitions</w:t>
      </w:r>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11041" w:name="_CR9_3_7"/>
      <w:bookmarkStart w:id="11042" w:name="_Toc20955410"/>
      <w:bookmarkStart w:id="11043" w:name="_Toc29991618"/>
      <w:bookmarkStart w:id="11044" w:name="_Toc36556021"/>
      <w:bookmarkStart w:id="11045" w:name="_Toc44497806"/>
      <w:bookmarkStart w:id="11046" w:name="_Toc45108193"/>
      <w:bookmarkStart w:id="11047" w:name="_Toc45901813"/>
      <w:bookmarkStart w:id="11048" w:name="_Toc51850894"/>
      <w:bookmarkStart w:id="11049" w:name="_Toc56693898"/>
      <w:bookmarkStart w:id="11050" w:name="_Toc64447442"/>
      <w:bookmarkStart w:id="11051" w:name="_Toc66286936"/>
      <w:bookmarkStart w:id="11052" w:name="_Toc74151634"/>
      <w:bookmarkStart w:id="11053" w:name="_Toc88654108"/>
      <w:bookmarkStart w:id="11054" w:name="_Toc97904464"/>
      <w:bookmarkStart w:id="11055" w:name="_Toc98868602"/>
      <w:bookmarkStart w:id="11056" w:name="_Toc105174888"/>
      <w:bookmarkStart w:id="11057" w:name="_Toc106109725"/>
      <w:bookmarkStart w:id="11058" w:name="_Toc113825547"/>
      <w:bookmarkStart w:id="11059" w:name="_Toc146228152"/>
      <w:bookmarkEnd w:id="11041"/>
      <w:r w:rsidRPr="00FD0425">
        <w:t>9.3.7</w:t>
      </w:r>
      <w:r w:rsidRPr="00FD0425">
        <w:tab/>
        <w:t>Constant definitions</w:t>
      </w:r>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63C2420A" w:rsidR="00B71DAA" w:rsidRPr="005246AF" w:rsidRDefault="00B71DAA" w:rsidP="005246AF">
      <w:pPr>
        <w:pStyle w:val="PL"/>
      </w:pPr>
      <w:r w:rsidRPr="005246AF">
        <w:t>id-failureIndication</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77777777"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 xml:space="preserve"> </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77777777"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77777777" w:rsidR="00FC2598" w:rsidRPr="00FD0425"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2E6C5E56"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BD4E44E" w14:textId="77777777" w:rsidR="003B7405" w:rsidRPr="009354E2" w:rsidRDefault="003B7405" w:rsidP="003B7405">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77777777" w:rsidR="00F02090" w:rsidRPr="00FD0425" w:rsidRDefault="00F02090" w:rsidP="00F02090">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0E6BE7E1" w:rsidR="00A8766D" w:rsidRPr="005E00C3" w:rsidRDefault="00A8766D" w:rsidP="00A8766D">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69C2700A" w14:textId="77777777" w:rsidR="00A8766D" w:rsidRPr="005E00C3" w:rsidRDefault="00A8766D" w:rsidP="00A8766D">
      <w:pPr>
        <w:pStyle w:val="PL"/>
        <w:rPr>
          <w:rFonts w:cs="Courier New"/>
        </w:rPr>
      </w:pPr>
      <w:r w:rsidRPr="005E00C3">
        <w:rPr>
          <w:rFonts w:cs="Courier New"/>
          <w:noProof w:val="0"/>
        </w:rPr>
        <w:t>maxnoofTAIforMBS</w:t>
      </w:r>
      <w:r w:rsidRPr="005E00C3">
        <w:rPr>
          <w:rFonts w:cs="Courier New"/>
        </w:rPr>
        <w:t xml:space="preserve">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77777777" w:rsidR="00BF104F" w:rsidRDefault="00BF104F" w:rsidP="00BF104F">
      <w:pPr>
        <w:pStyle w:val="PL"/>
      </w:pPr>
      <w:r w:rsidRPr="00671591">
        <w:t>maxnoof</w:t>
      </w:r>
      <w:r>
        <w:rPr>
          <w:lang w:eastAsia="zh-CN"/>
        </w:rPr>
        <w:t>SuccessfulHO</w:t>
      </w:r>
      <w:r>
        <w:t>Reports</w:t>
      </w:r>
      <w:r>
        <w:tab/>
      </w:r>
      <w:r>
        <w:tab/>
      </w:r>
      <w:r>
        <w:tab/>
      </w:r>
      <w:r>
        <w:tab/>
      </w:r>
      <w:r>
        <w:tab/>
        <w:t>INTEGER ::= 64</w:t>
      </w:r>
      <w:r w:rsidRPr="00587CC8">
        <w:t xml:space="preserve"> </w:t>
      </w:r>
    </w:p>
    <w:p w14:paraId="210B12A7" w14:textId="77777777" w:rsidR="00BF104F" w:rsidRDefault="00BF104F" w:rsidP="00BF104F">
      <w:pPr>
        <w:pStyle w:val="PL"/>
      </w:pPr>
      <w:r w:rsidRPr="008B585C">
        <w:rPr>
          <w:noProof w:val="0"/>
          <w:snapToGrid w:val="0"/>
          <w:lang w:val="sv-SE"/>
        </w:rPr>
        <w:t xml:space="preserve">maxnoofPSCellsPerSN </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7777777"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 xml:space="preserve">16 </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77777777" w:rsidR="00723022" w:rsidRPr="00F155FB" w:rsidRDefault="00723022" w:rsidP="00791720">
      <w:pPr>
        <w:pStyle w:val="PL"/>
      </w:pPr>
      <w:r w:rsidRPr="00791720">
        <w:t xml:space="preserve">maxnoofTargetSNs </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77777777" w:rsidR="00FC2598" w:rsidRDefault="00FC2598" w:rsidP="009555FF">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5C7D4BB6" w14:textId="77777777"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77777777" w:rsidR="002B4083" w:rsidRPr="005065FC" w:rsidRDefault="002B4083" w:rsidP="00995129">
      <w:pPr>
        <w:pStyle w:val="PL"/>
        <w:rPr>
          <w:snapToGrid w:val="0"/>
        </w:rPr>
      </w:pPr>
      <w:r w:rsidRPr="005065FC">
        <w:rPr>
          <w:snapToGrid w:val="0"/>
        </w:rPr>
        <w:t>maxnoofThresholds</w:t>
      </w:r>
      <w:r>
        <w:rPr>
          <w:rFonts w:eastAsia="SimSun"/>
          <w:snapToGrid w:val="0"/>
          <w:lang w:eastAsia="en-GB"/>
        </w:rPr>
        <w:t>ForExcessPacketDelay</w:t>
      </w:r>
      <w:r w:rsidRPr="005065FC">
        <w:rPr>
          <w:snapToGrid w:val="0"/>
        </w:rPr>
        <w:tab/>
      </w:r>
      <w:r w:rsidRPr="005065FC">
        <w:rPr>
          <w:snapToGrid w:val="0"/>
        </w:rPr>
        <w:tab/>
        <w:t>INTEGER ::= 255</w:t>
      </w: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26645E" w:rsidRDefault="00F02090" w:rsidP="00F02090">
      <w:pPr>
        <w:pStyle w:val="PL"/>
        <w:rPr>
          <w:lang w:val="fr-FR"/>
        </w:rPr>
      </w:pPr>
      <w:r w:rsidRPr="0026645E">
        <w:rPr>
          <w:lang w:val="fr-FR"/>
        </w:rPr>
        <w:t>id-Cause</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7</w:t>
      </w:r>
    </w:p>
    <w:p w14:paraId="2113830F" w14:textId="77777777" w:rsidR="00F02090" w:rsidRPr="0026645E" w:rsidRDefault="00F02090" w:rsidP="00F02090">
      <w:pPr>
        <w:pStyle w:val="PL"/>
        <w:rPr>
          <w:snapToGrid w:val="0"/>
          <w:lang w:val="fr-FR"/>
        </w:rPr>
      </w:pPr>
      <w:r w:rsidRPr="0026645E">
        <w:rPr>
          <w:snapToGrid w:val="0"/>
          <w:lang w:val="fr-FR"/>
        </w:rPr>
        <w:t>id-cell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8</w:t>
      </w:r>
    </w:p>
    <w:p w14:paraId="0497904C" w14:textId="77777777" w:rsidR="00F02090" w:rsidRPr="0026645E" w:rsidRDefault="00F02090" w:rsidP="00F02090">
      <w:pPr>
        <w:pStyle w:val="PL"/>
        <w:rPr>
          <w:snapToGrid w:val="0"/>
          <w:lang w:val="fr-FR"/>
        </w:rPr>
      </w:pPr>
      <w:r w:rsidRPr="0026645E">
        <w:rPr>
          <w:snapToGrid w:val="0"/>
          <w:lang w:val="fr-FR"/>
        </w:rPr>
        <w:t>id-ConfigurationUpdateInitiatingNodeChoice</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9</w:t>
      </w:r>
    </w:p>
    <w:p w14:paraId="45876FC7" w14:textId="77777777" w:rsidR="00F02090" w:rsidRPr="0026645E" w:rsidRDefault="00F02090" w:rsidP="00F02090">
      <w:pPr>
        <w:pStyle w:val="PL"/>
        <w:rPr>
          <w:snapToGrid w:val="0"/>
          <w:lang w:val="fr-FR"/>
        </w:rPr>
      </w:pPr>
      <w:r w:rsidRPr="0026645E">
        <w:rPr>
          <w:snapToGrid w:val="0"/>
          <w:lang w:val="fr-FR"/>
        </w:rPr>
        <w:t>id-CriticalityDiagnostic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0</w:t>
      </w:r>
    </w:p>
    <w:p w14:paraId="77D7F9A9" w14:textId="77777777" w:rsidR="00F02090" w:rsidRPr="0026645E" w:rsidRDefault="00F02090" w:rsidP="00F02090">
      <w:pPr>
        <w:pStyle w:val="PL"/>
        <w:rPr>
          <w:snapToGrid w:val="0"/>
          <w:lang w:val="fr-FR"/>
        </w:rPr>
      </w:pPr>
      <w:r w:rsidRPr="0026645E">
        <w:rPr>
          <w:snapToGrid w:val="0"/>
          <w:lang w:val="fr-FR"/>
        </w:rPr>
        <w:t>id-XnUAddressInfoperPDUSession-List</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rPr>
        <w:t>ProtocolIE-ID ::= 11</w:t>
      </w:r>
    </w:p>
    <w:p w14:paraId="3391B677" w14:textId="77777777" w:rsidR="00F02090" w:rsidRPr="0026645E" w:rsidRDefault="00F02090" w:rsidP="00F02090">
      <w:pPr>
        <w:pStyle w:val="PL"/>
        <w:rPr>
          <w:lang w:val="fr-FR"/>
        </w:rPr>
      </w:pPr>
      <w:r w:rsidRPr="0026645E">
        <w:rPr>
          <w:lang w:val="fr-FR"/>
        </w:rPr>
        <w:t>id-</w:t>
      </w:r>
      <w:r w:rsidRPr="0026645E">
        <w:rPr>
          <w:snapToGrid w:val="0"/>
          <w:lang w:val="fr-FR"/>
        </w:rPr>
        <w:t>DRBsSubjectToStatusTransfer-List</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2</w:t>
      </w:r>
    </w:p>
    <w:p w14:paraId="7811C69F" w14:textId="77777777" w:rsidR="00F02090" w:rsidRPr="0026645E" w:rsidRDefault="00F02090" w:rsidP="00F02090">
      <w:pPr>
        <w:pStyle w:val="PL"/>
        <w:rPr>
          <w:snapToGrid w:val="0"/>
          <w:lang w:val="fr-FR"/>
        </w:rPr>
      </w:pPr>
      <w:r w:rsidRPr="0026645E">
        <w:rPr>
          <w:snapToGrid w:val="0"/>
          <w:lang w:val="fr-FR"/>
        </w:rPr>
        <w:t>id-ExpectedUEBehaviou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1060"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060"/>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1061"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061"/>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062" w:name="_Hlk29912457"/>
      <w:r w:rsidRPr="00FD0425">
        <w:rPr>
          <w:snapToGrid w:val="0"/>
        </w:rPr>
        <w:t>ProtocolIE-ID</w:t>
      </w:r>
      <w:bookmarkEnd w:id="11062"/>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826BC3" w:rsidRDefault="00B71DAA" w:rsidP="00B71DAA">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1063"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063"/>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7692F81C"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064" w:name="_Hlk31885127"/>
      <w:r w:rsidRPr="006E2E98">
        <w:rPr>
          <w:snapToGrid w:val="0"/>
          <w:lang w:val="it-IT"/>
        </w:rPr>
        <w:t>ProtocolIE-ID</w:t>
      </w:r>
      <w:bookmarkEnd w:id="11064"/>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63A11259" w14:textId="5CAB6606"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3675D25E"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t xml:space="preserve">ProtocolIE-ID ::= </w:t>
      </w:r>
      <w:r>
        <w:rPr>
          <w:rFonts w:eastAsia="SimSun"/>
          <w:snapToGrid w:val="0"/>
          <w:lang w:val="en-US" w:eastAsia="zh-CN"/>
        </w:rPr>
        <w:t>25</w:t>
      </w:r>
      <w:r w:rsidR="0015574E">
        <w:rPr>
          <w:rFonts w:eastAsia="SimSun"/>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w:t>
      </w:r>
      <w:r w:rsidRPr="00EB4327">
        <w:rPr>
          <w:rFonts w:eastAsia="SimSun"/>
          <w:snapToGrid w:val="0"/>
          <w:lang w:val="it-IT"/>
        </w:rPr>
        <w:t xml:space="preserve">::= </w:t>
      </w:r>
      <w:r w:rsidRPr="00791720">
        <w:rPr>
          <w:rFonts w:eastAsia="SimSun"/>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UEIdentityIndexList-MBSGroupPaging</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0</w:t>
      </w:r>
    </w:p>
    <w:p w14:paraId="652B494A" w14:textId="77777777" w:rsidR="00A8766D" w:rsidRPr="00EB4327" w:rsidRDefault="00A8766D" w:rsidP="00A8766D">
      <w:pPr>
        <w:pStyle w:val="PL"/>
        <w:rPr>
          <w:rFonts w:eastAsia="SimSun"/>
          <w:snapToGrid w:val="0"/>
          <w:lang w:val="it-IT"/>
        </w:rPr>
      </w:pPr>
      <w:r w:rsidRPr="00D15FC0">
        <w:rPr>
          <w:noProof w:val="0"/>
          <w:snapToGrid w:val="0"/>
        </w:rPr>
        <w:t>id-MulticastRANPagingArea</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1</w:t>
      </w:r>
    </w:p>
    <w:p w14:paraId="48A79BC9" w14:textId="77777777" w:rsidR="00A8766D" w:rsidRPr="00EB4327" w:rsidRDefault="00A8766D" w:rsidP="00A8766D">
      <w:pPr>
        <w:pStyle w:val="PL"/>
        <w:rPr>
          <w:rFonts w:eastAsia="SimSun"/>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rFonts w:eastAsia="SimSun"/>
          <w:snapToGrid w:val="0"/>
          <w:lang w:val="it-IT"/>
        </w:rPr>
        <w:t xml:space="preserve">ProtocolIE-ID ::= </w:t>
      </w:r>
      <w:r w:rsidRPr="00791720">
        <w:rPr>
          <w:rFonts w:eastAsia="SimSun"/>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CA67DA">
      <w:pPr>
        <w:pStyle w:val="PL"/>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1065"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1065"/>
    <w:p w14:paraId="329AE360" w14:textId="77777777" w:rsidR="00995E51" w:rsidRPr="0026645E" w:rsidRDefault="00995E51" w:rsidP="009555FF">
      <w:pPr>
        <w:pStyle w:val="PL"/>
        <w:rPr>
          <w:rFonts w:eastAsia="SimSun"/>
          <w:snapToGrid w:val="0"/>
          <w:lang w:val="it-IT"/>
        </w:rPr>
      </w:pPr>
      <w:r w:rsidRPr="0026645E">
        <w:rPr>
          <w:rFonts w:eastAsia="SimSun"/>
          <w:snapToGrid w:val="0"/>
          <w:lang w:val="it-IT"/>
        </w:rPr>
        <w:t>id-SurvivalTime</w:t>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t>ProtocolIE-ID ::= 324</w:t>
      </w:r>
    </w:p>
    <w:p w14:paraId="7B11AB65" w14:textId="77777777" w:rsidR="00995E51" w:rsidRPr="0026645E" w:rsidRDefault="00995E51" w:rsidP="009555FF">
      <w:pPr>
        <w:pStyle w:val="PL"/>
        <w:rPr>
          <w:rFonts w:eastAsia="SimSun"/>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eastAsia="SimSun"/>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1066"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1066"/>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61141FFC" w:rsidR="00275B05" w:rsidRPr="00AB5EA3" w:rsidRDefault="00275B05" w:rsidP="00F155FB">
      <w:pPr>
        <w:pStyle w:val="PL"/>
        <w:rPr>
          <w:rFonts w:eastAsia="SimSun"/>
          <w:snapToGrid w:val="0"/>
          <w:lang w:eastAsia="zh-CN"/>
        </w:rPr>
      </w:pPr>
      <w:r w:rsidRPr="00AB5EA3">
        <w:rPr>
          <w:rFonts w:eastAsia="SimSun"/>
          <w:snapToGrid w:val="0"/>
          <w:lang w:eastAsia="zh-CN"/>
        </w:rPr>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rFonts w:eastAsia="SimSun"/>
          <w:snapToGrid w:val="0"/>
        </w:rPr>
      </w:pPr>
      <w:r w:rsidRPr="007A7DE5">
        <w:rPr>
          <w:rFonts w:eastAsia="SimSun"/>
          <w:snapToGrid w:val="0"/>
        </w:rPr>
        <w:t>id-</w:t>
      </w:r>
      <w:r>
        <w:rPr>
          <w:snapToGrid w:val="0"/>
        </w:rPr>
        <w:t>Five</w:t>
      </w:r>
      <w:r w:rsidRPr="007A7DE5">
        <w:rPr>
          <w:rFonts w:eastAsia="SimSun"/>
          <w:snapToGrid w:val="0"/>
        </w:rPr>
        <w:t>GProSeAuthoriz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4</w:t>
      </w:r>
    </w:p>
    <w:p w14:paraId="7FD4931E" w14:textId="77777777" w:rsidR="001501E3" w:rsidRDefault="001501E3" w:rsidP="001501E3">
      <w:pPr>
        <w:pStyle w:val="PL"/>
        <w:rPr>
          <w:rFonts w:eastAsia="SimSun"/>
          <w:snapToGrid w:val="0"/>
        </w:rPr>
      </w:pPr>
      <w:r w:rsidRPr="007A7DE5">
        <w:rPr>
          <w:rFonts w:eastAsia="SimSun" w:hint="eastAsia"/>
          <w:snapToGrid w:val="0"/>
        </w:rPr>
        <w:t>id-</w:t>
      </w:r>
      <w:r w:rsidRPr="00122919">
        <w:rPr>
          <w:rFonts w:eastAsia="SimSun"/>
          <w:snapToGrid w:val="0"/>
        </w:rPr>
        <w:t>Five</w:t>
      </w:r>
      <w:r w:rsidRPr="007A7DE5">
        <w:rPr>
          <w:rFonts w:eastAsia="SimSun"/>
          <w:snapToGrid w:val="0"/>
        </w:rPr>
        <w:t>GProSePC5</w:t>
      </w:r>
      <w:r w:rsidRPr="007A7DE5">
        <w:rPr>
          <w:rFonts w:eastAsia="SimSun" w:hint="eastAsia"/>
          <w:snapToGrid w:val="0"/>
        </w:rPr>
        <w:t>QoSParameter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5</w:t>
      </w:r>
    </w:p>
    <w:p w14:paraId="191CF04B" w14:textId="77777777" w:rsidR="001501E3" w:rsidRPr="00122919" w:rsidRDefault="001501E3" w:rsidP="001501E3">
      <w:pPr>
        <w:pStyle w:val="PL"/>
        <w:rPr>
          <w:rFonts w:eastAsia="SimSun"/>
          <w:snapToGrid w:val="0"/>
        </w:rPr>
      </w:pPr>
      <w:r w:rsidRPr="00122919">
        <w:rPr>
          <w:rFonts w:eastAsia="SimSun"/>
          <w:snapToGrid w:val="0"/>
        </w:rPr>
        <w:t>id-FiveGProSeUEPC5AggregateMaximumBitRate</w:t>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t xml:space="preserve">ProtocolIE-ID ::= </w:t>
      </w:r>
      <w:r>
        <w:rPr>
          <w:rFonts w:eastAsia="SimSun"/>
          <w:snapToGrid w:val="0"/>
        </w:rPr>
        <w:t>346</w:t>
      </w:r>
    </w:p>
    <w:p w14:paraId="063B339C" w14:textId="77777777" w:rsidR="00214C26" w:rsidRDefault="00214C26" w:rsidP="00CA67DA">
      <w:pPr>
        <w:pStyle w:val="PL"/>
        <w:rPr>
          <w:snapToGrid w:val="0"/>
          <w:lang w:eastAsia="zh-CN"/>
        </w:rPr>
      </w:pPr>
      <w:bookmarkStart w:id="11067"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1067"/>
      <w:r>
        <w:rPr>
          <w:snapToGrid w:val="0"/>
          <w:lang w:eastAsia="zh-CN"/>
        </w:rPr>
        <w:t>347</w:t>
      </w:r>
    </w:p>
    <w:p w14:paraId="28378A4A" w14:textId="77777777" w:rsidR="005047EF" w:rsidRDefault="005047EF" w:rsidP="005047EF">
      <w:pPr>
        <w:pStyle w:val="PL"/>
        <w:rPr>
          <w:rFonts w:eastAsia="SimSun"/>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48</w:t>
      </w:r>
    </w:p>
    <w:p w14:paraId="75C10F92" w14:textId="5C1BFD75" w:rsidR="005047EF" w:rsidRDefault="005047EF" w:rsidP="005047EF">
      <w:pPr>
        <w:pStyle w:val="PL"/>
        <w:rPr>
          <w:rFonts w:eastAsia="SimSun"/>
          <w:snapToGrid w:val="0"/>
          <w:lang w:val="it-IT"/>
        </w:rPr>
      </w:pPr>
      <w:r w:rsidRPr="00051F1A">
        <w:rPr>
          <w:rFonts w:eastAsia="SimSun"/>
          <w:snapToGrid w:val="0"/>
          <w:lang w:val="it-IT"/>
        </w:rPr>
        <w:t>id-NRPagingeDRXInformationforRRCINACTIVE</w:t>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051F1A">
        <w:rPr>
          <w:rFonts w:eastAsia="SimSun"/>
          <w:snapToGrid w:val="0"/>
          <w:lang w:val="it-IT"/>
        </w:rPr>
        <w:t xml:space="preserve">ProtocolIE-ID ::= </w:t>
      </w:r>
      <w:r>
        <w:rPr>
          <w:rFonts w:eastAsia="SimSun"/>
          <w:snapToGrid w:val="0"/>
          <w:lang w:val="it-IT"/>
        </w:rPr>
        <w:t>349</w:t>
      </w:r>
    </w:p>
    <w:p w14:paraId="0A7F5A50" w14:textId="77777777" w:rsidR="00CA3E67" w:rsidRDefault="005047EF" w:rsidP="005047EF">
      <w:pPr>
        <w:pStyle w:val="PL"/>
        <w:rPr>
          <w:snapToGrid w:val="0"/>
        </w:rPr>
      </w:pPr>
      <w:r w:rsidRPr="00272D7F">
        <w:rPr>
          <w:rFonts w:eastAsia="SimSun"/>
          <w:snapToGrid w:val="0"/>
          <w:lang w:val="it-IT"/>
        </w:rPr>
        <w:t>id-Redcap-Bcast-Information</w:t>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t xml:space="preserve">ProtocolIE-ID ::= </w:t>
      </w:r>
      <w:r>
        <w:rPr>
          <w:rFonts w:eastAsia="SimSun"/>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rFonts w:eastAsia="SimSun"/>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rFonts w:eastAsia="SimSun"/>
          <w:snapToGrid w:val="0"/>
          <w:lang w:val="it-IT"/>
        </w:rPr>
        <w:t xml:space="preserve">ProtocolIE-ID ::= </w:t>
      </w:r>
      <w:r>
        <w:rPr>
          <w:rFonts w:eastAsia="SimSun"/>
          <w:snapToGrid w:val="0"/>
          <w:lang w:val="it-IT"/>
        </w:rPr>
        <w:t>357</w:t>
      </w:r>
    </w:p>
    <w:p w14:paraId="666F0ECD" w14:textId="38D75576" w:rsidR="00D073AE" w:rsidRPr="005A699F" w:rsidRDefault="00D073AE" w:rsidP="00F155FB">
      <w:pPr>
        <w:pStyle w:val="PL"/>
        <w:rPr>
          <w:rFonts w:eastAsia="SimSun"/>
          <w:snapToGrid w:val="0"/>
        </w:rPr>
      </w:pPr>
      <w:r>
        <w:rPr>
          <w:rFonts w:eastAsia="DengXian" w:hint="eastAsia"/>
          <w:lang w:eastAsia="zh-CN"/>
        </w:rPr>
        <w:t>id-</w:t>
      </w:r>
      <w:r>
        <w:rPr>
          <w:rFonts w:eastAsia="DengXian"/>
          <w:snapToGrid w:val="0"/>
          <w:lang w:eastAsia="zh-CN"/>
        </w:rPr>
        <w:t>UESliceMaximumBitRateList</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8</w:t>
      </w:r>
    </w:p>
    <w:p w14:paraId="4D97B38D" w14:textId="77777777" w:rsidR="00D073AE" w:rsidRPr="005A699F" w:rsidRDefault="00D073AE" w:rsidP="00F155FB">
      <w:pPr>
        <w:pStyle w:val="PL"/>
        <w:rPr>
          <w:rFonts w:eastAsia="SimSun"/>
          <w:snapToGrid w:val="0"/>
        </w:rPr>
      </w:pPr>
      <w:r>
        <w:rPr>
          <w:rFonts w:eastAsia="DengXian"/>
          <w:snapToGrid w:val="0"/>
          <w:lang w:eastAsia="zh-CN"/>
        </w:rPr>
        <w:t>id-S-NG-RANnodeUE-Slice-MBR</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9</w:t>
      </w:r>
    </w:p>
    <w:p w14:paraId="4FD00356" w14:textId="77777777" w:rsidR="00655933" w:rsidRDefault="00655933" w:rsidP="00655933">
      <w:pPr>
        <w:pStyle w:val="PL"/>
        <w:rPr>
          <w:rFonts w:eastAsia="SimSun"/>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60</w:t>
      </w:r>
    </w:p>
    <w:p w14:paraId="7A1CCF48" w14:textId="77777777" w:rsidR="007130F9" w:rsidRPr="00F20CA7" w:rsidRDefault="007130F9" w:rsidP="00655933">
      <w:pPr>
        <w:pStyle w:val="PL"/>
        <w:rPr>
          <w:rFonts w:eastAsia="SimSun"/>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SimSun"/>
          <w:snapToGrid w:val="0"/>
          <w:lang w:val="it-IT"/>
        </w:rPr>
        <w:t xml:space="preserve">ProtocolIE-ID ::= </w:t>
      </w:r>
      <w:r>
        <w:rPr>
          <w:rFonts w:eastAsia="SimSun"/>
          <w:snapToGrid w:val="0"/>
          <w:lang w:val="it-IT"/>
        </w:rPr>
        <w:t>361</w:t>
      </w:r>
    </w:p>
    <w:p w14:paraId="3E490394" w14:textId="77777777" w:rsidR="00857BD6" w:rsidRPr="0026645E" w:rsidRDefault="00857BD6" w:rsidP="00857BD6">
      <w:pPr>
        <w:pStyle w:val="PL"/>
        <w:rPr>
          <w:rFonts w:eastAsia="SimSun"/>
          <w:snapToGrid w:val="0"/>
          <w:lang w:val="it-IT" w:eastAsia="zh-CN"/>
        </w:rPr>
      </w:pPr>
      <w:r w:rsidRPr="0026645E">
        <w:rPr>
          <w:rFonts w:eastAsia="SimSun" w:hint="eastAsia"/>
          <w:snapToGrid w:val="0"/>
          <w:lang w:val="it-IT" w:eastAsia="zh-CN"/>
        </w:rPr>
        <w:t>id-</w:t>
      </w:r>
      <w:r w:rsidRPr="0026645E">
        <w:rPr>
          <w:snapToGrid w:val="0"/>
          <w:lang w:val="it-IT"/>
        </w:rPr>
        <w:t>ManagementBasedMDTPLMNModificationList</w:t>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Pr>
          <w:rFonts w:eastAsia="SimSun"/>
          <w:snapToGrid w:val="0"/>
          <w:lang w:val="it-IT"/>
        </w:rPr>
        <w:t xml:space="preserve">ProtocolIE-ID ::= </w:t>
      </w:r>
      <w:r w:rsidRPr="0026645E">
        <w:rPr>
          <w:rFonts w:eastAsia="SimSun" w:hint="eastAsia"/>
          <w:snapToGrid w:val="0"/>
          <w:lang w:val="it-IT" w:eastAsia="zh-CN"/>
        </w:rPr>
        <w:t>3</w:t>
      </w:r>
      <w:r w:rsidRPr="0026645E">
        <w:rPr>
          <w:rFonts w:eastAsia="SimSun"/>
          <w:snapToGrid w:val="0"/>
          <w:lang w:val="it-IT" w:eastAsia="zh-CN"/>
        </w:rPr>
        <w:t>62</w:t>
      </w:r>
    </w:p>
    <w:p w14:paraId="121B1983" w14:textId="77777777" w:rsidR="00AD5CC7" w:rsidRPr="0026645E" w:rsidRDefault="00AD5CC7" w:rsidP="00AD5CC7">
      <w:pPr>
        <w:pStyle w:val="PL"/>
        <w:rPr>
          <w:rFonts w:eastAsia="SimSun"/>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rFonts w:eastAsia="SimSun"/>
          <w:snapToGrid w:val="0"/>
          <w:lang w:val="it-IT"/>
        </w:rPr>
        <w:t xml:space="preserve">ProtocolIE-ID ::= </w:t>
      </w:r>
      <w:r w:rsidRPr="0026645E">
        <w:rPr>
          <w:rFonts w:eastAsia="SimSun"/>
          <w:snapToGrid w:val="0"/>
          <w:lang w:val="it-IT" w:eastAsia="zh-CN"/>
        </w:rPr>
        <w:t>363</w:t>
      </w:r>
    </w:p>
    <w:p w14:paraId="34AE7AC7" w14:textId="77777777" w:rsidR="006B5481" w:rsidRPr="0026645E" w:rsidRDefault="006B5481" w:rsidP="00BF1E01">
      <w:pPr>
        <w:pStyle w:val="PL"/>
        <w:rPr>
          <w:rFonts w:eastAsia="SimSun"/>
          <w:snapToGrid w:val="0"/>
          <w:lang w:val="it-IT" w:eastAsia="zh-CN"/>
        </w:rPr>
      </w:pPr>
      <w:r w:rsidRPr="0026645E">
        <w:rPr>
          <w:snapToGrid w:val="0"/>
          <w:lang w:val="it-IT"/>
        </w:rPr>
        <w:t>id-</w:t>
      </w:r>
      <w:r w:rsidRPr="0026645E">
        <w:rPr>
          <w:rFonts w:hint="eastAsia"/>
          <w:snapToGrid w:val="0"/>
          <w:lang w:val="it-IT"/>
        </w:rPr>
        <w:t>TAINSAGSupportList</w:t>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Pr="0026645E">
        <w:rPr>
          <w:rFonts w:eastAsia="SimSun"/>
          <w:snapToGrid w:val="0"/>
          <w:lang w:val="it-IT" w:eastAsia="zh-CN"/>
        </w:rPr>
        <w:t>P</w:t>
      </w:r>
      <w:r w:rsidRPr="0026645E">
        <w:rPr>
          <w:rFonts w:eastAsia="SimSun" w:hint="eastAsia"/>
          <w:snapToGrid w:val="0"/>
          <w:lang w:val="it-IT" w:eastAsia="zh-CN"/>
        </w:rPr>
        <w:t xml:space="preserve">rotocolIE-ID ::= </w:t>
      </w:r>
      <w:r w:rsidRPr="0026645E">
        <w:rPr>
          <w:rFonts w:eastAsia="SimSun"/>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rFonts w:eastAsia="SimSun"/>
          <w:snapToGrid w:val="0"/>
          <w:lang w:val="it-IT"/>
        </w:rPr>
        <w:t>id-</w:t>
      </w:r>
      <w:r w:rsidRPr="0026645E">
        <w:rPr>
          <w:snapToGrid w:val="0"/>
          <w:lang w:val="it-IT"/>
        </w:rPr>
        <w:t>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rFonts w:eastAsia="SimSun"/>
          <w:snapToGrid w:val="0"/>
          <w:lang w:val="it-IT"/>
        </w:rPr>
        <w:t xml:space="preserve">ProtocolIE-ID ::= </w:t>
      </w:r>
      <w:r w:rsidRPr="0026645E">
        <w:rPr>
          <w:rFonts w:eastAsia="SimSun"/>
          <w:snapToGrid w:val="0"/>
          <w:lang w:val="it-IT" w:eastAsia="zh-CN"/>
        </w:rPr>
        <w:t>366</w:t>
      </w:r>
    </w:p>
    <w:p w14:paraId="37EF7326" w14:textId="77777777" w:rsidR="00252D63" w:rsidRPr="00BC15E5" w:rsidRDefault="00252D63" w:rsidP="00252D63">
      <w:pPr>
        <w:pStyle w:val="PL"/>
        <w:rPr>
          <w:rFonts w:eastAsia="SimSun"/>
          <w:snapToGrid w:val="0"/>
          <w:lang w:val="en-US" w:eastAsia="zh-CN"/>
        </w:rPr>
      </w:pPr>
      <w:r w:rsidRPr="00BC15E5">
        <w:rPr>
          <w:rFonts w:eastAsia="SimSun"/>
          <w:snapToGrid w:val="0"/>
        </w:rPr>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7</w:t>
      </w:r>
    </w:p>
    <w:p w14:paraId="782158EF" w14:textId="37F64F2F" w:rsidR="005305F7" w:rsidRPr="00141567" w:rsidRDefault="005305F7" w:rsidP="005305F7">
      <w:pPr>
        <w:pStyle w:val="PL"/>
        <w:rPr>
          <w:rFonts w:eastAsia="SimSun"/>
          <w:snapToGrid w:val="0"/>
        </w:rPr>
      </w:pPr>
      <w:r w:rsidRPr="00FD0425">
        <w:rPr>
          <w:snapToGrid w:val="0"/>
          <w:lang w:eastAsia="zh-CN"/>
        </w:rPr>
        <w:t>id-</w:t>
      </w:r>
      <w:r>
        <w:rPr>
          <w:rFonts w:eastAsia="SimSun"/>
        </w:rPr>
        <w:t>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rFonts w:eastAsia="SimSun"/>
          <w:snapToGrid w:val="0"/>
        </w:rPr>
        <w:t xml:space="preserve">ProtocolIE-ID ::= </w:t>
      </w:r>
      <w:r>
        <w:rPr>
          <w:rFonts w:eastAsia="SimSun"/>
          <w:snapToGrid w:val="0"/>
        </w:rPr>
        <w:t>368</w:t>
      </w:r>
    </w:p>
    <w:p w14:paraId="325DCAC0" w14:textId="77777777" w:rsidR="005C5BF0" w:rsidRDefault="005C5BF0" w:rsidP="005C5BF0">
      <w:pPr>
        <w:pStyle w:val="PL"/>
        <w:rPr>
          <w:rFonts w:eastAsia="SimSun"/>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SimSun"/>
          <w:snapToGrid w:val="0"/>
          <w:lang w:val="it-IT"/>
        </w:rPr>
        <w:t xml:space="preserve">ProtocolIE-ID ::= </w:t>
      </w:r>
      <w:r>
        <w:rPr>
          <w:rFonts w:eastAsia="SimSun"/>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SimSun"/>
          <w:snapToGrid w:val="0"/>
          <w:lang w:val="it-IT"/>
        </w:rPr>
        <w:t xml:space="preserve">ProtocolIE-ID ::= </w:t>
      </w:r>
      <w:r>
        <w:rPr>
          <w:rFonts w:eastAsia="SimSun"/>
          <w:snapToGrid w:val="0"/>
          <w:lang w:val="en-US" w:eastAsia="zh-CN"/>
        </w:rPr>
        <w:t>370</w:t>
      </w:r>
    </w:p>
    <w:p w14:paraId="6C341B93" w14:textId="77777777" w:rsidR="00515F04" w:rsidRPr="005065FC" w:rsidRDefault="00515F04" w:rsidP="00515F04">
      <w:pPr>
        <w:pStyle w:val="PL"/>
        <w:rPr>
          <w:rFonts w:eastAsia="SimSun"/>
          <w:snapToGrid w:val="0"/>
          <w:lang w:eastAsia="zh-CN"/>
        </w:rPr>
      </w:pPr>
      <w:r w:rsidRPr="005065FC">
        <w:rPr>
          <w:snapToGrid w:val="0"/>
          <w:lang w:eastAsia="en-GB"/>
        </w:rPr>
        <w:t>id-ExcessPacketDelayThreshold</w:t>
      </w:r>
      <w:r>
        <w:rPr>
          <w:snapToGrid w:val="0"/>
          <w:lang w:eastAsia="en-GB"/>
        </w:rPr>
        <w:t>Configuration</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 xml:space="preserve">ProtocolIE-ID ::= </w:t>
      </w:r>
      <w:r>
        <w:rPr>
          <w:rFonts w:eastAsia="SimSun"/>
          <w:snapToGrid w:val="0"/>
          <w:lang w:eastAsia="zh-CN"/>
        </w:rPr>
        <w:t>371</w:t>
      </w:r>
    </w:p>
    <w:p w14:paraId="05AC630F" w14:textId="0B6F775E" w:rsidR="007F5185" w:rsidRDefault="00515F04" w:rsidP="00515F04">
      <w:pPr>
        <w:pStyle w:val="PL"/>
        <w:rPr>
          <w:rFonts w:eastAsia="SimSun"/>
          <w:snapToGrid w:val="0"/>
          <w:lang w:eastAsia="en-GB"/>
        </w:rPr>
      </w:pPr>
      <w:bookmarkStart w:id="11068" w:name="_Hlk138181653"/>
      <w:r w:rsidRPr="00F55E12">
        <w:rPr>
          <w:rFonts w:eastAsia="SimSun"/>
          <w:snapToGrid w:val="0"/>
        </w:rPr>
        <w:t>id-</w:t>
      </w:r>
      <w:r>
        <w:rPr>
          <w:lang w:eastAsia="zh-CN"/>
        </w:rPr>
        <w:t>HashedUEIdentity</w:t>
      </w:r>
      <w:r w:rsidRPr="00772A8F">
        <w:rPr>
          <w:lang w:eastAsia="zh-CN"/>
        </w:rPr>
        <w:t>IndexValue</w:t>
      </w:r>
      <w:bookmarkEnd w:id="11068"/>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r>
        <w:rPr>
          <w:rFonts w:eastAsia="SimSun"/>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rFonts w:eastAsia="SimSun"/>
          <w:snapToGrid w:val="0"/>
          <w:lang w:val="en-US" w:eastAsia="en-GB"/>
        </w:rPr>
      </w:pPr>
      <w:r>
        <w:rPr>
          <w:noProof w:val="0"/>
          <w:snapToGrid w:val="0"/>
          <w:lang w:eastAsia="zh-CN"/>
        </w:rPr>
        <w:t>id-Full-and-Short-I-RNTI-Profile-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D33077">
        <w:rPr>
          <w:rFonts w:eastAsia="SimSun"/>
          <w:snapToGrid w:val="0"/>
          <w:lang w:val="en-US" w:eastAsia="en-GB"/>
        </w:rPr>
        <w:t>ProtocolIE-ID ::=</w:t>
      </w:r>
      <w:r w:rsidRPr="00D33077">
        <w:rPr>
          <w:rFonts w:eastAsia="SimSun"/>
          <w:snapToGrid w:val="0"/>
          <w:lang w:val="en-US"/>
        </w:rPr>
        <w:t xml:space="preserve"> </w:t>
      </w:r>
      <w:r>
        <w:rPr>
          <w:rFonts w:eastAsia="SimSun"/>
          <w:snapToGrid w:val="0"/>
          <w:lang w:val="en-US" w:eastAsia="en-GB"/>
        </w:rPr>
        <w:t>374</w:t>
      </w:r>
    </w:p>
    <w:p w14:paraId="57DE88E0" w14:textId="7F488434" w:rsidR="00BB2E10" w:rsidRDefault="000F00CD" w:rsidP="00515F04">
      <w:pPr>
        <w:pStyle w:val="PL"/>
        <w:rPr>
          <w:rFonts w:eastAsia="SimSun"/>
          <w:snapToGrid w:val="0"/>
          <w:lang w:eastAsia="en-GB"/>
        </w:rPr>
      </w:pPr>
      <w:r>
        <w:rPr>
          <w:snapToGrid w:val="0"/>
          <w:lang w:eastAsia="zh-CN"/>
        </w:rPr>
        <w:t>id-</w:t>
      </w:r>
      <w:r>
        <w:rPr>
          <w:snapToGrid w:val="0"/>
        </w:rPr>
        <w:t>MBS-DataForwarding-</w:t>
      </w:r>
      <w:r w:rsidRPr="0065482E">
        <w:rPr>
          <w:snapToGrid w:val="0"/>
        </w:rPr>
        <w:t>Indicator</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r>
        <w:rPr>
          <w:rFonts w:eastAsia="SimSun"/>
          <w:snapToGrid w:val="0"/>
          <w:lang w:eastAsia="en-GB"/>
        </w:rPr>
        <w:t>375</w:t>
      </w:r>
    </w:p>
    <w:p w14:paraId="3F045B36" w14:textId="7D3ACC6D" w:rsidR="00264DBF" w:rsidRPr="00F57544" w:rsidRDefault="00264DBF" w:rsidP="00264DBF">
      <w:pPr>
        <w:pStyle w:val="PL"/>
        <w:rPr>
          <w:rFonts w:cs="Courier New"/>
          <w:snapToGrid w:val="0"/>
          <w:szCs w:val="16"/>
          <w:lang w:val="en-US" w:eastAsia="zh-CN"/>
        </w:rPr>
      </w:pPr>
      <w:r w:rsidRPr="00F57544">
        <w:rPr>
          <w:rFonts w:cs="Courier New"/>
          <w:snapToGrid w:val="0"/>
          <w:szCs w:val="16"/>
          <w:lang w:eastAsia="zh-CN"/>
        </w:rPr>
        <w:t>id-</w:t>
      </w:r>
      <w:r>
        <w:rPr>
          <w:rFonts w:cs="Courier New"/>
          <w:snapToGrid w:val="0"/>
          <w:szCs w:val="16"/>
        </w:rPr>
        <w:t>IABAuthorizationStatus</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76</w:t>
      </w:r>
    </w:p>
    <w:p w14:paraId="443CA92F" w14:textId="77777777" w:rsidR="00415091" w:rsidRPr="002B4083" w:rsidRDefault="00415091" w:rsidP="00FC2598">
      <w:pPr>
        <w:pStyle w:val="PL"/>
        <w:rPr>
          <w:snapToGrid w:val="0"/>
          <w:lang w:eastAsia="zh-CN"/>
        </w:rPr>
      </w:pPr>
    </w:p>
    <w:p w14:paraId="6633384E" w14:textId="77777777" w:rsidR="00AD5CC7" w:rsidRPr="00F47421" w:rsidRDefault="00AD5CC7" w:rsidP="00FC2598">
      <w:pPr>
        <w:pStyle w:val="PL"/>
        <w:rPr>
          <w:snapToGrid w:val="0"/>
          <w:lang w:val="en-US"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1069" w:name="_CR9_3_8"/>
      <w:bookmarkStart w:id="11070" w:name="_Toc20955411"/>
      <w:bookmarkStart w:id="11071" w:name="_Toc29991619"/>
      <w:bookmarkStart w:id="11072" w:name="_Toc36556022"/>
      <w:bookmarkStart w:id="11073" w:name="_Toc44497807"/>
      <w:bookmarkStart w:id="11074" w:name="_Toc45108194"/>
      <w:bookmarkStart w:id="11075" w:name="_Toc45901814"/>
      <w:bookmarkStart w:id="11076" w:name="_Toc51850895"/>
      <w:bookmarkStart w:id="11077" w:name="_Toc56693899"/>
      <w:bookmarkStart w:id="11078" w:name="_Toc64447443"/>
      <w:bookmarkStart w:id="11079" w:name="_Toc66286937"/>
      <w:bookmarkStart w:id="11080" w:name="_Toc74151635"/>
      <w:bookmarkStart w:id="11081" w:name="_Toc88654109"/>
      <w:bookmarkStart w:id="11082" w:name="_Toc97904465"/>
      <w:bookmarkStart w:id="11083" w:name="_Toc98868603"/>
      <w:bookmarkStart w:id="11084" w:name="_Toc105174889"/>
      <w:bookmarkStart w:id="11085" w:name="_Toc106109726"/>
      <w:bookmarkStart w:id="11086" w:name="_Toc113825548"/>
      <w:bookmarkStart w:id="11087" w:name="_Toc146228153"/>
      <w:bookmarkEnd w:id="11069"/>
      <w:r w:rsidRPr="00FD0425">
        <w:t>9.3.8</w:t>
      </w:r>
      <w:r w:rsidRPr="00FD0425">
        <w:tab/>
        <w:t>Container definitions</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bookmarkStart w:id="11088" w:name="_CR"/>
      <w:bookmarkEnd w:id="11088"/>
    </w:p>
    <w:p w14:paraId="6F351079" w14:textId="77777777" w:rsidR="00F02090" w:rsidRPr="00FD0425" w:rsidRDefault="00F02090" w:rsidP="00F02090">
      <w:pPr>
        <w:pStyle w:val="Heading2"/>
      </w:pPr>
      <w:bookmarkStart w:id="11089" w:name="_CR9_4"/>
      <w:bookmarkStart w:id="11090" w:name="_Toc20955412"/>
      <w:bookmarkStart w:id="11091" w:name="_Toc29991620"/>
      <w:bookmarkStart w:id="11092" w:name="_Toc36556023"/>
      <w:bookmarkStart w:id="11093" w:name="_Toc44497808"/>
      <w:bookmarkStart w:id="11094" w:name="_Toc45108195"/>
      <w:bookmarkStart w:id="11095" w:name="_Toc45901815"/>
      <w:bookmarkStart w:id="11096" w:name="_Toc51850896"/>
      <w:bookmarkStart w:id="11097" w:name="_Toc56693900"/>
      <w:bookmarkStart w:id="11098" w:name="_Toc64447444"/>
      <w:bookmarkStart w:id="11099" w:name="_Toc66286938"/>
      <w:bookmarkStart w:id="11100" w:name="_Toc74151636"/>
      <w:bookmarkStart w:id="11101" w:name="_Toc88654110"/>
      <w:bookmarkStart w:id="11102" w:name="_Toc97904466"/>
      <w:bookmarkStart w:id="11103" w:name="_Toc98868604"/>
      <w:bookmarkStart w:id="11104" w:name="_Toc105174890"/>
      <w:bookmarkStart w:id="11105" w:name="_Toc106109727"/>
      <w:bookmarkStart w:id="11106" w:name="_Toc113825549"/>
      <w:bookmarkStart w:id="11107" w:name="_Toc146228154"/>
      <w:bookmarkEnd w:id="11089"/>
      <w:r w:rsidRPr="00FD0425">
        <w:t>9.4</w:t>
      </w:r>
      <w:r w:rsidRPr="00FD0425">
        <w:tab/>
        <w:t>Message transfer syntax</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1108" w:name="_CR9_5"/>
      <w:bookmarkStart w:id="11109" w:name="_Toc20955413"/>
      <w:bookmarkStart w:id="11110" w:name="_Toc29991621"/>
      <w:bookmarkStart w:id="11111" w:name="_Toc36556024"/>
      <w:bookmarkStart w:id="11112" w:name="_Toc44497809"/>
      <w:bookmarkStart w:id="11113" w:name="_Toc45108196"/>
      <w:bookmarkStart w:id="11114" w:name="_Toc45901816"/>
      <w:bookmarkStart w:id="11115" w:name="_Toc51850897"/>
      <w:bookmarkStart w:id="11116" w:name="_Toc56693901"/>
      <w:bookmarkStart w:id="11117" w:name="_Toc64447445"/>
      <w:bookmarkStart w:id="11118" w:name="_Toc66286939"/>
      <w:bookmarkStart w:id="11119" w:name="_Toc74151637"/>
      <w:bookmarkStart w:id="11120" w:name="_Toc88654111"/>
      <w:bookmarkStart w:id="11121" w:name="_Toc97904467"/>
      <w:bookmarkStart w:id="11122" w:name="_Toc98868605"/>
      <w:bookmarkStart w:id="11123" w:name="_Toc105174891"/>
      <w:bookmarkStart w:id="11124" w:name="_Toc106109728"/>
      <w:bookmarkStart w:id="11125" w:name="_Toc113825550"/>
      <w:bookmarkStart w:id="11126" w:name="_Toc146228155"/>
      <w:bookmarkEnd w:id="11108"/>
      <w:r w:rsidRPr="00FD0425">
        <w:t>9.5</w:t>
      </w:r>
      <w:r w:rsidRPr="00FD0425">
        <w:tab/>
        <w:t>Timers</w:t>
      </w:r>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1127" w:name="_CR10"/>
      <w:bookmarkStart w:id="11128" w:name="_Toc20955414"/>
      <w:bookmarkStart w:id="11129" w:name="_Toc29991622"/>
      <w:bookmarkStart w:id="11130" w:name="_Toc36556025"/>
      <w:bookmarkStart w:id="11131" w:name="_Toc44497810"/>
      <w:bookmarkStart w:id="11132" w:name="_Toc45108197"/>
      <w:bookmarkStart w:id="11133" w:name="_Toc45901817"/>
      <w:bookmarkStart w:id="11134" w:name="_Toc51850898"/>
      <w:bookmarkStart w:id="11135" w:name="_Toc56693902"/>
      <w:bookmarkStart w:id="11136" w:name="_Toc64447446"/>
      <w:bookmarkStart w:id="11137" w:name="_Toc66286940"/>
      <w:bookmarkStart w:id="11138" w:name="_Toc74151638"/>
      <w:bookmarkStart w:id="11139" w:name="_Toc88654112"/>
      <w:bookmarkStart w:id="11140" w:name="_Toc97904468"/>
      <w:bookmarkStart w:id="11141" w:name="_Toc98868606"/>
      <w:bookmarkStart w:id="11142" w:name="_Toc105174892"/>
      <w:bookmarkStart w:id="11143" w:name="_Toc106109729"/>
      <w:bookmarkStart w:id="11144" w:name="_Toc113825551"/>
      <w:bookmarkStart w:id="11145" w:name="_Toc146228156"/>
      <w:bookmarkEnd w:id="11127"/>
      <w:r w:rsidRPr="00FD0425">
        <w:t>10</w:t>
      </w:r>
      <w:r w:rsidRPr="00FD0425">
        <w:tab/>
        <w:t>Handling of unknown, unforeseen and erroneous protocol data</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758E5D5E" w14:textId="77777777" w:rsidR="00F02090" w:rsidRPr="00FD0425" w:rsidRDefault="00F02090" w:rsidP="00F02090">
      <w:pPr>
        <w:pStyle w:val="Heading8"/>
      </w:pPr>
      <w:bookmarkStart w:id="11146" w:name="_CRAnnexAinformative"/>
      <w:bookmarkStart w:id="11147" w:name="_Toc20955415"/>
      <w:bookmarkStart w:id="11148" w:name="_Toc29991623"/>
      <w:bookmarkStart w:id="11149" w:name="_Toc36556026"/>
      <w:bookmarkStart w:id="11150" w:name="_Toc44497811"/>
      <w:bookmarkStart w:id="11151" w:name="_Toc45108198"/>
      <w:bookmarkStart w:id="11152" w:name="_Toc45901818"/>
      <w:bookmarkStart w:id="11153" w:name="_Toc51850899"/>
      <w:bookmarkStart w:id="11154" w:name="_Toc56693903"/>
      <w:bookmarkStart w:id="11155" w:name="_Toc64447447"/>
      <w:bookmarkStart w:id="11156" w:name="_Toc66286941"/>
      <w:bookmarkStart w:id="11157" w:name="_Toc74151639"/>
      <w:bookmarkStart w:id="11158" w:name="_Toc88654113"/>
      <w:bookmarkStart w:id="11159" w:name="_Toc97904469"/>
      <w:bookmarkStart w:id="11160" w:name="_Toc98868607"/>
      <w:bookmarkStart w:id="11161" w:name="_Toc105174893"/>
      <w:bookmarkStart w:id="11162" w:name="_Toc106109730"/>
      <w:bookmarkStart w:id="11163" w:name="_Toc113825552"/>
      <w:bookmarkStart w:id="11164" w:name="_Toc146228157"/>
      <w:bookmarkEnd w:id="11146"/>
      <w:r w:rsidRPr="00FD0425">
        <w:t>Annex A (informative):</w:t>
      </w:r>
      <w:r w:rsidRPr="00FD0425">
        <w:br/>
        <w:t>Change history</w:t>
      </w:r>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bookmarkEnd w:id="43"/>
    <w:p w14:paraId="71A0C99E" w14:textId="77777777" w:rsidR="00F02090" w:rsidRPr="00FD0425" w:rsidRDefault="00F02090" w:rsidP="00F02090">
      <w:pPr>
        <w:pStyle w:val="TH"/>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5D58C7" w:rsidRDefault="00F02090" w:rsidP="00694C97">
            <w:pPr>
              <w:pStyle w:val="TAH"/>
              <w:rPr>
                <w:sz w:val="16"/>
              </w:rPr>
            </w:pPr>
            <w:r w:rsidRPr="005D58C7">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5D58C7" w:rsidRDefault="00F02090" w:rsidP="00694C97">
            <w:pPr>
              <w:pStyle w:val="TAH"/>
              <w:rPr>
                <w:sz w:val="16"/>
              </w:rPr>
            </w:pPr>
            <w:r w:rsidRPr="005D58C7">
              <w:rPr>
                <w:sz w:val="16"/>
              </w:rPr>
              <w:t>Date</w:t>
            </w:r>
          </w:p>
        </w:tc>
        <w:tc>
          <w:tcPr>
            <w:tcW w:w="573" w:type="pct"/>
            <w:shd w:val="pct10" w:color="auto" w:fill="FFFFFF"/>
          </w:tcPr>
          <w:p w14:paraId="16269E43" w14:textId="77777777" w:rsidR="00F02090" w:rsidRPr="005D58C7" w:rsidRDefault="00F02090" w:rsidP="00694C97">
            <w:pPr>
              <w:pStyle w:val="TAH"/>
              <w:rPr>
                <w:sz w:val="16"/>
              </w:rPr>
            </w:pPr>
            <w:r w:rsidRPr="005D58C7">
              <w:rPr>
                <w:sz w:val="16"/>
              </w:rPr>
              <w:t>Meeting</w:t>
            </w:r>
          </w:p>
        </w:tc>
        <w:tc>
          <w:tcPr>
            <w:tcW w:w="545" w:type="pct"/>
            <w:shd w:val="pct10" w:color="auto" w:fill="FFFFFF"/>
          </w:tcPr>
          <w:p w14:paraId="62923007" w14:textId="77777777" w:rsidR="00F02090" w:rsidRPr="005D58C7" w:rsidRDefault="00F02090" w:rsidP="00694C97">
            <w:pPr>
              <w:pStyle w:val="TAH"/>
              <w:rPr>
                <w:sz w:val="16"/>
              </w:rPr>
            </w:pPr>
            <w:r w:rsidRPr="005D58C7">
              <w:rPr>
                <w:sz w:val="16"/>
              </w:rPr>
              <w:t>TDoc</w:t>
            </w:r>
          </w:p>
        </w:tc>
        <w:tc>
          <w:tcPr>
            <w:tcW w:w="274" w:type="pct"/>
            <w:shd w:val="pct10" w:color="auto" w:fill="FFFFFF"/>
          </w:tcPr>
          <w:p w14:paraId="1D496585" w14:textId="77777777" w:rsidR="00F02090" w:rsidRPr="005D58C7" w:rsidRDefault="00F02090" w:rsidP="00694C97">
            <w:pPr>
              <w:pStyle w:val="TAH"/>
              <w:rPr>
                <w:sz w:val="16"/>
              </w:rPr>
            </w:pPr>
            <w:r w:rsidRPr="005D58C7">
              <w:rPr>
                <w:sz w:val="16"/>
              </w:rPr>
              <w:t>CR</w:t>
            </w:r>
          </w:p>
        </w:tc>
        <w:tc>
          <w:tcPr>
            <w:tcW w:w="233" w:type="pct"/>
            <w:shd w:val="pct10" w:color="auto" w:fill="FFFFFF"/>
          </w:tcPr>
          <w:p w14:paraId="23C86527" w14:textId="77777777" w:rsidR="00F02090" w:rsidRPr="005D58C7" w:rsidRDefault="00F02090" w:rsidP="00694C97">
            <w:pPr>
              <w:pStyle w:val="TAH"/>
              <w:rPr>
                <w:sz w:val="16"/>
              </w:rPr>
            </w:pPr>
            <w:r w:rsidRPr="005D58C7">
              <w:rPr>
                <w:sz w:val="16"/>
              </w:rPr>
              <w:t>Rev</w:t>
            </w:r>
          </w:p>
        </w:tc>
        <w:tc>
          <w:tcPr>
            <w:tcW w:w="233" w:type="pct"/>
            <w:shd w:val="pct10" w:color="auto" w:fill="FFFFFF"/>
          </w:tcPr>
          <w:p w14:paraId="59DD47BB" w14:textId="77777777" w:rsidR="00F02090" w:rsidRPr="005D58C7" w:rsidRDefault="00F02090" w:rsidP="00694C97">
            <w:pPr>
              <w:pStyle w:val="TAH"/>
              <w:rPr>
                <w:sz w:val="16"/>
              </w:rPr>
            </w:pPr>
            <w:r w:rsidRPr="005D58C7">
              <w:rPr>
                <w:sz w:val="16"/>
              </w:rPr>
              <w:t>Cat</w:t>
            </w:r>
          </w:p>
        </w:tc>
        <w:tc>
          <w:tcPr>
            <w:tcW w:w="2143" w:type="pct"/>
            <w:shd w:val="pct10" w:color="auto" w:fill="FFFFFF"/>
          </w:tcPr>
          <w:p w14:paraId="1915C47A" w14:textId="77777777" w:rsidR="00F02090" w:rsidRPr="005D58C7" w:rsidRDefault="00F02090" w:rsidP="00694C97">
            <w:pPr>
              <w:pStyle w:val="TAH"/>
              <w:rPr>
                <w:sz w:val="16"/>
              </w:rPr>
            </w:pPr>
            <w:r w:rsidRPr="005D58C7">
              <w:rPr>
                <w:sz w:val="16"/>
              </w:rPr>
              <w:t>Subject/Comment</w:t>
            </w:r>
          </w:p>
        </w:tc>
        <w:tc>
          <w:tcPr>
            <w:tcW w:w="558" w:type="pct"/>
            <w:shd w:val="pct10" w:color="auto" w:fill="FFFFFF"/>
          </w:tcPr>
          <w:p w14:paraId="731F333D" w14:textId="77777777" w:rsidR="00F02090" w:rsidRPr="005D58C7" w:rsidRDefault="00F02090" w:rsidP="00694C97">
            <w:pPr>
              <w:pStyle w:val="TAH"/>
              <w:rPr>
                <w:sz w:val="16"/>
              </w:rPr>
            </w:pPr>
            <w:r w:rsidRPr="005D58C7">
              <w:rPr>
                <w:sz w:val="16"/>
              </w:rPr>
              <w:t>New version</w:t>
            </w:r>
          </w:p>
        </w:tc>
      </w:tr>
      <w:tr w:rsidR="00F02090" w:rsidRPr="00FD0425" w14:paraId="378CCAB3" w14:textId="77777777" w:rsidTr="00A00B9A">
        <w:tc>
          <w:tcPr>
            <w:tcW w:w="441" w:type="pct"/>
            <w:shd w:val="solid" w:color="FFFFFF" w:fill="auto"/>
          </w:tcPr>
          <w:p w14:paraId="3575B704" w14:textId="77777777" w:rsidR="00F02090" w:rsidRPr="005D58C7" w:rsidRDefault="00F02090" w:rsidP="00694C97">
            <w:pPr>
              <w:pStyle w:val="TAC"/>
              <w:rPr>
                <w:sz w:val="16"/>
                <w:szCs w:val="16"/>
              </w:rPr>
            </w:pPr>
            <w:r w:rsidRPr="005D58C7">
              <w:rPr>
                <w:sz w:val="16"/>
                <w:szCs w:val="16"/>
              </w:rPr>
              <w:t>2017-04</w:t>
            </w:r>
          </w:p>
        </w:tc>
        <w:tc>
          <w:tcPr>
            <w:tcW w:w="573" w:type="pct"/>
            <w:shd w:val="solid" w:color="FFFFFF" w:fill="auto"/>
          </w:tcPr>
          <w:p w14:paraId="7FFAF3E8" w14:textId="77777777" w:rsidR="00F02090" w:rsidRPr="005D58C7" w:rsidRDefault="00F02090" w:rsidP="00694C97">
            <w:pPr>
              <w:pStyle w:val="TAC"/>
              <w:rPr>
                <w:sz w:val="16"/>
                <w:szCs w:val="16"/>
              </w:rPr>
            </w:pPr>
            <w:r w:rsidRPr="005D58C7">
              <w:rPr>
                <w:sz w:val="16"/>
                <w:szCs w:val="16"/>
              </w:rPr>
              <w:t>RAN3#95bis</w:t>
            </w:r>
          </w:p>
        </w:tc>
        <w:tc>
          <w:tcPr>
            <w:tcW w:w="545" w:type="pct"/>
            <w:shd w:val="solid" w:color="FFFFFF" w:fill="auto"/>
          </w:tcPr>
          <w:p w14:paraId="596C1B38" w14:textId="77777777" w:rsidR="00F02090" w:rsidRPr="005D58C7" w:rsidRDefault="00F02090" w:rsidP="00694C97">
            <w:pPr>
              <w:pStyle w:val="TAC"/>
              <w:rPr>
                <w:sz w:val="16"/>
                <w:szCs w:val="16"/>
              </w:rPr>
            </w:pPr>
            <w:r w:rsidRPr="005D58C7">
              <w:rPr>
                <w:sz w:val="16"/>
                <w:szCs w:val="16"/>
              </w:rPr>
              <w:t>R3-171316</w:t>
            </w:r>
          </w:p>
        </w:tc>
        <w:tc>
          <w:tcPr>
            <w:tcW w:w="274" w:type="pct"/>
            <w:shd w:val="solid" w:color="FFFFFF" w:fill="auto"/>
          </w:tcPr>
          <w:p w14:paraId="235D0AA3" w14:textId="77777777" w:rsidR="00F02090" w:rsidRPr="005D58C7" w:rsidRDefault="00F02090" w:rsidP="00694C97">
            <w:pPr>
              <w:pStyle w:val="TAL"/>
              <w:rPr>
                <w:sz w:val="16"/>
                <w:szCs w:val="16"/>
              </w:rPr>
            </w:pPr>
          </w:p>
        </w:tc>
        <w:tc>
          <w:tcPr>
            <w:tcW w:w="233" w:type="pct"/>
            <w:shd w:val="solid" w:color="FFFFFF" w:fill="auto"/>
          </w:tcPr>
          <w:p w14:paraId="436DDA25" w14:textId="77777777" w:rsidR="00F02090" w:rsidRPr="005D58C7" w:rsidRDefault="00F02090" w:rsidP="00694C97">
            <w:pPr>
              <w:pStyle w:val="TAR"/>
              <w:rPr>
                <w:sz w:val="16"/>
                <w:szCs w:val="16"/>
              </w:rPr>
            </w:pPr>
          </w:p>
        </w:tc>
        <w:tc>
          <w:tcPr>
            <w:tcW w:w="233" w:type="pct"/>
            <w:shd w:val="solid" w:color="FFFFFF" w:fill="auto"/>
          </w:tcPr>
          <w:p w14:paraId="6856897E" w14:textId="77777777" w:rsidR="00F02090" w:rsidRPr="005D58C7" w:rsidRDefault="00F02090" w:rsidP="00694C97">
            <w:pPr>
              <w:pStyle w:val="TAC"/>
              <w:rPr>
                <w:sz w:val="16"/>
                <w:szCs w:val="16"/>
              </w:rPr>
            </w:pPr>
          </w:p>
        </w:tc>
        <w:tc>
          <w:tcPr>
            <w:tcW w:w="2143" w:type="pct"/>
            <w:shd w:val="solid" w:color="FFFFFF" w:fill="auto"/>
          </w:tcPr>
          <w:p w14:paraId="5AE58E9F" w14:textId="77777777" w:rsidR="00F02090" w:rsidRPr="005D58C7" w:rsidRDefault="00F02090" w:rsidP="00694C97">
            <w:pPr>
              <w:pStyle w:val="TAL"/>
              <w:rPr>
                <w:sz w:val="16"/>
                <w:szCs w:val="16"/>
              </w:rPr>
            </w:pPr>
            <w:r w:rsidRPr="005D58C7">
              <w:rPr>
                <w:sz w:val="16"/>
                <w:szCs w:val="16"/>
              </w:rPr>
              <w:t>Implementing agreements from meeting RAN3#95bis:</w:t>
            </w:r>
            <w:r w:rsidRPr="005D58C7">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5D58C7" w:rsidRDefault="00F02090" w:rsidP="00694C97">
            <w:pPr>
              <w:pStyle w:val="TAC"/>
              <w:rPr>
                <w:sz w:val="16"/>
                <w:szCs w:val="16"/>
              </w:rPr>
            </w:pPr>
            <w:r w:rsidRPr="005D58C7">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5D58C7" w:rsidRDefault="00F02090" w:rsidP="00694C97">
            <w:pPr>
              <w:pStyle w:val="TAC"/>
              <w:rPr>
                <w:sz w:val="16"/>
                <w:szCs w:val="16"/>
              </w:rPr>
            </w:pPr>
            <w:r w:rsidRPr="005D58C7">
              <w:rPr>
                <w:sz w:val="16"/>
                <w:szCs w:val="16"/>
              </w:rPr>
              <w:t>2017-05</w:t>
            </w:r>
          </w:p>
        </w:tc>
        <w:tc>
          <w:tcPr>
            <w:tcW w:w="573" w:type="pct"/>
            <w:shd w:val="solid" w:color="FFFFFF" w:fill="auto"/>
          </w:tcPr>
          <w:p w14:paraId="1E0ECBE1" w14:textId="77777777" w:rsidR="00F02090" w:rsidRPr="005D58C7" w:rsidRDefault="00F02090" w:rsidP="00694C97">
            <w:pPr>
              <w:pStyle w:val="TAC"/>
              <w:rPr>
                <w:sz w:val="16"/>
                <w:szCs w:val="16"/>
              </w:rPr>
            </w:pPr>
            <w:r w:rsidRPr="005D58C7">
              <w:rPr>
                <w:sz w:val="16"/>
                <w:szCs w:val="16"/>
              </w:rPr>
              <w:t>RAN3#96</w:t>
            </w:r>
          </w:p>
        </w:tc>
        <w:tc>
          <w:tcPr>
            <w:tcW w:w="545" w:type="pct"/>
            <w:shd w:val="solid" w:color="FFFFFF" w:fill="auto"/>
          </w:tcPr>
          <w:p w14:paraId="38B031DC" w14:textId="77777777" w:rsidR="00F02090" w:rsidRPr="005D58C7" w:rsidRDefault="00F02090" w:rsidP="00694C97">
            <w:pPr>
              <w:pStyle w:val="TAC"/>
              <w:rPr>
                <w:sz w:val="16"/>
                <w:szCs w:val="16"/>
              </w:rPr>
            </w:pPr>
          </w:p>
        </w:tc>
        <w:tc>
          <w:tcPr>
            <w:tcW w:w="274" w:type="pct"/>
            <w:shd w:val="solid" w:color="FFFFFF" w:fill="auto"/>
          </w:tcPr>
          <w:p w14:paraId="5A758476" w14:textId="77777777" w:rsidR="00F02090" w:rsidRPr="005D58C7" w:rsidRDefault="00F02090" w:rsidP="00694C97">
            <w:pPr>
              <w:pStyle w:val="TAL"/>
              <w:rPr>
                <w:sz w:val="16"/>
                <w:szCs w:val="16"/>
              </w:rPr>
            </w:pPr>
          </w:p>
        </w:tc>
        <w:tc>
          <w:tcPr>
            <w:tcW w:w="233" w:type="pct"/>
            <w:shd w:val="solid" w:color="FFFFFF" w:fill="auto"/>
          </w:tcPr>
          <w:p w14:paraId="69677DE7" w14:textId="77777777" w:rsidR="00F02090" w:rsidRPr="005D58C7" w:rsidRDefault="00F02090" w:rsidP="00694C97">
            <w:pPr>
              <w:pStyle w:val="TAR"/>
              <w:rPr>
                <w:sz w:val="16"/>
                <w:szCs w:val="16"/>
              </w:rPr>
            </w:pPr>
          </w:p>
        </w:tc>
        <w:tc>
          <w:tcPr>
            <w:tcW w:w="233" w:type="pct"/>
            <w:shd w:val="solid" w:color="FFFFFF" w:fill="auto"/>
          </w:tcPr>
          <w:p w14:paraId="4255FB5B" w14:textId="77777777" w:rsidR="00F02090" w:rsidRPr="005D58C7" w:rsidRDefault="00F02090" w:rsidP="00694C97">
            <w:pPr>
              <w:pStyle w:val="TAC"/>
              <w:rPr>
                <w:sz w:val="16"/>
                <w:szCs w:val="16"/>
              </w:rPr>
            </w:pPr>
          </w:p>
        </w:tc>
        <w:tc>
          <w:tcPr>
            <w:tcW w:w="2143" w:type="pct"/>
            <w:shd w:val="solid" w:color="FFFFFF" w:fill="auto"/>
          </w:tcPr>
          <w:p w14:paraId="7798B63C" w14:textId="77777777" w:rsidR="00F02090" w:rsidRPr="005D58C7" w:rsidRDefault="00F02090" w:rsidP="00694C97">
            <w:pPr>
              <w:pStyle w:val="TAL"/>
              <w:rPr>
                <w:sz w:val="16"/>
                <w:szCs w:val="16"/>
              </w:rPr>
            </w:pPr>
            <w:r w:rsidRPr="005D58C7">
              <w:rPr>
                <w:sz w:val="16"/>
                <w:szCs w:val="16"/>
              </w:rPr>
              <w:t>Add SGNB MODIFICATION REQUEST in tabular.</w:t>
            </w:r>
          </w:p>
          <w:p w14:paraId="38941661" w14:textId="77777777" w:rsidR="00F02090" w:rsidRPr="005D58C7" w:rsidRDefault="00F02090" w:rsidP="00694C97">
            <w:pPr>
              <w:pStyle w:val="TAL"/>
              <w:rPr>
                <w:sz w:val="16"/>
                <w:szCs w:val="16"/>
              </w:rPr>
            </w:pPr>
            <w:r w:rsidRPr="005D58C7">
              <w:rPr>
                <w:sz w:val="16"/>
                <w:szCs w:val="16"/>
              </w:rPr>
              <w:t>Editorial change</w:t>
            </w:r>
          </w:p>
        </w:tc>
        <w:tc>
          <w:tcPr>
            <w:tcW w:w="558" w:type="pct"/>
            <w:shd w:val="solid" w:color="FFFFFF" w:fill="auto"/>
          </w:tcPr>
          <w:p w14:paraId="242B6760" w14:textId="77777777" w:rsidR="00F02090" w:rsidRPr="005D58C7" w:rsidRDefault="00F02090" w:rsidP="00694C97">
            <w:pPr>
              <w:pStyle w:val="TAC"/>
              <w:rPr>
                <w:sz w:val="16"/>
                <w:szCs w:val="16"/>
              </w:rPr>
            </w:pPr>
            <w:r w:rsidRPr="005D58C7">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5D58C7" w:rsidRDefault="00F02090" w:rsidP="00694C97">
            <w:pPr>
              <w:pStyle w:val="TAC"/>
              <w:rPr>
                <w:sz w:val="16"/>
                <w:szCs w:val="16"/>
              </w:rPr>
            </w:pPr>
            <w:r w:rsidRPr="005D58C7">
              <w:rPr>
                <w:sz w:val="16"/>
                <w:szCs w:val="16"/>
              </w:rPr>
              <w:t>2017-05</w:t>
            </w:r>
          </w:p>
        </w:tc>
        <w:tc>
          <w:tcPr>
            <w:tcW w:w="573" w:type="pct"/>
            <w:shd w:val="solid" w:color="FFFFFF" w:fill="auto"/>
          </w:tcPr>
          <w:p w14:paraId="77641205" w14:textId="77777777" w:rsidR="00F02090" w:rsidRPr="005D58C7" w:rsidRDefault="00F02090" w:rsidP="00694C97">
            <w:pPr>
              <w:pStyle w:val="TAC"/>
              <w:rPr>
                <w:sz w:val="16"/>
                <w:szCs w:val="16"/>
              </w:rPr>
            </w:pPr>
            <w:r w:rsidRPr="005D58C7">
              <w:rPr>
                <w:sz w:val="16"/>
                <w:szCs w:val="16"/>
              </w:rPr>
              <w:t>RAN3#96</w:t>
            </w:r>
          </w:p>
        </w:tc>
        <w:tc>
          <w:tcPr>
            <w:tcW w:w="545" w:type="pct"/>
            <w:shd w:val="solid" w:color="FFFFFF" w:fill="auto"/>
          </w:tcPr>
          <w:p w14:paraId="55144705" w14:textId="77777777" w:rsidR="00F02090" w:rsidRPr="005D58C7" w:rsidRDefault="00F02090" w:rsidP="00694C97">
            <w:pPr>
              <w:pStyle w:val="TAC"/>
              <w:rPr>
                <w:sz w:val="16"/>
                <w:szCs w:val="16"/>
              </w:rPr>
            </w:pPr>
          </w:p>
        </w:tc>
        <w:tc>
          <w:tcPr>
            <w:tcW w:w="274" w:type="pct"/>
            <w:shd w:val="solid" w:color="FFFFFF" w:fill="auto"/>
          </w:tcPr>
          <w:p w14:paraId="05F578BD" w14:textId="77777777" w:rsidR="00F02090" w:rsidRPr="005D58C7" w:rsidRDefault="00F02090" w:rsidP="00694C97">
            <w:pPr>
              <w:pStyle w:val="TAL"/>
              <w:rPr>
                <w:sz w:val="16"/>
                <w:szCs w:val="16"/>
              </w:rPr>
            </w:pPr>
          </w:p>
        </w:tc>
        <w:tc>
          <w:tcPr>
            <w:tcW w:w="233" w:type="pct"/>
            <w:shd w:val="solid" w:color="FFFFFF" w:fill="auto"/>
          </w:tcPr>
          <w:p w14:paraId="3525B00B" w14:textId="77777777" w:rsidR="00F02090" w:rsidRPr="005D58C7" w:rsidRDefault="00F02090" w:rsidP="00694C97">
            <w:pPr>
              <w:pStyle w:val="TAR"/>
              <w:rPr>
                <w:sz w:val="16"/>
                <w:szCs w:val="16"/>
              </w:rPr>
            </w:pPr>
          </w:p>
        </w:tc>
        <w:tc>
          <w:tcPr>
            <w:tcW w:w="233" w:type="pct"/>
            <w:shd w:val="solid" w:color="FFFFFF" w:fill="auto"/>
          </w:tcPr>
          <w:p w14:paraId="01DF777B" w14:textId="77777777" w:rsidR="00F02090" w:rsidRPr="005D58C7" w:rsidRDefault="00F02090" w:rsidP="00694C97">
            <w:pPr>
              <w:pStyle w:val="TAC"/>
              <w:rPr>
                <w:sz w:val="16"/>
                <w:szCs w:val="16"/>
              </w:rPr>
            </w:pPr>
          </w:p>
        </w:tc>
        <w:tc>
          <w:tcPr>
            <w:tcW w:w="2143" w:type="pct"/>
            <w:shd w:val="solid" w:color="FFFFFF" w:fill="auto"/>
          </w:tcPr>
          <w:p w14:paraId="74F76938" w14:textId="77777777" w:rsidR="00F02090" w:rsidRPr="005D58C7" w:rsidRDefault="00F02090" w:rsidP="00694C97">
            <w:pPr>
              <w:pStyle w:val="TAL"/>
              <w:rPr>
                <w:sz w:val="16"/>
                <w:szCs w:val="16"/>
              </w:rPr>
            </w:pPr>
            <w:r w:rsidRPr="005D58C7">
              <w:rPr>
                <w:sz w:val="16"/>
                <w:szCs w:val="16"/>
              </w:rPr>
              <w:t>Implementing agreements from meeting RAN3#96:</w:t>
            </w:r>
          </w:p>
          <w:p w14:paraId="528C8ABF" w14:textId="77777777" w:rsidR="00F02090" w:rsidRPr="005D58C7" w:rsidRDefault="00F02090" w:rsidP="00694C97">
            <w:pPr>
              <w:pStyle w:val="TAL"/>
              <w:rPr>
                <w:sz w:val="16"/>
                <w:szCs w:val="16"/>
              </w:rPr>
            </w:pPr>
            <w:r w:rsidRPr="005D58C7">
              <w:rPr>
                <w:sz w:val="16"/>
                <w:szCs w:val="16"/>
              </w:rPr>
              <w:t>R3-171925 (Handover messages – tabular format), R3-171928 (additions for RAN Paging)</w:t>
            </w:r>
          </w:p>
          <w:p w14:paraId="74B3A676" w14:textId="77777777" w:rsidR="00F02090" w:rsidRPr="005D58C7" w:rsidRDefault="00F02090" w:rsidP="00694C97">
            <w:pPr>
              <w:pStyle w:val="TAL"/>
              <w:rPr>
                <w:sz w:val="16"/>
                <w:szCs w:val="16"/>
              </w:rPr>
            </w:pPr>
            <w:r w:rsidRPr="005D58C7">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5D58C7" w:rsidRDefault="00F02090" w:rsidP="00694C97">
            <w:pPr>
              <w:pStyle w:val="TAC"/>
              <w:rPr>
                <w:sz w:val="16"/>
                <w:szCs w:val="16"/>
              </w:rPr>
            </w:pPr>
            <w:r w:rsidRPr="005D58C7">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5D58C7" w:rsidRDefault="00F02090" w:rsidP="00694C97">
            <w:pPr>
              <w:pStyle w:val="TAC"/>
              <w:rPr>
                <w:sz w:val="16"/>
                <w:szCs w:val="16"/>
              </w:rPr>
            </w:pPr>
            <w:r w:rsidRPr="005D58C7">
              <w:rPr>
                <w:sz w:val="16"/>
                <w:szCs w:val="16"/>
              </w:rPr>
              <w:t>2017-06</w:t>
            </w:r>
          </w:p>
        </w:tc>
        <w:tc>
          <w:tcPr>
            <w:tcW w:w="573" w:type="pct"/>
            <w:shd w:val="solid" w:color="FFFFFF" w:fill="auto"/>
          </w:tcPr>
          <w:p w14:paraId="00E89067" w14:textId="77777777" w:rsidR="00F02090" w:rsidRPr="005D58C7" w:rsidRDefault="00F02090" w:rsidP="00694C97">
            <w:pPr>
              <w:pStyle w:val="TAC"/>
              <w:rPr>
                <w:sz w:val="16"/>
                <w:szCs w:val="16"/>
              </w:rPr>
            </w:pPr>
            <w:r w:rsidRPr="005D58C7">
              <w:rPr>
                <w:sz w:val="16"/>
                <w:szCs w:val="16"/>
              </w:rPr>
              <w:t>RAN3#ad-hoc2</w:t>
            </w:r>
          </w:p>
        </w:tc>
        <w:tc>
          <w:tcPr>
            <w:tcW w:w="545" w:type="pct"/>
            <w:shd w:val="solid" w:color="FFFFFF" w:fill="auto"/>
          </w:tcPr>
          <w:p w14:paraId="74F875AA" w14:textId="77777777" w:rsidR="00F02090" w:rsidRPr="005D58C7" w:rsidRDefault="00F02090" w:rsidP="00694C97">
            <w:pPr>
              <w:pStyle w:val="TAC"/>
              <w:rPr>
                <w:sz w:val="16"/>
                <w:szCs w:val="16"/>
              </w:rPr>
            </w:pPr>
            <w:r w:rsidRPr="005D58C7">
              <w:rPr>
                <w:sz w:val="16"/>
                <w:szCs w:val="16"/>
              </w:rPr>
              <w:t>R3-172548</w:t>
            </w:r>
          </w:p>
        </w:tc>
        <w:tc>
          <w:tcPr>
            <w:tcW w:w="274" w:type="pct"/>
            <w:shd w:val="solid" w:color="FFFFFF" w:fill="auto"/>
          </w:tcPr>
          <w:p w14:paraId="7AC6E813" w14:textId="77777777" w:rsidR="00F02090" w:rsidRPr="005D58C7" w:rsidRDefault="00F02090" w:rsidP="00694C97">
            <w:pPr>
              <w:pStyle w:val="TAL"/>
              <w:rPr>
                <w:sz w:val="16"/>
                <w:szCs w:val="16"/>
              </w:rPr>
            </w:pPr>
          </w:p>
        </w:tc>
        <w:tc>
          <w:tcPr>
            <w:tcW w:w="233" w:type="pct"/>
            <w:shd w:val="solid" w:color="FFFFFF" w:fill="auto"/>
          </w:tcPr>
          <w:p w14:paraId="3BC22D3E" w14:textId="77777777" w:rsidR="00F02090" w:rsidRPr="005D58C7" w:rsidRDefault="00F02090" w:rsidP="00694C97">
            <w:pPr>
              <w:pStyle w:val="TAR"/>
              <w:rPr>
                <w:sz w:val="16"/>
                <w:szCs w:val="16"/>
              </w:rPr>
            </w:pPr>
          </w:p>
        </w:tc>
        <w:tc>
          <w:tcPr>
            <w:tcW w:w="233" w:type="pct"/>
            <w:shd w:val="solid" w:color="FFFFFF" w:fill="auto"/>
          </w:tcPr>
          <w:p w14:paraId="234E859B" w14:textId="77777777" w:rsidR="00F02090" w:rsidRPr="005D58C7" w:rsidRDefault="00F02090" w:rsidP="00694C97">
            <w:pPr>
              <w:pStyle w:val="TAC"/>
              <w:rPr>
                <w:sz w:val="16"/>
                <w:szCs w:val="16"/>
              </w:rPr>
            </w:pPr>
          </w:p>
        </w:tc>
        <w:tc>
          <w:tcPr>
            <w:tcW w:w="2143" w:type="pct"/>
            <w:shd w:val="solid" w:color="FFFFFF" w:fill="auto"/>
          </w:tcPr>
          <w:p w14:paraId="16685C3C" w14:textId="77777777" w:rsidR="00F02090" w:rsidRPr="005D58C7" w:rsidRDefault="00F02090" w:rsidP="00694C97">
            <w:pPr>
              <w:pStyle w:val="TAL"/>
              <w:rPr>
                <w:sz w:val="16"/>
                <w:szCs w:val="16"/>
              </w:rPr>
            </w:pPr>
            <w:r w:rsidRPr="005D58C7">
              <w:rPr>
                <w:sz w:val="16"/>
                <w:szCs w:val="16"/>
              </w:rPr>
              <w:t>Submission</w:t>
            </w:r>
          </w:p>
        </w:tc>
        <w:tc>
          <w:tcPr>
            <w:tcW w:w="558" w:type="pct"/>
            <w:shd w:val="solid" w:color="FFFFFF" w:fill="auto"/>
          </w:tcPr>
          <w:p w14:paraId="3CA723DE" w14:textId="77777777" w:rsidR="00F02090" w:rsidRPr="005D58C7" w:rsidRDefault="00F02090" w:rsidP="00694C97">
            <w:pPr>
              <w:pStyle w:val="TAC"/>
              <w:rPr>
                <w:sz w:val="16"/>
                <w:szCs w:val="16"/>
              </w:rPr>
            </w:pPr>
            <w:r w:rsidRPr="005D58C7">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5D58C7" w:rsidRDefault="00F02090" w:rsidP="00694C97">
            <w:pPr>
              <w:pStyle w:val="TAC"/>
              <w:rPr>
                <w:sz w:val="16"/>
                <w:szCs w:val="16"/>
              </w:rPr>
            </w:pPr>
            <w:r w:rsidRPr="005D58C7">
              <w:rPr>
                <w:sz w:val="16"/>
                <w:szCs w:val="16"/>
              </w:rPr>
              <w:t>2017-06</w:t>
            </w:r>
          </w:p>
        </w:tc>
        <w:tc>
          <w:tcPr>
            <w:tcW w:w="573" w:type="pct"/>
            <w:shd w:val="solid" w:color="FFFFFF" w:fill="auto"/>
          </w:tcPr>
          <w:p w14:paraId="1F3D0FE3" w14:textId="77777777" w:rsidR="00F02090" w:rsidRPr="005D58C7" w:rsidRDefault="00F02090" w:rsidP="00694C97">
            <w:pPr>
              <w:pStyle w:val="TAC"/>
              <w:rPr>
                <w:sz w:val="16"/>
                <w:szCs w:val="16"/>
              </w:rPr>
            </w:pPr>
            <w:r w:rsidRPr="005D58C7">
              <w:rPr>
                <w:sz w:val="16"/>
                <w:szCs w:val="16"/>
              </w:rPr>
              <w:t>RAN3#ad-hoc2</w:t>
            </w:r>
          </w:p>
        </w:tc>
        <w:tc>
          <w:tcPr>
            <w:tcW w:w="545" w:type="pct"/>
            <w:shd w:val="solid" w:color="FFFFFF" w:fill="auto"/>
          </w:tcPr>
          <w:p w14:paraId="04974744" w14:textId="77777777" w:rsidR="00F02090" w:rsidRPr="005D58C7" w:rsidRDefault="00F02090" w:rsidP="00694C97">
            <w:pPr>
              <w:pStyle w:val="TAC"/>
              <w:rPr>
                <w:sz w:val="16"/>
                <w:szCs w:val="16"/>
              </w:rPr>
            </w:pPr>
            <w:r w:rsidRPr="005D58C7">
              <w:rPr>
                <w:sz w:val="16"/>
                <w:szCs w:val="16"/>
              </w:rPr>
              <w:t>R3-173452</w:t>
            </w:r>
          </w:p>
        </w:tc>
        <w:tc>
          <w:tcPr>
            <w:tcW w:w="274" w:type="pct"/>
            <w:shd w:val="solid" w:color="FFFFFF" w:fill="auto"/>
          </w:tcPr>
          <w:p w14:paraId="3A95C057" w14:textId="77777777" w:rsidR="00F02090" w:rsidRPr="005D58C7" w:rsidRDefault="00F02090" w:rsidP="00694C97">
            <w:pPr>
              <w:pStyle w:val="TAL"/>
              <w:rPr>
                <w:sz w:val="16"/>
                <w:szCs w:val="16"/>
              </w:rPr>
            </w:pPr>
          </w:p>
        </w:tc>
        <w:tc>
          <w:tcPr>
            <w:tcW w:w="233" w:type="pct"/>
            <w:shd w:val="solid" w:color="FFFFFF" w:fill="auto"/>
          </w:tcPr>
          <w:p w14:paraId="1E008BC5" w14:textId="77777777" w:rsidR="00F02090" w:rsidRPr="005D58C7" w:rsidRDefault="00F02090" w:rsidP="00694C97">
            <w:pPr>
              <w:pStyle w:val="TAR"/>
              <w:rPr>
                <w:sz w:val="16"/>
                <w:szCs w:val="16"/>
              </w:rPr>
            </w:pPr>
          </w:p>
        </w:tc>
        <w:tc>
          <w:tcPr>
            <w:tcW w:w="233" w:type="pct"/>
            <w:shd w:val="solid" w:color="FFFFFF" w:fill="auto"/>
          </w:tcPr>
          <w:p w14:paraId="15FEC6F5" w14:textId="77777777" w:rsidR="00F02090" w:rsidRPr="005D58C7" w:rsidRDefault="00F02090" w:rsidP="00694C97">
            <w:pPr>
              <w:pStyle w:val="TAC"/>
              <w:rPr>
                <w:sz w:val="16"/>
                <w:szCs w:val="16"/>
              </w:rPr>
            </w:pPr>
          </w:p>
        </w:tc>
        <w:tc>
          <w:tcPr>
            <w:tcW w:w="2143" w:type="pct"/>
            <w:shd w:val="solid" w:color="FFFFFF" w:fill="auto"/>
          </w:tcPr>
          <w:p w14:paraId="6A2355EE" w14:textId="77777777" w:rsidR="00F02090" w:rsidRPr="005D58C7" w:rsidRDefault="00F02090" w:rsidP="00694C97">
            <w:pPr>
              <w:pStyle w:val="TAL"/>
              <w:rPr>
                <w:sz w:val="16"/>
                <w:szCs w:val="16"/>
              </w:rPr>
            </w:pPr>
            <w:bookmarkStart w:id="11165" w:name="_Hlk491951674"/>
            <w:r w:rsidRPr="005D58C7">
              <w:rPr>
                <w:sz w:val="16"/>
                <w:szCs w:val="16"/>
              </w:rPr>
              <w:t>Implementing agreed R3-172612 and agreed node naming conventions.</w:t>
            </w:r>
            <w:bookmarkEnd w:id="11165"/>
          </w:p>
        </w:tc>
        <w:tc>
          <w:tcPr>
            <w:tcW w:w="558" w:type="pct"/>
            <w:shd w:val="solid" w:color="FFFFFF" w:fill="auto"/>
          </w:tcPr>
          <w:p w14:paraId="68A47CC0" w14:textId="77777777" w:rsidR="00F02090" w:rsidRPr="005D58C7" w:rsidRDefault="00F02090" w:rsidP="00694C97">
            <w:pPr>
              <w:pStyle w:val="TAC"/>
              <w:rPr>
                <w:sz w:val="16"/>
                <w:szCs w:val="16"/>
              </w:rPr>
            </w:pPr>
            <w:r w:rsidRPr="005D58C7">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5D58C7" w:rsidRDefault="00F02090" w:rsidP="00694C97">
            <w:pPr>
              <w:pStyle w:val="TAC"/>
              <w:rPr>
                <w:sz w:val="16"/>
                <w:szCs w:val="16"/>
              </w:rPr>
            </w:pPr>
            <w:r w:rsidRPr="005D58C7">
              <w:rPr>
                <w:sz w:val="16"/>
                <w:szCs w:val="16"/>
              </w:rPr>
              <w:t>2017-08</w:t>
            </w:r>
          </w:p>
        </w:tc>
        <w:tc>
          <w:tcPr>
            <w:tcW w:w="573" w:type="pct"/>
            <w:shd w:val="solid" w:color="FFFFFF" w:fill="auto"/>
          </w:tcPr>
          <w:p w14:paraId="734C6D91" w14:textId="77777777" w:rsidR="00F02090" w:rsidRPr="005D58C7" w:rsidRDefault="00F02090" w:rsidP="00694C97">
            <w:pPr>
              <w:pStyle w:val="TAC"/>
              <w:rPr>
                <w:sz w:val="16"/>
                <w:szCs w:val="16"/>
              </w:rPr>
            </w:pPr>
            <w:r w:rsidRPr="005D58C7">
              <w:rPr>
                <w:sz w:val="16"/>
                <w:szCs w:val="16"/>
              </w:rPr>
              <w:t>RAN3#97</w:t>
            </w:r>
          </w:p>
        </w:tc>
        <w:tc>
          <w:tcPr>
            <w:tcW w:w="545" w:type="pct"/>
            <w:shd w:val="solid" w:color="FFFFFF" w:fill="auto"/>
          </w:tcPr>
          <w:p w14:paraId="5614500E" w14:textId="77777777" w:rsidR="00F02090" w:rsidRPr="005D58C7" w:rsidRDefault="00F02090" w:rsidP="00694C97">
            <w:pPr>
              <w:pStyle w:val="TAC"/>
              <w:rPr>
                <w:sz w:val="16"/>
                <w:szCs w:val="16"/>
              </w:rPr>
            </w:pPr>
            <w:r w:rsidRPr="005D58C7">
              <w:rPr>
                <w:sz w:val="16"/>
                <w:szCs w:val="16"/>
              </w:rPr>
              <w:t>R3-173462</w:t>
            </w:r>
          </w:p>
        </w:tc>
        <w:tc>
          <w:tcPr>
            <w:tcW w:w="274" w:type="pct"/>
            <w:shd w:val="solid" w:color="FFFFFF" w:fill="auto"/>
          </w:tcPr>
          <w:p w14:paraId="64501701" w14:textId="77777777" w:rsidR="00F02090" w:rsidRPr="005D58C7" w:rsidRDefault="00F02090" w:rsidP="00694C97">
            <w:pPr>
              <w:pStyle w:val="TAL"/>
              <w:rPr>
                <w:sz w:val="16"/>
                <w:szCs w:val="16"/>
              </w:rPr>
            </w:pPr>
          </w:p>
        </w:tc>
        <w:tc>
          <w:tcPr>
            <w:tcW w:w="233" w:type="pct"/>
            <w:shd w:val="solid" w:color="FFFFFF" w:fill="auto"/>
          </w:tcPr>
          <w:p w14:paraId="6F8F6D1C" w14:textId="77777777" w:rsidR="00F02090" w:rsidRPr="005D58C7" w:rsidRDefault="00F02090" w:rsidP="00694C97">
            <w:pPr>
              <w:pStyle w:val="TAR"/>
              <w:rPr>
                <w:sz w:val="16"/>
                <w:szCs w:val="16"/>
              </w:rPr>
            </w:pPr>
          </w:p>
        </w:tc>
        <w:tc>
          <w:tcPr>
            <w:tcW w:w="233" w:type="pct"/>
            <w:shd w:val="solid" w:color="FFFFFF" w:fill="auto"/>
          </w:tcPr>
          <w:p w14:paraId="6C59ACA7" w14:textId="77777777" w:rsidR="00F02090" w:rsidRPr="005D58C7" w:rsidRDefault="00F02090" w:rsidP="00694C97">
            <w:pPr>
              <w:pStyle w:val="TAC"/>
              <w:rPr>
                <w:sz w:val="16"/>
                <w:szCs w:val="16"/>
              </w:rPr>
            </w:pPr>
          </w:p>
        </w:tc>
        <w:tc>
          <w:tcPr>
            <w:tcW w:w="2143" w:type="pct"/>
            <w:shd w:val="solid" w:color="FFFFFF" w:fill="auto"/>
          </w:tcPr>
          <w:p w14:paraId="474168A5" w14:textId="77777777" w:rsidR="00F02090" w:rsidRPr="005D58C7" w:rsidRDefault="00F02090" w:rsidP="00694C97">
            <w:pPr>
              <w:pStyle w:val="TAL"/>
              <w:rPr>
                <w:sz w:val="16"/>
                <w:szCs w:val="16"/>
              </w:rPr>
            </w:pPr>
            <w:bookmarkStart w:id="11166" w:name="_Hlk491948524"/>
            <w:r w:rsidRPr="005D58C7">
              <w:rPr>
                <w:sz w:val="16"/>
                <w:szCs w:val="16"/>
              </w:rPr>
              <w:t>Implement the agreed pCRs from RAN3#97 meeting: R3-173237, R3-173337, R3-173416, R3-173429, R3-173431</w:t>
            </w:r>
            <w:bookmarkEnd w:id="11166"/>
          </w:p>
        </w:tc>
        <w:tc>
          <w:tcPr>
            <w:tcW w:w="558" w:type="pct"/>
            <w:shd w:val="solid" w:color="FFFFFF" w:fill="auto"/>
          </w:tcPr>
          <w:p w14:paraId="33586406" w14:textId="77777777" w:rsidR="00F02090" w:rsidRPr="005D58C7" w:rsidRDefault="00F02090" w:rsidP="00694C97">
            <w:pPr>
              <w:pStyle w:val="TAC"/>
              <w:rPr>
                <w:sz w:val="16"/>
                <w:szCs w:val="16"/>
              </w:rPr>
            </w:pPr>
            <w:r w:rsidRPr="005D58C7">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5D58C7" w:rsidRDefault="00F02090" w:rsidP="00694C97">
            <w:pPr>
              <w:pStyle w:val="TAC"/>
              <w:rPr>
                <w:sz w:val="16"/>
                <w:szCs w:val="16"/>
              </w:rPr>
            </w:pPr>
            <w:r w:rsidRPr="005D58C7">
              <w:rPr>
                <w:sz w:val="16"/>
                <w:szCs w:val="16"/>
              </w:rPr>
              <w:t>2017-10</w:t>
            </w:r>
          </w:p>
        </w:tc>
        <w:tc>
          <w:tcPr>
            <w:tcW w:w="573" w:type="pct"/>
            <w:shd w:val="solid" w:color="FFFFFF" w:fill="auto"/>
          </w:tcPr>
          <w:p w14:paraId="4F3DBCCF" w14:textId="77777777" w:rsidR="00F02090" w:rsidRPr="005D58C7" w:rsidRDefault="00F02090" w:rsidP="00694C97">
            <w:pPr>
              <w:pStyle w:val="TAC"/>
              <w:rPr>
                <w:sz w:val="16"/>
                <w:szCs w:val="16"/>
              </w:rPr>
            </w:pPr>
            <w:r w:rsidRPr="005D58C7">
              <w:rPr>
                <w:sz w:val="16"/>
                <w:szCs w:val="16"/>
              </w:rPr>
              <w:t>RAN3#97bis</w:t>
            </w:r>
          </w:p>
        </w:tc>
        <w:tc>
          <w:tcPr>
            <w:tcW w:w="545" w:type="pct"/>
            <w:shd w:val="solid" w:color="FFFFFF" w:fill="auto"/>
          </w:tcPr>
          <w:p w14:paraId="0E813F92" w14:textId="77777777" w:rsidR="00F02090" w:rsidRPr="005D58C7" w:rsidRDefault="00F02090" w:rsidP="00694C97">
            <w:pPr>
              <w:pStyle w:val="TAC"/>
              <w:rPr>
                <w:sz w:val="16"/>
                <w:szCs w:val="16"/>
              </w:rPr>
            </w:pPr>
            <w:r w:rsidRPr="005D58C7">
              <w:rPr>
                <w:sz w:val="16"/>
                <w:szCs w:val="16"/>
              </w:rPr>
              <w:t>R3-174242</w:t>
            </w:r>
          </w:p>
        </w:tc>
        <w:tc>
          <w:tcPr>
            <w:tcW w:w="274" w:type="pct"/>
            <w:shd w:val="solid" w:color="FFFFFF" w:fill="auto"/>
          </w:tcPr>
          <w:p w14:paraId="0F708CDF" w14:textId="77777777" w:rsidR="00F02090" w:rsidRPr="005D58C7" w:rsidRDefault="00F02090" w:rsidP="00694C97">
            <w:pPr>
              <w:pStyle w:val="TAL"/>
              <w:rPr>
                <w:sz w:val="16"/>
                <w:szCs w:val="16"/>
              </w:rPr>
            </w:pPr>
          </w:p>
        </w:tc>
        <w:tc>
          <w:tcPr>
            <w:tcW w:w="233" w:type="pct"/>
            <w:shd w:val="solid" w:color="FFFFFF" w:fill="auto"/>
          </w:tcPr>
          <w:p w14:paraId="6BD90FC4" w14:textId="77777777" w:rsidR="00F02090" w:rsidRPr="005D58C7" w:rsidRDefault="00F02090" w:rsidP="00694C97">
            <w:pPr>
              <w:pStyle w:val="TAR"/>
              <w:rPr>
                <w:sz w:val="16"/>
                <w:szCs w:val="16"/>
              </w:rPr>
            </w:pPr>
          </w:p>
        </w:tc>
        <w:tc>
          <w:tcPr>
            <w:tcW w:w="233" w:type="pct"/>
            <w:shd w:val="solid" w:color="FFFFFF" w:fill="auto"/>
          </w:tcPr>
          <w:p w14:paraId="013EBA5C" w14:textId="77777777" w:rsidR="00F02090" w:rsidRPr="005D58C7" w:rsidRDefault="00F02090" w:rsidP="00694C97">
            <w:pPr>
              <w:pStyle w:val="TAC"/>
              <w:rPr>
                <w:sz w:val="16"/>
                <w:szCs w:val="16"/>
              </w:rPr>
            </w:pPr>
          </w:p>
        </w:tc>
        <w:tc>
          <w:tcPr>
            <w:tcW w:w="2143" w:type="pct"/>
            <w:shd w:val="solid" w:color="FFFFFF" w:fill="auto"/>
          </w:tcPr>
          <w:p w14:paraId="5E7FFB1D" w14:textId="77777777" w:rsidR="00F02090" w:rsidRPr="005D58C7" w:rsidRDefault="00F02090" w:rsidP="00694C97">
            <w:pPr>
              <w:pStyle w:val="TAL"/>
              <w:rPr>
                <w:sz w:val="16"/>
                <w:szCs w:val="16"/>
              </w:rPr>
            </w:pPr>
            <w:r w:rsidRPr="005D58C7">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5D58C7" w:rsidRDefault="00F02090" w:rsidP="00694C97">
            <w:pPr>
              <w:pStyle w:val="TAC"/>
              <w:rPr>
                <w:sz w:val="16"/>
                <w:szCs w:val="16"/>
              </w:rPr>
            </w:pPr>
            <w:r w:rsidRPr="005D58C7">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5D58C7" w:rsidRDefault="00F02090" w:rsidP="00694C97">
            <w:pPr>
              <w:pStyle w:val="TAC"/>
              <w:rPr>
                <w:sz w:val="16"/>
                <w:szCs w:val="16"/>
              </w:rPr>
            </w:pPr>
            <w:r w:rsidRPr="005D58C7">
              <w:rPr>
                <w:sz w:val="16"/>
                <w:szCs w:val="16"/>
              </w:rPr>
              <w:t>2017-12</w:t>
            </w:r>
          </w:p>
        </w:tc>
        <w:tc>
          <w:tcPr>
            <w:tcW w:w="573" w:type="pct"/>
            <w:shd w:val="solid" w:color="FFFFFF" w:fill="auto"/>
          </w:tcPr>
          <w:p w14:paraId="3EDBF225" w14:textId="77777777" w:rsidR="00F02090" w:rsidRPr="005D58C7" w:rsidRDefault="00F02090" w:rsidP="00694C97">
            <w:pPr>
              <w:pStyle w:val="TAC"/>
              <w:rPr>
                <w:sz w:val="16"/>
                <w:szCs w:val="16"/>
              </w:rPr>
            </w:pPr>
            <w:r w:rsidRPr="005D58C7">
              <w:rPr>
                <w:sz w:val="16"/>
                <w:szCs w:val="16"/>
              </w:rPr>
              <w:t>RAN3#98</w:t>
            </w:r>
          </w:p>
        </w:tc>
        <w:tc>
          <w:tcPr>
            <w:tcW w:w="545" w:type="pct"/>
            <w:shd w:val="solid" w:color="FFFFFF" w:fill="auto"/>
          </w:tcPr>
          <w:p w14:paraId="16E54B50" w14:textId="77777777" w:rsidR="00F02090" w:rsidRPr="005D58C7" w:rsidRDefault="00F02090" w:rsidP="00694C97">
            <w:pPr>
              <w:pStyle w:val="TAC"/>
              <w:rPr>
                <w:sz w:val="16"/>
                <w:szCs w:val="16"/>
              </w:rPr>
            </w:pPr>
            <w:r w:rsidRPr="005D58C7">
              <w:rPr>
                <w:sz w:val="16"/>
                <w:szCs w:val="16"/>
              </w:rPr>
              <w:t>R3-175058</w:t>
            </w:r>
          </w:p>
        </w:tc>
        <w:tc>
          <w:tcPr>
            <w:tcW w:w="274" w:type="pct"/>
            <w:shd w:val="solid" w:color="FFFFFF" w:fill="auto"/>
          </w:tcPr>
          <w:p w14:paraId="7586F5AE" w14:textId="77777777" w:rsidR="00F02090" w:rsidRPr="005D58C7" w:rsidRDefault="00F02090" w:rsidP="00694C97">
            <w:pPr>
              <w:pStyle w:val="TAL"/>
              <w:rPr>
                <w:sz w:val="16"/>
                <w:szCs w:val="16"/>
              </w:rPr>
            </w:pPr>
          </w:p>
        </w:tc>
        <w:tc>
          <w:tcPr>
            <w:tcW w:w="233" w:type="pct"/>
            <w:shd w:val="solid" w:color="FFFFFF" w:fill="auto"/>
          </w:tcPr>
          <w:p w14:paraId="558C0833" w14:textId="77777777" w:rsidR="00F02090" w:rsidRPr="005D58C7" w:rsidRDefault="00F02090" w:rsidP="00694C97">
            <w:pPr>
              <w:pStyle w:val="TAR"/>
              <w:rPr>
                <w:sz w:val="16"/>
                <w:szCs w:val="16"/>
              </w:rPr>
            </w:pPr>
          </w:p>
        </w:tc>
        <w:tc>
          <w:tcPr>
            <w:tcW w:w="233" w:type="pct"/>
            <w:shd w:val="solid" w:color="FFFFFF" w:fill="auto"/>
          </w:tcPr>
          <w:p w14:paraId="78236D42" w14:textId="77777777" w:rsidR="00F02090" w:rsidRPr="005D58C7" w:rsidRDefault="00F02090" w:rsidP="00694C97">
            <w:pPr>
              <w:pStyle w:val="TAC"/>
              <w:rPr>
                <w:sz w:val="16"/>
                <w:szCs w:val="16"/>
              </w:rPr>
            </w:pPr>
          </w:p>
        </w:tc>
        <w:tc>
          <w:tcPr>
            <w:tcW w:w="2143" w:type="pct"/>
            <w:shd w:val="solid" w:color="FFFFFF" w:fill="auto"/>
          </w:tcPr>
          <w:p w14:paraId="022369ED" w14:textId="77777777" w:rsidR="00F02090" w:rsidRPr="005D58C7" w:rsidRDefault="00F02090" w:rsidP="00694C97">
            <w:pPr>
              <w:pStyle w:val="TAL"/>
              <w:rPr>
                <w:sz w:val="16"/>
                <w:szCs w:val="16"/>
              </w:rPr>
            </w:pPr>
            <w:r w:rsidRPr="005D58C7">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5D58C7" w:rsidRDefault="00F02090" w:rsidP="00694C97">
            <w:pPr>
              <w:pStyle w:val="TAC"/>
              <w:rPr>
                <w:sz w:val="16"/>
                <w:szCs w:val="16"/>
              </w:rPr>
            </w:pPr>
            <w:r w:rsidRPr="005D58C7">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5D58C7" w:rsidRDefault="00F02090" w:rsidP="00694C97">
            <w:pPr>
              <w:pStyle w:val="TAC"/>
              <w:rPr>
                <w:sz w:val="16"/>
                <w:szCs w:val="16"/>
              </w:rPr>
            </w:pPr>
            <w:r w:rsidRPr="005D58C7">
              <w:rPr>
                <w:sz w:val="16"/>
                <w:szCs w:val="16"/>
              </w:rPr>
              <w:t>2018.01</w:t>
            </w:r>
          </w:p>
        </w:tc>
        <w:tc>
          <w:tcPr>
            <w:tcW w:w="573" w:type="pct"/>
            <w:shd w:val="solid" w:color="FFFFFF" w:fill="auto"/>
          </w:tcPr>
          <w:p w14:paraId="15FDE620" w14:textId="77777777" w:rsidR="00F02090" w:rsidRPr="005D58C7" w:rsidRDefault="00F02090" w:rsidP="00694C97">
            <w:pPr>
              <w:pStyle w:val="TAC"/>
              <w:rPr>
                <w:sz w:val="16"/>
                <w:szCs w:val="16"/>
              </w:rPr>
            </w:pPr>
            <w:r w:rsidRPr="005D58C7">
              <w:rPr>
                <w:sz w:val="16"/>
                <w:szCs w:val="16"/>
              </w:rPr>
              <w:t>RAN3 AH 1801</w:t>
            </w:r>
          </w:p>
        </w:tc>
        <w:tc>
          <w:tcPr>
            <w:tcW w:w="545" w:type="pct"/>
            <w:shd w:val="solid" w:color="FFFFFF" w:fill="auto"/>
          </w:tcPr>
          <w:p w14:paraId="487220E2" w14:textId="77777777" w:rsidR="00F02090" w:rsidRPr="005D58C7" w:rsidRDefault="00F02090" w:rsidP="00694C97">
            <w:pPr>
              <w:pStyle w:val="TAC"/>
              <w:rPr>
                <w:sz w:val="16"/>
                <w:szCs w:val="16"/>
              </w:rPr>
            </w:pPr>
            <w:r w:rsidRPr="005D58C7">
              <w:rPr>
                <w:sz w:val="16"/>
                <w:szCs w:val="16"/>
              </w:rPr>
              <w:t>R3-180656</w:t>
            </w:r>
          </w:p>
        </w:tc>
        <w:tc>
          <w:tcPr>
            <w:tcW w:w="274" w:type="pct"/>
            <w:shd w:val="solid" w:color="FFFFFF" w:fill="auto"/>
          </w:tcPr>
          <w:p w14:paraId="5D644DF9" w14:textId="77777777" w:rsidR="00F02090" w:rsidRPr="005D58C7" w:rsidRDefault="00F02090" w:rsidP="00694C97">
            <w:pPr>
              <w:pStyle w:val="TAL"/>
              <w:rPr>
                <w:sz w:val="16"/>
                <w:szCs w:val="16"/>
              </w:rPr>
            </w:pPr>
          </w:p>
        </w:tc>
        <w:tc>
          <w:tcPr>
            <w:tcW w:w="233" w:type="pct"/>
            <w:shd w:val="solid" w:color="FFFFFF" w:fill="auto"/>
          </w:tcPr>
          <w:p w14:paraId="6C103B6C" w14:textId="77777777" w:rsidR="00F02090" w:rsidRPr="005D58C7" w:rsidRDefault="00F02090" w:rsidP="00694C97">
            <w:pPr>
              <w:pStyle w:val="TAR"/>
              <w:rPr>
                <w:sz w:val="16"/>
                <w:szCs w:val="16"/>
              </w:rPr>
            </w:pPr>
          </w:p>
        </w:tc>
        <w:tc>
          <w:tcPr>
            <w:tcW w:w="233" w:type="pct"/>
            <w:shd w:val="solid" w:color="FFFFFF" w:fill="auto"/>
          </w:tcPr>
          <w:p w14:paraId="45C482A3" w14:textId="77777777" w:rsidR="00F02090" w:rsidRPr="005D58C7" w:rsidRDefault="00F02090" w:rsidP="00694C97">
            <w:pPr>
              <w:pStyle w:val="TAC"/>
              <w:rPr>
                <w:sz w:val="16"/>
                <w:szCs w:val="16"/>
              </w:rPr>
            </w:pPr>
          </w:p>
        </w:tc>
        <w:tc>
          <w:tcPr>
            <w:tcW w:w="2143" w:type="pct"/>
            <w:shd w:val="solid" w:color="FFFFFF" w:fill="auto"/>
          </w:tcPr>
          <w:p w14:paraId="1ED49057" w14:textId="77777777" w:rsidR="00F02090" w:rsidRPr="005D58C7" w:rsidRDefault="00F02090" w:rsidP="00694C97">
            <w:pPr>
              <w:pStyle w:val="TAL"/>
              <w:rPr>
                <w:sz w:val="16"/>
                <w:szCs w:val="16"/>
              </w:rPr>
            </w:pPr>
            <w:r w:rsidRPr="005D58C7">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5D58C7" w:rsidRDefault="00F02090" w:rsidP="00694C97">
            <w:pPr>
              <w:pStyle w:val="TAC"/>
              <w:rPr>
                <w:sz w:val="16"/>
                <w:szCs w:val="16"/>
              </w:rPr>
            </w:pPr>
            <w:r w:rsidRPr="005D58C7">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5D58C7" w:rsidRDefault="00F02090" w:rsidP="00694C97">
            <w:pPr>
              <w:pStyle w:val="TAC"/>
              <w:rPr>
                <w:sz w:val="16"/>
                <w:szCs w:val="16"/>
              </w:rPr>
            </w:pPr>
            <w:r w:rsidRPr="005D58C7">
              <w:rPr>
                <w:sz w:val="16"/>
                <w:szCs w:val="16"/>
              </w:rPr>
              <w:t>2018-03</w:t>
            </w:r>
          </w:p>
        </w:tc>
        <w:tc>
          <w:tcPr>
            <w:tcW w:w="573" w:type="pct"/>
            <w:shd w:val="solid" w:color="FFFFFF" w:fill="auto"/>
          </w:tcPr>
          <w:p w14:paraId="0CA9EC68" w14:textId="77777777" w:rsidR="00F02090" w:rsidRPr="005D58C7" w:rsidRDefault="00F02090" w:rsidP="00694C97">
            <w:pPr>
              <w:pStyle w:val="TAC"/>
              <w:rPr>
                <w:sz w:val="16"/>
                <w:szCs w:val="16"/>
              </w:rPr>
            </w:pPr>
            <w:r w:rsidRPr="005D58C7">
              <w:rPr>
                <w:sz w:val="16"/>
                <w:szCs w:val="16"/>
              </w:rPr>
              <w:t>RAN3#99</w:t>
            </w:r>
          </w:p>
        </w:tc>
        <w:tc>
          <w:tcPr>
            <w:tcW w:w="545" w:type="pct"/>
            <w:shd w:val="solid" w:color="FFFFFF" w:fill="auto"/>
          </w:tcPr>
          <w:p w14:paraId="6DDF07E1" w14:textId="77777777" w:rsidR="00F02090" w:rsidRPr="005D58C7" w:rsidRDefault="00F02090" w:rsidP="00694C97">
            <w:pPr>
              <w:pStyle w:val="TAC"/>
              <w:rPr>
                <w:sz w:val="16"/>
                <w:szCs w:val="16"/>
              </w:rPr>
            </w:pPr>
            <w:r w:rsidRPr="005D58C7">
              <w:rPr>
                <w:sz w:val="16"/>
                <w:szCs w:val="16"/>
              </w:rPr>
              <w:t>R3-181593</w:t>
            </w:r>
          </w:p>
        </w:tc>
        <w:tc>
          <w:tcPr>
            <w:tcW w:w="274" w:type="pct"/>
            <w:shd w:val="solid" w:color="FFFFFF" w:fill="auto"/>
          </w:tcPr>
          <w:p w14:paraId="203E2220" w14:textId="77777777" w:rsidR="00F02090" w:rsidRPr="005D58C7" w:rsidRDefault="00F02090" w:rsidP="00694C97">
            <w:pPr>
              <w:pStyle w:val="TAL"/>
              <w:rPr>
                <w:sz w:val="16"/>
                <w:szCs w:val="16"/>
              </w:rPr>
            </w:pPr>
          </w:p>
        </w:tc>
        <w:tc>
          <w:tcPr>
            <w:tcW w:w="233" w:type="pct"/>
            <w:shd w:val="solid" w:color="FFFFFF" w:fill="auto"/>
          </w:tcPr>
          <w:p w14:paraId="0AAFE1F2" w14:textId="77777777" w:rsidR="00F02090" w:rsidRPr="005D58C7" w:rsidRDefault="00F02090" w:rsidP="00694C97">
            <w:pPr>
              <w:pStyle w:val="TAR"/>
              <w:rPr>
                <w:sz w:val="16"/>
                <w:szCs w:val="16"/>
              </w:rPr>
            </w:pPr>
          </w:p>
        </w:tc>
        <w:tc>
          <w:tcPr>
            <w:tcW w:w="233" w:type="pct"/>
            <w:shd w:val="solid" w:color="FFFFFF" w:fill="auto"/>
          </w:tcPr>
          <w:p w14:paraId="187BBCDC" w14:textId="77777777" w:rsidR="00F02090" w:rsidRPr="005D58C7" w:rsidRDefault="00F02090" w:rsidP="00694C97">
            <w:pPr>
              <w:pStyle w:val="TAC"/>
              <w:rPr>
                <w:sz w:val="16"/>
                <w:szCs w:val="16"/>
              </w:rPr>
            </w:pPr>
          </w:p>
        </w:tc>
        <w:tc>
          <w:tcPr>
            <w:tcW w:w="2143" w:type="pct"/>
            <w:shd w:val="solid" w:color="FFFFFF" w:fill="auto"/>
          </w:tcPr>
          <w:p w14:paraId="5E090362" w14:textId="77777777" w:rsidR="00F02090" w:rsidRPr="005D58C7" w:rsidRDefault="00F02090" w:rsidP="00694C97">
            <w:pPr>
              <w:pStyle w:val="TAL"/>
              <w:rPr>
                <w:sz w:val="16"/>
                <w:szCs w:val="16"/>
              </w:rPr>
            </w:pPr>
            <w:r w:rsidRPr="005D58C7">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5D58C7" w:rsidRDefault="00F02090" w:rsidP="00694C97">
            <w:pPr>
              <w:pStyle w:val="TAC"/>
              <w:rPr>
                <w:sz w:val="16"/>
                <w:szCs w:val="16"/>
              </w:rPr>
            </w:pPr>
            <w:r w:rsidRPr="005D58C7">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5D58C7" w:rsidRDefault="00F02090" w:rsidP="00694C97">
            <w:pPr>
              <w:pStyle w:val="TAC"/>
              <w:rPr>
                <w:sz w:val="16"/>
                <w:szCs w:val="16"/>
              </w:rPr>
            </w:pPr>
            <w:r w:rsidRPr="005D58C7">
              <w:rPr>
                <w:sz w:val="16"/>
                <w:szCs w:val="16"/>
              </w:rPr>
              <w:t>2018-04</w:t>
            </w:r>
          </w:p>
        </w:tc>
        <w:tc>
          <w:tcPr>
            <w:tcW w:w="573" w:type="pct"/>
            <w:shd w:val="solid" w:color="FFFFFF" w:fill="auto"/>
          </w:tcPr>
          <w:p w14:paraId="5576EE02" w14:textId="77777777" w:rsidR="00F02090" w:rsidRPr="005D58C7" w:rsidRDefault="00F02090" w:rsidP="00694C97">
            <w:pPr>
              <w:pStyle w:val="TAC"/>
              <w:rPr>
                <w:sz w:val="16"/>
                <w:szCs w:val="16"/>
              </w:rPr>
            </w:pPr>
            <w:r w:rsidRPr="005D58C7">
              <w:rPr>
                <w:sz w:val="16"/>
                <w:szCs w:val="16"/>
              </w:rPr>
              <w:t>RAN3#99bis</w:t>
            </w:r>
          </w:p>
        </w:tc>
        <w:tc>
          <w:tcPr>
            <w:tcW w:w="545" w:type="pct"/>
            <w:shd w:val="solid" w:color="FFFFFF" w:fill="auto"/>
          </w:tcPr>
          <w:p w14:paraId="4E95B78A" w14:textId="77777777" w:rsidR="00F02090" w:rsidRPr="005D58C7" w:rsidRDefault="00F02090" w:rsidP="00694C97">
            <w:pPr>
              <w:pStyle w:val="TAC"/>
              <w:rPr>
                <w:sz w:val="16"/>
                <w:szCs w:val="16"/>
              </w:rPr>
            </w:pPr>
            <w:r w:rsidRPr="005D58C7">
              <w:rPr>
                <w:sz w:val="16"/>
                <w:szCs w:val="16"/>
              </w:rPr>
              <w:t>R3-182527</w:t>
            </w:r>
          </w:p>
        </w:tc>
        <w:tc>
          <w:tcPr>
            <w:tcW w:w="274" w:type="pct"/>
            <w:shd w:val="solid" w:color="FFFFFF" w:fill="auto"/>
          </w:tcPr>
          <w:p w14:paraId="60AF09CA" w14:textId="77777777" w:rsidR="00F02090" w:rsidRPr="005D58C7" w:rsidRDefault="00F02090" w:rsidP="00694C97">
            <w:pPr>
              <w:pStyle w:val="TAL"/>
              <w:rPr>
                <w:sz w:val="16"/>
                <w:szCs w:val="16"/>
              </w:rPr>
            </w:pPr>
          </w:p>
        </w:tc>
        <w:tc>
          <w:tcPr>
            <w:tcW w:w="233" w:type="pct"/>
            <w:shd w:val="solid" w:color="FFFFFF" w:fill="auto"/>
          </w:tcPr>
          <w:p w14:paraId="3617705C" w14:textId="77777777" w:rsidR="00F02090" w:rsidRPr="005D58C7" w:rsidRDefault="00F02090" w:rsidP="00694C97">
            <w:pPr>
              <w:pStyle w:val="TAR"/>
              <w:rPr>
                <w:sz w:val="16"/>
                <w:szCs w:val="16"/>
              </w:rPr>
            </w:pPr>
          </w:p>
        </w:tc>
        <w:tc>
          <w:tcPr>
            <w:tcW w:w="233" w:type="pct"/>
            <w:shd w:val="solid" w:color="FFFFFF" w:fill="auto"/>
          </w:tcPr>
          <w:p w14:paraId="3C3E5B6E" w14:textId="77777777" w:rsidR="00F02090" w:rsidRPr="005D58C7" w:rsidRDefault="00F02090" w:rsidP="00694C97">
            <w:pPr>
              <w:pStyle w:val="TAC"/>
              <w:rPr>
                <w:sz w:val="16"/>
                <w:szCs w:val="16"/>
              </w:rPr>
            </w:pPr>
          </w:p>
        </w:tc>
        <w:tc>
          <w:tcPr>
            <w:tcW w:w="2143" w:type="pct"/>
            <w:shd w:val="solid" w:color="FFFFFF" w:fill="auto"/>
          </w:tcPr>
          <w:p w14:paraId="3F4654EA" w14:textId="77777777" w:rsidR="00F02090" w:rsidRPr="005D58C7" w:rsidRDefault="00F02090" w:rsidP="00694C97">
            <w:pPr>
              <w:pStyle w:val="TAL"/>
              <w:rPr>
                <w:sz w:val="16"/>
                <w:szCs w:val="16"/>
              </w:rPr>
            </w:pPr>
            <w:r w:rsidRPr="005D58C7">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5D58C7" w:rsidRDefault="00F02090" w:rsidP="00694C97">
            <w:pPr>
              <w:pStyle w:val="TAC"/>
              <w:rPr>
                <w:sz w:val="16"/>
                <w:szCs w:val="16"/>
              </w:rPr>
            </w:pPr>
            <w:r w:rsidRPr="005D58C7">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5D58C7" w:rsidRDefault="00F02090" w:rsidP="00694C97">
            <w:pPr>
              <w:pStyle w:val="TAC"/>
              <w:rPr>
                <w:sz w:val="16"/>
                <w:szCs w:val="16"/>
              </w:rPr>
            </w:pPr>
            <w:r w:rsidRPr="005D58C7">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5D58C7" w:rsidRDefault="00F02090" w:rsidP="00694C97">
            <w:pPr>
              <w:pStyle w:val="TAC"/>
              <w:rPr>
                <w:sz w:val="16"/>
                <w:szCs w:val="16"/>
              </w:rPr>
            </w:pPr>
            <w:r w:rsidRPr="005D58C7">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5D58C7" w:rsidRDefault="00F02090" w:rsidP="00694C97">
            <w:pPr>
              <w:pStyle w:val="TAC"/>
              <w:rPr>
                <w:sz w:val="16"/>
                <w:szCs w:val="16"/>
              </w:rPr>
            </w:pPr>
            <w:r w:rsidRPr="005D58C7">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5D58C7"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5D58C7"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5D58C7"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5D58C7" w:rsidRDefault="00F02090" w:rsidP="00694C97">
            <w:pPr>
              <w:pStyle w:val="TAL"/>
              <w:rPr>
                <w:sz w:val="16"/>
                <w:szCs w:val="16"/>
              </w:rPr>
            </w:pPr>
            <w:r w:rsidRPr="005D58C7">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5D58C7" w:rsidRDefault="00F02090" w:rsidP="00694C97">
            <w:pPr>
              <w:pStyle w:val="TAC"/>
              <w:rPr>
                <w:sz w:val="16"/>
              </w:rPr>
            </w:pPr>
            <w:r w:rsidRPr="005D58C7">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5D58C7" w:rsidRDefault="00F02090" w:rsidP="00694C97">
            <w:pPr>
              <w:pStyle w:val="TAC"/>
              <w:rPr>
                <w:sz w:val="16"/>
                <w:szCs w:val="16"/>
              </w:rPr>
            </w:pPr>
            <w:r w:rsidRPr="005D58C7">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5D58C7" w:rsidRDefault="00F02090" w:rsidP="00694C97">
            <w:pPr>
              <w:pStyle w:val="TAC"/>
              <w:rPr>
                <w:sz w:val="16"/>
                <w:szCs w:val="16"/>
              </w:rPr>
            </w:pPr>
            <w:r w:rsidRPr="005D58C7">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5D58C7" w:rsidRDefault="00F02090" w:rsidP="00694C97">
            <w:pPr>
              <w:pStyle w:val="TAC"/>
              <w:rPr>
                <w:sz w:val="16"/>
                <w:szCs w:val="16"/>
              </w:rPr>
            </w:pPr>
            <w:r w:rsidRPr="005D58C7">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5D58C7"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5D58C7"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5D58C7"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5D58C7" w:rsidRDefault="00F02090" w:rsidP="00694C97">
            <w:pPr>
              <w:pStyle w:val="TAL"/>
              <w:rPr>
                <w:sz w:val="16"/>
                <w:szCs w:val="16"/>
              </w:rPr>
            </w:pPr>
            <w:r w:rsidRPr="005D58C7">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5D58C7" w:rsidRDefault="00F02090" w:rsidP="00694C97">
            <w:pPr>
              <w:pStyle w:val="TAC"/>
              <w:rPr>
                <w:sz w:val="16"/>
              </w:rPr>
            </w:pPr>
            <w:r w:rsidRPr="005D58C7">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5D58C7" w:rsidRDefault="00F02090" w:rsidP="00694C97">
            <w:pPr>
              <w:pStyle w:val="TAC"/>
              <w:rPr>
                <w:sz w:val="16"/>
                <w:szCs w:val="16"/>
                <w:lang w:eastAsia="zh-CN"/>
              </w:rPr>
            </w:pPr>
            <w:r w:rsidRPr="005D58C7">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5D58C7" w:rsidRDefault="00F02090" w:rsidP="00694C97">
            <w:pPr>
              <w:pStyle w:val="TAC"/>
              <w:rPr>
                <w:sz w:val="16"/>
                <w:szCs w:val="16"/>
                <w:lang w:eastAsia="zh-CN"/>
              </w:rPr>
            </w:pPr>
            <w:r w:rsidRPr="005D58C7">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5D58C7" w:rsidRDefault="00F02090" w:rsidP="00694C97">
            <w:pPr>
              <w:pStyle w:val="TAC"/>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5D58C7" w:rsidRDefault="00F02090" w:rsidP="00694C97">
            <w:pPr>
              <w:pStyle w:val="TAL"/>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5D58C7" w:rsidRDefault="00F02090" w:rsidP="00694C97">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5D58C7" w:rsidRDefault="00F02090" w:rsidP="00694C97">
            <w:pPr>
              <w:pStyle w:val="TAC"/>
              <w:rPr>
                <w:sz w:val="16"/>
                <w:szCs w:val="16"/>
                <w:lang w:eastAsia="zh-CN"/>
              </w:rPr>
            </w:pPr>
            <w:r w:rsidRPr="005D58C7">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5D58C7" w:rsidRDefault="00F02090" w:rsidP="00694C97">
            <w:pPr>
              <w:pStyle w:val="TAL"/>
              <w:rPr>
                <w:sz w:val="16"/>
                <w:szCs w:val="16"/>
                <w:lang w:eastAsia="en-US"/>
              </w:rPr>
            </w:pPr>
            <w:r w:rsidRPr="005D58C7">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5D58C7" w:rsidRDefault="00F02090" w:rsidP="00694C97">
            <w:pPr>
              <w:pStyle w:val="TAC"/>
              <w:rPr>
                <w:sz w:val="16"/>
                <w:szCs w:val="16"/>
                <w:lang w:eastAsia="zh-CN"/>
              </w:rPr>
            </w:pPr>
            <w:r w:rsidRPr="005D58C7">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5D58C7" w:rsidRDefault="00F02090" w:rsidP="00694C97">
            <w:pPr>
              <w:pStyle w:val="TAC"/>
              <w:rPr>
                <w:sz w:val="16"/>
                <w:szCs w:val="16"/>
                <w:lang w:eastAsia="zh-CN"/>
              </w:rPr>
            </w:pPr>
            <w:r w:rsidRPr="005D58C7">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5D58C7" w:rsidRDefault="00F02090" w:rsidP="00694C97">
            <w:pPr>
              <w:pStyle w:val="TAC"/>
              <w:rPr>
                <w:sz w:val="16"/>
                <w:szCs w:val="16"/>
                <w:lang w:eastAsia="zh-CN"/>
              </w:rPr>
            </w:pPr>
            <w:r w:rsidRPr="005D58C7">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5D58C7" w:rsidRDefault="00F02090" w:rsidP="00694C97">
            <w:pPr>
              <w:pStyle w:val="TAC"/>
              <w:rPr>
                <w:sz w:val="16"/>
                <w:szCs w:val="16"/>
                <w:lang w:eastAsia="zh-CN"/>
              </w:rPr>
            </w:pPr>
            <w:r w:rsidRPr="005D58C7">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5D58C7" w:rsidRDefault="00F02090" w:rsidP="00694C97">
            <w:pPr>
              <w:pStyle w:val="TAL"/>
              <w:rPr>
                <w:sz w:val="16"/>
                <w:szCs w:val="16"/>
                <w:lang w:eastAsia="zh-CN"/>
              </w:rPr>
            </w:pPr>
            <w:r w:rsidRPr="005D58C7">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5D58C7" w:rsidRDefault="00F02090" w:rsidP="00694C9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5D58C7" w:rsidRDefault="00F02090" w:rsidP="00694C9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5D58C7" w:rsidRDefault="00F02090" w:rsidP="00694C97">
            <w:pPr>
              <w:pStyle w:val="TAL"/>
              <w:rPr>
                <w:sz w:val="16"/>
                <w:szCs w:val="16"/>
                <w:lang w:eastAsia="en-US"/>
              </w:rPr>
            </w:pPr>
            <w:r w:rsidRPr="005D58C7">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5D58C7" w:rsidRDefault="00F02090" w:rsidP="00694C97">
            <w:pPr>
              <w:pStyle w:val="TAC"/>
              <w:rPr>
                <w:sz w:val="16"/>
                <w:szCs w:val="16"/>
                <w:lang w:eastAsia="zh-CN"/>
              </w:rPr>
            </w:pPr>
            <w:r w:rsidRPr="005D58C7">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5D58C7" w:rsidRDefault="00F02090" w:rsidP="00694C97">
            <w:pPr>
              <w:pStyle w:val="TAC"/>
              <w:rPr>
                <w:sz w:val="16"/>
                <w:szCs w:val="16"/>
                <w:lang w:eastAsia="zh-CN"/>
              </w:rPr>
            </w:pPr>
            <w:r w:rsidRPr="005D58C7">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5D58C7" w:rsidRDefault="00F02090" w:rsidP="00694C97">
            <w:pPr>
              <w:pStyle w:val="TAC"/>
              <w:rPr>
                <w:sz w:val="16"/>
                <w:szCs w:val="16"/>
                <w:lang w:eastAsia="zh-CN"/>
              </w:rPr>
            </w:pPr>
            <w:r w:rsidRPr="005D58C7">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5D58C7" w:rsidRDefault="00F02090" w:rsidP="00694C97">
            <w:pPr>
              <w:pStyle w:val="TAC"/>
              <w:rPr>
                <w:sz w:val="16"/>
                <w:szCs w:val="16"/>
                <w:lang w:eastAsia="zh-CN"/>
              </w:rPr>
            </w:pPr>
            <w:r w:rsidRPr="005D58C7">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5D58C7" w:rsidRDefault="00F02090" w:rsidP="00694C97">
            <w:pPr>
              <w:pStyle w:val="TAL"/>
              <w:rPr>
                <w:sz w:val="16"/>
                <w:szCs w:val="16"/>
                <w:lang w:eastAsia="zh-CN"/>
              </w:rPr>
            </w:pPr>
            <w:r w:rsidRPr="005D58C7">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5D58C7" w:rsidRDefault="00F02090" w:rsidP="00694C9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5D58C7" w:rsidRDefault="00F02090" w:rsidP="00694C9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5D58C7" w:rsidRDefault="00F02090" w:rsidP="00694C97">
            <w:pPr>
              <w:pStyle w:val="TAL"/>
              <w:rPr>
                <w:sz w:val="16"/>
                <w:szCs w:val="16"/>
                <w:lang w:eastAsia="en-US"/>
              </w:rPr>
            </w:pPr>
            <w:r w:rsidRPr="005D58C7">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5D58C7" w:rsidRDefault="00F02090" w:rsidP="00694C97">
            <w:pPr>
              <w:pStyle w:val="TAC"/>
              <w:rPr>
                <w:sz w:val="16"/>
                <w:szCs w:val="16"/>
                <w:lang w:eastAsia="zh-CN"/>
              </w:rPr>
            </w:pPr>
            <w:r w:rsidRPr="005D58C7">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5D58C7" w:rsidRDefault="00F02090" w:rsidP="00694C97">
            <w:pPr>
              <w:pStyle w:val="TAC"/>
              <w:rPr>
                <w:sz w:val="16"/>
                <w:szCs w:val="16"/>
                <w:lang w:eastAsia="zh-CN"/>
              </w:rPr>
            </w:pPr>
            <w:r w:rsidRPr="005D58C7">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5D58C7" w:rsidRDefault="00F02090" w:rsidP="00694C97">
            <w:pPr>
              <w:pStyle w:val="TAC"/>
              <w:rPr>
                <w:sz w:val="16"/>
                <w:szCs w:val="16"/>
                <w:lang w:eastAsia="zh-CN"/>
              </w:rPr>
            </w:pPr>
            <w:r w:rsidRPr="005D58C7">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5D58C7" w:rsidRDefault="00F02090" w:rsidP="00694C97">
            <w:pPr>
              <w:pStyle w:val="TAC"/>
              <w:rPr>
                <w:sz w:val="16"/>
                <w:szCs w:val="16"/>
                <w:lang w:eastAsia="zh-CN"/>
              </w:rPr>
            </w:pPr>
            <w:r w:rsidRPr="005D58C7">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5D58C7" w:rsidRDefault="00F02090" w:rsidP="00694C97">
            <w:pPr>
              <w:pStyle w:val="TAL"/>
              <w:rPr>
                <w:sz w:val="16"/>
                <w:szCs w:val="16"/>
                <w:lang w:eastAsia="zh-CN"/>
              </w:rPr>
            </w:pPr>
            <w:r w:rsidRPr="005D58C7">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5D58C7" w:rsidRDefault="00F02090" w:rsidP="00694C97">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5D58C7" w:rsidRDefault="00F02090" w:rsidP="00694C9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5D58C7" w:rsidRDefault="00F02090" w:rsidP="00694C97">
            <w:pPr>
              <w:pStyle w:val="TAL"/>
              <w:rPr>
                <w:sz w:val="16"/>
                <w:szCs w:val="16"/>
                <w:lang w:eastAsia="en-US"/>
              </w:rPr>
            </w:pPr>
            <w:r w:rsidRPr="005D58C7">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5D58C7" w:rsidRDefault="00F02090" w:rsidP="00694C97">
            <w:pPr>
              <w:pStyle w:val="TAC"/>
              <w:rPr>
                <w:sz w:val="16"/>
                <w:szCs w:val="16"/>
                <w:lang w:eastAsia="zh-CN"/>
              </w:rPr>
            </w:pPr>
            <w:r w:rsidRPr="005D58C7">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5D58C7" w:rsidRDefault="000842BC"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5D58C7" w:rsidRDefault="000842BC" w:rsidP="002D7D16">
            <w:pPr>
              <w:pStyle w:val="TAL"/>
              <w:rPr>
                <w:sz w:val="16"/>
                <w:szCs w:val="16"/>
                <w:lang w:eastAsia="zh-CN"/>
              </w:rPr>
            </w:pPr>
            <w:r w:rsidRPr="005D58C7">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5D58C7" w:rsidRDefault="000842BC" w:rsidP="002D7D16">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5D58C7" w:rsidRDefault="000842BC"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5D58C7" w:rsidRDefault="000842BC" w:rsidP="002D7D16">
            <w:pPr>
              <w:pStyle w:val="TAL"/>
              <w:rPr>
                <w:sz w:val="16"/>
                <w:szCs w:val="16"/>
                <w:lang w:eastAsia="en-US"/>
              </w:rPr>
            </w:pPr>
            <w:r w:rsidRPr="005D58C7">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5D58C7" w:rsidRDefault="006A0009" w:rsidP="002D7D16">
            <w:pPr>
              <w:pStyle w:val="TAC"/>
              <w:rPr>
                <w:sz w:val="16"/>
                <w:szCs w:val="16"/>
                <w:lang w:eastAsia="zh-CN"/>
              </w:rPr>
            </w:pPr>
            <w:r w:rsidRPr="005D58C7">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5D58C7" w:rsidRDefault="006A0009" w:rsidP="002D7D16">
            <w:pPr>
              <w:pStyle w:val="TAL"/>
              <w:rPr>
                <w:sz w:val="16"/>
                <w:szCs w:val="16"/>
                <w:lang w:eastAsia="zh-CN"/>
              </w:rPr>
            </w:pPr>
            <w:r w:rsidRPr="005D58C7">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5D58C7" w:rsidRDefault="006A0009" w:rsidP="002D7D16">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5D58C7" w:rsidRDefault="006A0009"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5D58C7" w:rsidRDefault="006A0009" w:rsidP="002D7D16">
            <w:pPr>
              <w:pStyle w:val="TAL"/>
              <w:rPr>
                <w:sz w:val="16"/>
                <w:szCs w:val="16"/>
                <w:lang w:eastAsia="en-US"/>
              </w:rPr>
            </w:pPr>
            <w:r w:rsidRPr="005D58C7">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5D58C7" w:rsidRDefault="008F7487"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5D58C7" w:rsidRDefault="008F7487" w:rsidP="002D7D16">
            <w:pPr>
              <w:pStyle w:val="TAL"/>
              <w:rPr>
                <w:sz w:val="16"/>
                <w:szCs w:val="16"/>
                <w:lang w:eastAsia="zh-CN"/>
              </w:rPr>
            </w:pPr>
            <w:r w:rsidRPr="005D58C7">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5D58C7" w:rsidRDefault="008F7487"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5D58C7" w:rsidRDefault="008F7487"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5D58C7" w:rsidRDefault="008F7487" w:rsidP="002D7D16">
            <w:pPr>
              <w:pStyle w:val="TAL"/>
              <w:rPr>
                <w:sz w:val="16"/>
                <w:szCs w:val="16"/>
                <w:lang w:eastAsia="en-US"/>
              </w:rPr>
            </w:pPr>
            <w:r w:rsidRPr="005D58C7">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5D58C7" w:rsidRDefault="008F7487" w:rsidP="002D7D16">
            <w:pPr>
              <w:pStyle w:val="TAC"/>
              <w:rPr>
                <w:sz w:val="16"/>
                <w:szCs w:val="16"/>
                <w:lang w:eastAsia="zh-CN"/>
              </w:rPr>
            </w:pPr>
            <w:r w:rsidRPr="005D58C7">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5D58C7" w:rsidRDefault="008F7487" w:rsidP="002D7D16">
            <w:pPr>
              <w:pStyle w:val="TAL"/>
              <w:rPr>
                <w:sz w:val="16"/>
                <w:szCs w:val="16"/>
                <w:lang w:eastAsia="zh-CN"/>
              </w:rPr>
            </w:pPr>
            <w:r w:rsidRPr="005D58C7">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5D58C7" w:rsidRDefault="008F7487"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5D58C7" w:rsidRDefault="008F7487"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5D58C7" w:rsidRDefault="008F7487" w:rsidP="002D7D16">
            <w:pPr>
              <w:pStyle w:val="TAL"/>
              <w:rPr>
                <w:sz w:val="16"/>
                <w:szCs w:val="16"/>
                <w:lang w:eastAsia="en-US"/>
              </w:rPr>
            </w:pPr>
            <w:r w:rsidRPr="005D58C7">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5D58C7" w:rsidRDefault="0061137A"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5D58C7" w:rsidRDefault="0061137A" w:rsidP="002D7D16">
            <w:pPr>
              <w:pStyle w:val="TAL"/>
              <w:rPr>
                <w:sz w:val="16"/>
                <w:szCs w:val="16"/>
                <w:lang w:eastAsia="zh-CN"/>
              </w:rPr>
            </w:pPr>
            <w:r w:rsidRPr="005D58C7">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5D58C7" w:rsidRDefault="0061137A"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5D58C7" w:rsidRDefault="0061137A"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5D58C7" w:rsidRDefault="0061137A" w:rsidP="002D7D16">
            <w:pPr>
              <w:pStyle w:val="TAL"/>
              <w:rPr>
                <w:sz w:val="16"/>
                <w:szCs w:val="16"/>
                <w:lang w:eastAsia="en-US"/>
              </w:rPr>
            </w:pPr>
            <w:r w:rsidRPr="005D58C7">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5D58C7" w:rsidRDefault="00714801"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5D58C7" w:rsidRDefault="00714801" w:rsidP="002D7D16">
            <w:pPr>
              <w:pStyle w:val="TAL"/>
              <w:rPr>
                <w:sz w:val="16"/>
                <w:szCs w:val="16"/>
                <w:lang w:eastAsia="zh-CN"/>
              </w:rPr>
            </w:pPr>
            <w:r w:rsidRPr="005D58C7">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5D58C7" w:rsidRDefault="00714801"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5D58C7" w:rsidRDefault="00714801"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5D58C7" w:rsidRDefault="00714801" w:rsidP="002D7D16">
            <w:pPr>
              <w:pStyle w:val="TAL"/>
              <w:rPr>
                <w:sz w:val="16"/>
                <w:szCs w:val="16"/>
                <w:lang w:eastAsia="en-US"/>
              </w:rPr>
            </w:pPr>
            <w:r w:rsidRPr="005D58C7">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5D58C7" w:rsidRDefault="009C41AB"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5D58C7" w:rsidRDefault="009C41AB" w:rsidP="002D7D16">
            <w:pPr>
              <w:pStyle w:val="TAL"/>
              <w:rPr>
                <w:sz w:val="16"/>
                <w:szCs w:val="16"/>
                <w:lang w:eastAsia="zh-CN"/>
              </w:rPr>
            </w:pPr>
            <w:r w:rsidRPr="005D58C7">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5D58C7" w:rsidRDefault="009C41AB"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5D58C7" w:rsidRDefault="00714801"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5D58C7" w:rsidRDefault="009C41AB" w:rsidP="002D7D16">
            <w:pPr>
              <w:pStyle w:val="TAL"/>
              <w:rPr>
                <w:sz w:val="16"/>
                <w:szCs w:val="16"/>
                <w:lang w:eastAsia="en-US"/>
              </w:rPr>
            </w:pPr>
            <w:r w:rsidRPr="005D58C7">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5D58C7" w:rsidRDefault="00470EAD" w:rsidP="002D7D16">
            <w:pPr>
              <w:pStyle w:val="TAC"/>
              <w:rPr>
                <w:sz w:val="16"/>
                <w:szCs w:val="16"/>
                <w:lang w:eastAsia="zh-CN"/>
              </w:rPr>
            </w:pPr>
            <w:r w:rsidRPr="005D58C7">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5D58C7" w:rsidRDefault="00470EAD" w:rsidP="002D7D16">
            <w:pPr>
              <w:pStyle w:val="TAL"/>
              <w:rPr>
                <w:sz w:val="16"/>
                <w:szCs w:val="16"/>
                <w:lang w:eastAsia="zh-CN"/>
              </w:rPr>
            </w:pPr>
            <w:r w:rsidRPr="005D58C7">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5D58C7" w:rsidRDefault="00470EAD"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5D58C7" w:rsidRDefault="00470EA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5D58C7" w:rsidRDefault="00470EAD" w:rsidP="002D7D16">
            <w:pPr>
              <w:pStyle w:val="TAL"/>
              <w:rPr>
                <w:sz w:val="16"/>
                <w:szCs w:val="16"/>
                <w:lang w:eastAsia="en-US"/>
              </w:rPr>
            </w:pPr>
            <w:r w:rsidRPr="005D58C7">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5D58C7" w:rsidRDefault="00470EAD"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5D58C7" w:rsidRDefault="00470EAD" w:rsidP="002D7D16">
            <w:pPr>
              <w:pStyle w:val="TAL"/>
              <w:rPr>
                <w:sz w:val="16"/>
                <w:szCs w:val="16"/>
                <w:lang w:eastAsia="zh-CN"/>
              </w:rPr>
            </w:pPr>
            <w:r w:rsidRPr="005D58C7">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5D58C7" w:rsidRDefault="00470EAD"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5D58C7" w:rsidRDefault="00470EA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5D58C7" w:rsidRDefault="00470EAD" w:rsidP="002D7D16">
            <w:pPr>
              <w:pStyle w:val="TAL"/>
              <w:rPr>
                <w:sz w:val="16"/>
                <w:szCs w:val="16"/>
                <w:lang w:eastAsia="en-US"/>
              </w:rPr>
            </w:pPr>
            <w:r w:rsidRPr="005D58C7">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5D58C7" w:rsidRDefault="00057A2D" w:rsidP="002D7D16">
            <w:pPr>
              <w:pStyle w:val="TAC"/>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5D58C7" w:rsidRDefault="00057A2D" w:rsidP="002D7D16">
            <w:pPr>
              <w:pStyle w:val="TAL"/>
              <w:rPr>
                <w:sz w:val="16"/>
                <w:szCs w:val="16"/>
                <w:lang w:eastAsia="zh-CN"/>
              </w:rPr>
            </w:pPr>
            <w:r w:rsidRPr="005D58C7">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5D58C7" w:rsidRDefault="00057A2D"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5D58C7" w:rsidRDefault="00057A2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5D58C7" w:rsidRDefault="00057A2D" w:rsidP="002D7D16">
            <w:pPr>
              <w:pStyle w:val="TAL"/>
              <w:rPr>
                <w:sz w:val="16"/>
                <w:szCs w:val="16"/>
                <w:lang w:eastAsia="en-US"/>
              </w:rPr>
            </w:pPr>
            <w:r w:rsidRPr="005D58C7">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5D58C7" w:rsidRDefault="00057A2D"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5D58C7" w:rsidRDefault="00057A2D" w:rsidP="002D7D16">
            <w:pPr>
              <w:pStyle w:val="TAL"/>
              <w:rPr>
                <w:sz w:val="16"/>
                <w:szCs w:val="16"/>
                <w:lang w:eastAsia="zh-CN"/>
              </w:rPr>
            </w:pPr>
            <w:r w:rsidRPr="005D58C7">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5D58C7" w:rsidRDefault="00057A2D"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5D58C7" w:rsidRDefault="00057A2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5D58C7" w:rsidRDefault="00057A2D" w:rsidP="002D7D16">
            <w:pPr>
              <w:pStyle w:val="TAL"/>
              <w:rPr>
                <w:sz w:val="16"/>
                <w:szCs w:val="16"/>
                <w:lang w:eastAsia="en-US"/>
              </w:rPr>
            </w:pPr>
            <w:r w:rsidRPr="005D58C7">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5D58C7" w:rsidRDefault="00057A2D"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5D58C7" w:rsidRDefault="00057A2D" w:rsidP="002D7D16">
            <w:pPr>
              <w:pStyle w:val="TAL"/>
              <w:rPr>
                <w:sz w:val="16"/>
                <w:szCs w:val="16"/>
                <w:lang w:eastAsia="zh-CN"/>
              </w:rPr>
            </w:pPr>
            <w:r w:rsidRPr="005D58C7">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5D58C7" w:rsidRDefault="00057A2D"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5D58C7" w:rsidRDefault="00057A2D"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5D58C7" w:rsidRDefault="00057A2D" w:rsidP="002D7D16">
            <w:pPr>
              <w:pStyle w:val="TAL"/>
              <w:rPr>
                <w:sz w:val="16"/>
                <w:szCs w:val="16"/>
                <w:lang w:eastAsia="en-US"/>
              </w:rPr>
            </w:pPr>
            <w:r w:rsidRPr="005D58C7">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5D58C7" w:rsidRDefault="003D3C09"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5D58C7" w:rsidRDefault="003D3C09" w:rsidP="002D7D16">
            <w:pPr>
              <w:pStyle w:val="TAL"/>
              <w:rPr>
                <w:sz w:val="16"/>
                <w:szCs w:val="16"/>
                <w:lang w:eastAsia="zh-CN"/>
              </w:rPr>
            </w:pPr>
            <w:r w:rsidRPr="005D58C7">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5D58C7" w:rsidRDefault="003D3C09" w:rsidP="002D7D16">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5D58C7" w:rsidRDefault="003D3C09"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5D58C7" w:rsidRDefault="003D3C09" w:rsidP="002D7D16">
            <w:pPr>
              <w:pStyle w:val="TAL"/>
              <w:rPr>
                <w:sz w:val="16"/>
                <w:szCs w:val="16"/>
                <w:lang w:eastAsia="en-US"/>
              </w:rPr>
            </w:pPr>
            <w:r w:rsidRPr="005D58C7">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5D58C7" w:rsidRDefault="00FE4C1B"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5D58C7" w:rsidRDefault="00FE4C1B" w:rsidP="002D7D16">
            <w:pPr>
              <w:pStyle w:val="TAL"/>
              <w:rPr>
                <w:sz w:val="16"/>
                <w:szCs w:val="16"/>
                <w:lang w:eastAsia="zh-CN"/>
              </w:rPr>
            </w:pPr>
            <w:r w:rsidRPr="005D58C7">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5D58C7" w:rsidRDefault="00FE4C1B"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5D58C7" w:rsidRDefault="00FE4C1B"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5D58C7" w:rsidRDefault="00FE4C1B" w:rsidP="002D7D16">
            <w:pPr>
              <w:pStyle w:val="TAL"/>
              <w:rPr>
                <w:sz w:val="16"/>
                <w:szCs w:val="16"/>
                <w:lang w:eastAsia="en-US"/>
              </w:rPr>
            </w:pPr>
            <w:r w:rsidRPr="005D58C7">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5D58C7" w:rsidRDefault="003D3C09"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5D58C7" w:rsidRDefault="003D3C09" w:rsidP="002D7D16">
            <w:pPr>
              <w:pStyle w:val="TAL"/>
              <w:rPr>
                <w:sz w:val="16"/>
                <w:szCs w:val="16"/>
                <w:lang w:eastAsia="zh-CN"/>
              </w:rPr>
            </w:pPr>
            <w:r w:rsidRPr="005D58C7">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5D58C7" w:rsidRDefault="003D3C09"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5D58C7" w:rsidRDefault="003D3C09"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5D58C7" w:rsidRDefault="003D3C09" w:rsidP="002D7D16">
            <w:pPr>
              <w:pStyle w:val="TAL"/>
              <w:rPr>
                <w:sz w:val="16"/>
                <w:szCs w:val="16"/>
                <w:lang w:eastAsia="en-US"/>
              </w:rPr>
            </w:pPr>
            <w:r w:rsidRPr="005D58C7">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5D58C7" w:rsidRDefault="003D3C09" w:rsidP="002D7D16">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5D58C7" w:rsidRDefault="003D3C09" w:rsidP="002D7D16">
            <w:pPr>
              <w:pStyle w:val="TAL"/>
              <w:rPr>
                <w:sz w:val="16"/>
                <w:szCs w:val="16"/>
                <w:lang w:eastAsia="zh-CN"/>
              </w:rPr>
            </w:pPr>
            <w:r w:rsidRPr="005D58C7">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5D58C7" w:rsidRDefault="003D3C09"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5D58C7" w:rsidRDefault="003D3C09"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5D58C7" w:rsidRDefault="003D3C09" w:rsidP="002D7D16">
            <w:pPr>
              <w:pStyle w:val="TAL"/>
              <w:rPr>
                <w:sz w:val="16"/>
                <w:szCs w:val="16"/>
                <w:lang w:eastAsia="en-US"/>
              </w:rPr>
            </w:pPr>
            <w:r w:rsidRPr="005D58C7">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5D58C7" w:rsidRDefault="002D7D16" w:rsidP="002D7D16">
            <w:pPr>
              <w:pStyle w:val="TAC"/>
              <w:rPr>
                <w:sz w:val="16"/>
                <w:szCs w:val="16"/>
                <w:lang w:eastAsia="zh-CN"/>
              </w:rPr>
            </w:pPr>
            <w:r w:rsidRPr="005D58C7">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5D58C7" w:rsidRDefault="00775C6B" w:rsidP="00775C6B">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5D58C7" w:rsidRDefault="00775C6B" w:rsidP="00775C6B">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5D58C7" w:rsidRDefault="00775C6B" w:rsidP="00775C6B">
            <w:pPr>
              <w:pStyle w:val="TAC"/>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5D58C7" w:rsidRDefault="00775C6B" w:rsidP="00775C6B">
            <w:pPr>
              <w:pStyle w:val="TAL"/>
              <w:rPr>
                <w:sz w:val="16"/>
                <w:szCs w:val="16"/>
                <w:lang w:eastAsia="zh-CN"/>
              </w:rPr>
            </w:pPr>
            <w:r w:rsidRPr="005D58C7">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5D58C7" w:rsidRDefault="00775C6B" w:rsidP="00775C6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5D58C7" w:rsidRDefault="00775C6B" w:rsidP="00775C6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5D58C7" w:rsidRDefault="00775C6B" w:rsidP="00775C6B">
            <w:pPr>
              <w:pStyle w:val="TAL"/>
              <w:rPr>
                <w:sz w:val="16"/>
                <w:szCs w:val="16"/>
                <w:lang w:eastAsia="en-US"/>
              </w:rPr>
            </w:pPr>
            <w:r w:rsidRPr="005D58C7">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5D58C7" w:rsidRDefault="00775C6B" w:rsidP="00775C6B">
            <w:pPr>
              <w:pStyle w:val="TAC"/>
              <w:rPr>
                <w:sz w:val="16"/>
                <w:szCs w:val="16"/>
                <w:lang w:eastAsia="zh-CN"/>
              </w:rPr>
            </w:pPr>
            <w:r w:rsidRPr="005D58C7">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5D58C7" w:rsidRDefault="00FE4C1B" w:rsidP="002D7D16">
            <w:pPr>
              <w:pStyle w:val="TAC"/>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5D58C7" w:rsidRDefault="00FE4C1B" w:rsidP="002D7D16">
            <w:pPr>
              <w:pStyle w:val="TAL"/>
              <w:rPr>
                <w:sz w:val="16"/>
                <w:szCs w:val="16"/>
                <w:lang w:eastAsia="zh-CN"/>
              </w:rPr>
            </w:pPr>
            <w:r w:rsidRPr="005D58C7">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5D58C7" w:rsidRDefault="00FE4C1B"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5D58C7" w:rsidRDefault="00FE4C1B"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5D58C7" w:rsidRDefault="00FE4C1B" w:rsidP="002D7D16">
            <w:pPr>
              <w:pStyle w:val="TAL"/>
              <w:rPr>
                <w:sz w:val="16"/>
                <w:szCs w:val="16"/>
                <w:lang w:eastAsia="en-US"/>
              </w:rPr>
            </w:pPr>
            <w:r w:rsidRPr="005D58C7">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5D58C7" w:rsidRDefault="002D7D16" w:rsidP="002D7D16">
            <w:pPr>
              <w:pStyle w:val="TAC"/>
              <w:rPr>
                <w:sz w:val="16"/>
                <w:szCs w:val="16"/>
                <w:lang w:eastAsia="zh-CN"/>
              </w:rPr>
            </w:pPr>
            <w:r w:rsidRPr="005D58C7">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5D58C7" w:rsidRDefault="002D7D16" w:rsidP="002D7D16">
            <w:pPr>
              <w:pStyle w:val="TAC"/>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5D58C7" w:rsidRDefault="002D7D16" w:rsidP="002D7D16">
            <w:pPr>
              <w:pStyle w:val="TAC"/>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5D58C7" w:rsidRDefault="00B362F4" w:rsidP="002D7D16">
            <w:pPr>
              <w:pStyle w:val="TAC"/>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5D58C7" w:rsidRDefault="00B362F4" w:rsidP="002D7D16">
            <w:pPr>
              <w:pStyle w:val="TAL"/>
              <w:rPr>
                <w:sz w:val="16"/>
                <w:szCs w:val="16"/>
                <w:lang w:eastAsia="zh-CN"/>
              </w:rPr>
            </w:pPr>
            <w:r w:rsidRPr="005D58C7">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5D58C7" w:rsidRDefault="00B362F4" w:rsidP="002D7D1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5D58C7" w:rsidRDefault="00B362F4"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5D58C7" w:rsidRDefault="00B362F4" w:rsidP="002D7D16">
            <w:pPr>
              <w:pStyle w:val="TAL"/>
              <w:rPr>
                <w:sz w:val="16"/>
                <w:szCs w:val="16"/>
                <w:lang w:eastAsia="en-US"/>
              </w:rPr>
            </w:pPr>
            <w:r w:rsidRPr="005D58C7">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5D58C7" w:rsidRDefault="002D7D16" w:rsidP="002D7D16">
            <w:pPr>
              <w:pStyle w:val="TAC"/>
              <w:rPr>
                <w:sz w:val="16"/>
                <w:szCs w:val="16"/>
                <w:lang w:eastAsia="zh-CN"/>
              </w:rPr>
            </w:pPr>
            <w:r w:rsidRPr="005D58C7">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5D58C7" w:rsidRDefault="00D924CB" w:rsidP="002D7D16">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5D58C7" w:rsidRDefault="00D924CB" w:rsidP="002D7D16">
            <w:pPr>
              <w:pStyle w:val="TAC"/>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5D58C7" w:rsidRDefault="00D924CB" w:rsidP="002D7D16">
            <w:pPr>
              <w:pStyle w:val="TAC"/>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5D58C7" w:rsidRDefault="00D924CB" w:rsidP="002D7D16">
            <w:pPr>
              <w:pStyle w:val="TAL"/>
              <w:rPr>
                <w:sz w:val="16"/>
                <w:szCs w:val="16"/>
                <w:lang w:eastAsia="zh-CN"/>
              </w:rPr>
            </w:pPr>
            <w:r w:rsidRPr="005D58C7">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5D58C7" w:rsidRDefault="00D924CB" w:rsidP="002D7D16">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5D58C7" w:rsidRDefault="00D924CB"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5D58C7" w:rsidRDefault="00D924CB" w:rsidP="002D7D16">
            <w:pPr>
              <w:pStyle w:val="TAL"/>
              <w:rPr>
                <w:sz w:val="16"/>
                <w:szCs w:val="16"/>
                <w:lang w:eastAsia="en-US"/>
              </w:rPr>
            </w:pPr>
            <w:r w:rsidRPr="005D58C7">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5D58C7" w:rsidRDefault="00D924CB" w:rsidP="002D7D16">
            <w:pPr>
              <w:pStyle w:val="TAC"/>
              <w:rPr>
                <w:sz w:val="16"/>
                <w:szCs w:val="16"/>
                <w:lang w:eastAsia="zh-CN"/>
              </w:rPr>
            </w:pPr>
            <w:r w:rsidRPr="005D58C7">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5D58C7" w:rsidRDefault="000F4E4F" w:rsidP="002D7D16">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5D58C7" w:rsidRDefault="000F4E4F" w:rsidP="002D7D16">
            <w:pPr>
              <w:pStyle w:val="TAC"/>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5D58C7" w:rsidRDefault="000F4E4F" w:rsidP="002D7D16">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5D58C7" w:rsidRDefault="000F4E4F" w:rsidP="002D7D16">
            <w:pPr>
              <w:pStyle w:val="TAL"/>
              <w:rPr>
                <w:sz w:val="16"/>
                <w:szCs w:val="16"/>
                <w:lang w:eastAsia="zh-CN"/>
              </w:rPr>
            </w:pPr>
            <w:r w:rsidRPr="005D58C7">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5D58C7" w:rsidRDefault="000F4E4F" w:rsidP="002D7D16">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5D58C7" w:rsidRDefault="000F4E4F" w:rsidP="002D7D1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5D58C7" w:rsidRDefault="000F4E4F" w:rsidP="002D7D16">
            <w:pPr>
              <w:pStyle w:val="TAL"/>
              <w:rPr>
                <w:sz w:val="16"/>
                <w:szCs w:val="16"/>
                <w:lang w:eastAsia="en-US"/>
              </w:rPr>
            </w:pPr>
            <w:r w:rsidRPr="005D58C7">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5D58C7" w:rsidRDefault="000F4E4F" w:rsidP="002D7D16">
            <w:pPr>
              <w:pStyle w:val="TAC"/>
              <w:rPr>
                <w:sz w:val="16"/>
                <w:szCs w:val="16"/>
                <w:lang w:eastAsia="zh-CN"/>
              </w:rPr>
            </w:pPr>
            <w:r w:rsidRPr="005D58C7">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5D58C7" w:rsidRDefault="00EB62AB" w:rsidP="00EB62A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5D58C7" w:rsidRDefault="00EB62AB" w:rsidP="00EB62AB">
            <w:pPr>
              <w:pStyle w:val="TAC"/>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5D58C7" w:rsidRDefault="00EB62AB" w:rsidP="00EB62AB">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5D58C7" w:rsidRDefault="00EB62AB" w:rsidP="00EB62AB">
            <w:pPr>
              <w:pStyle w:val="TAL"/>
              <w:rPr>
                <w:sz w:val="16"/>
                <w:szCs w:val="16"/>
                <w:lang w:eastAsia="zh-CN"/>
              </w:rPr>
            </w:pPr>
            <w:r w:rsidRPr="005D58C7">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5D58C7" w:rsidRDefault="00EB62AB" w:rsidP="00EB62A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5D58C7" w:rsidRDefault="00EB62AB" w:rsidP="00EB62A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5D58C7" w:rsidRDefault="00EB62AB" w:rsidP="00EB62AB">
            <w:pPr>
              <w:pStyle w:val="TAL"/>
              <w:rPr>
                <w:sz w:val="16"/>
                <w:szCs w:val="16"/>
                <w:lang w:eastAsia="en-US"/>
              </w:rPr>
            </w:pPr>
            <w:r w:rsidRPr="005D58C7">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5D58C7" w:rsidRDefault="00EB62AB" w:rsidP="00EB62AB">
            <w:pPr>
              <w:pStyle w:val="TAC"/>
              <w:rPr>
                <w:sz w:val="16"/>
                <w:szCs w:val="16"/>
                <w:lang w:eastAsia="zh-CN"/>
              </w:rPr>
            </w:pPr>
            <w:r w:rsidRPr="005D58C7">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5D58C7" w:rsidRDefault="0003149B" w:rsidP="0003149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5D58C7" w:rsidRDefault="0003149B" w:rsidP="0003149B">
            <w:pPr>
              <w:pStyle w:val="TAC"/>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5D58C7" w:rsidRDefault="0003149B" w:rsidP="0003149B">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5D58C7" w:rsidRDefault="0003149B" w:rsidP="0003149B">
            <w:pPr>
              <w:pStyle w:val="TAL"/>
              <w:rPr>
                <w:sz w:val="16"/>
                <w:szCs w:val="16"/>
                <w:lang w:eastAsia="zh-CN"/>
              </w:rPr>
            </w:pPr>
            <w:r w:rsidRPr="005D58C7">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5D58C7" w:rsidRDefault="0003149B" w:rsidP="0003149B">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5D58C7" w:rsidRDefault="0003149B" w:rsidP="0003149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5D58C7" w:rsidRDefault="0003149B" w:rsidP="0003149B">
            <w:pPr>
              <w:pStyle w:val="TAL"/>
              <w:rPr>
                <w:sz w:val="16"/>
                <w:szCs w:val="16"/>
                <w:lang w:eastAsia="en-US"/>
              </w:rPr>
            </w:pPr>
            <w:r w:rsidRPr="005D58C7">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5D58C7" w:rsidRDefault="0003149B" w:rsidP="0003149B">
            <w:pPr>
              <w:pStyle w:val="TAC"/>
              <w:rPr>
                <w:sz w:val="16"/>
                <w:szCs w:val="16"/>
                <w:lang w:eastAsia="zh-CN"/>
              </w:rPr>
            </w:pPr>
            <w:r w:rsidRPr="005D58C7">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5D58C7" w:rsidRDefault="00335108" w:rsidP="0003149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5D58C7" w:rsidRDefault="00335108" w:rsidP="0003149B">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5D58C7" w:rsidRDefault="00335108" w:rsidP="0003149B">
            <w:pPr>
              <w:pStyle w:val="TAC"/>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5D58C7" w:rsidRDefault="00335108" w:rsidP="0003149B">
            <w:pPr>
              <w:pStyle w:val="TAL"/>
              <w:rPr>
                <w:sz w:val="16"/>
                <w:szCs w:val="16"/>
                <w:lang w:eastAsia="zh-CN"/>
              </w:rPr>
            </w:pPr>
            <w:r w:rsidRPr="005D58C7">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5D58C7" w:rsidRDefault="00335108" w:rsidP="0003149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5D58C7" w:rsidRDefault="00335108" w:rsidP="0003149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5D58C7" w:rsidRDefault="00335108" w:rsidP="0003149B">
            <w:pPr>
              <w:pStyle w:val="TAL"/>
              <w:rPr>
                <w:sz w:val="16"/>
                <w:szCs w:val="16"/>
                <w:lang w:eastAsia="en-US"/>
              </w:rPr>
            </w:pPr>
            <w:r w:rsidRPr="005D58C7">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5D58C7" w:rsidRDefault="00335108" w:rsidP="0003149B">
            <w:pPr>
              <w:pStyle w:val="TAC"/>
              <w:rPr>
                <w:sz w:val="16"/>
                <w:szCs w:val="16"/>
                <w:lang w:eastAsia="zh-CN"/>
              </w:rPr>
            </w:pPr>
            <w:r w:rsidRPr="005D58C7">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5D58C7" w:rsidRDefault="008F2026" w:rsidP="008F2026">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5D58C7" w:rsidRDefault="008F2026" w:rsidP="008F2026">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5D58C7" w:rsidRDefault="008F2026" w:rsidP="008F2026">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5D58C7" w:rsidRDefault="008F2026" w:rsidP="008F2026">
            <w:pPr>
              <w:pStyle w:val="TAL"/>
              <w:rPr>
                <w:sz w:val="16"/>
                <w:szCs w:val="16"/>
                <w:lang w:eastAsia="zh-CN"/>
              </w:rPr>
            </w:pPr>
            <w:r w:rsidRPr="005D58C7">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5D58C7" w:rsidRDefault="008F2026" w:rsidP="008F2026">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5D58C7" w:rsidRDefault="008F2026" w:rsidP="008F202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5D58C7" w:rsidRDefault="008F2026" w:rsidP="008F2026">
            <w:pPr>
              <w:pStyle w:val="TAL"/>
              <w:rPr>
                <w:sz w:val="16"/>
                <w:szCs w:val="16"/>
                <w:lang w:eastAsia="en-US"/>
              </w:rPr>
            </w:pPr>
            <w:r w:rsidRPr="005D58C7">
              <w:rPr>
                <w:sz w:val="16"/>
                <w:szCs w:val="16"/>
                <w:lang w:eastAsia="en-US"/>
              </w:rPr>
              <w:t>Correction to behaviour of SN for security handling</w:t>
            </w:r>
          </w:p>
          <w:p w14:paraId="5E0AEC0D" w14:textId="77777777" w:rsidR="008F2026" w:rsidRPr="005D58C7" w:rsidRDefault="008F2026" w:rsidP="008F2026">
            <w:pPr>
              <w:pStyle w:val="TAL"/>
              <w:rPr>
                <w:sz w:val="16"/>
                <w:szCs w:val="16"/>
                <w:lang w:eastAsia="en-US"/>
              </w:rPr>
            </w:pPr>
            <w:r w:rsidRPr="005D58C7">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5D58C7" w:rsidRDefault="008F2026" w:rsidP="008F2026">
            <w:pPr>
              <w:pStyle w:val="TAC"/>
              <w:rPr>
                <w:sz w:val="16"/>
                <w:szCs w:val="16"/>
                <w:lang w:eastAsia="zh-CN"/>
              </w:rPr>
            </w:pPr>
            <w:r w:rsidRPr="005D58C7">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5D58C7" w:rsidRDefault="007317F4" w:rsidP="0003149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5D58C7" w:rsidRDefault="007317F4" w:rsidP="0003149B">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5D58C7" w:rsidRDefault="007317F4" w:rsidP="0003149B">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5D58C7" w:rsidRDefault="007317F4" w:rsidP="0003149B">
            <w:pPr>
              <w:pStyle w:val="TAL"/>
              <w:rPr>
                <w:sz w:val="16"/>
                <w:szCs w:val="16"/>
                <w:lang w:eastAsia="zh-CN"/>
              </w:rPr>
            </w:pPr>
            <w:r w:rsidRPr="005D58C7">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5D58C7" w:rsidRDefault="007317F4" w:rsidP="0003149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5D58C7" w:rsidRDefault="007317F4" w:rsidP="0003149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5D58C7" w:rsidRDefault="007317F4" w:rsidP="0003149B">
            <w:pPr>
              <w:pStyle w:val="TAL"/>
              <w:rPr>
                <w:sz w:val="16"/>
                <w:szCs w:val="16"/>
                <w:lang w:eastAsia="en-US"/>
              </w:rPr>
            </w:pPr>
            <w:r w:rsidRPr="005D58C7">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5D58C7" w:rsidRDefault="007317F4" w:rsidP="0003149B">
            <w:pPr>
              <w:pStyle w:val="TAC"/>
              <w:rPr>
                <w:sz w:val="16"/>
                <w:szCs w:val="16"/>
                <w:lang w:eastAsia="zh-CN"/>
              </w:rPr>
            </w:pPr>
            <w:r w:rsidRPr="005D58C7">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5D58C7" w:rsidRDefault="00A1250A" w:rsidP="0003149B">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5D58C7" w:rsidRDefault="00A1250A" w:rsidP="0003149B">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5D58C7" w:rsidRDefault="00A1250A" w:rsidP="0003149B">
            <w:pPr>
              <w:pStyle w:val="TAC"/>
              <w:rPr>
                <w:sz w:val="16"/>
                <w:szCs w:val="16"/>
                <w:lang w:eastAsia="zh-CN"/>
              </w:rPr>
            </w:pPr>
            <w:r w:rsidRPr="005D58C7">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5D58C7" w:rsidRDefault="00A1250A" w:rsidP="0003149B">
            <w:pPr>
              <w:pStyle w:val="TAL"/>
              <w:rPr>
                <w:sz w:val="16"/>
                <w:szCs w:val="16"/>
                <w:lang w:eastAsia="zh-CN"/>
              </w:rPr>
            </w:pPr>
            <w:r w:rsidRPr="005D58C7">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5D58C7" w:rsidRDefault="00A1250A" w:rsidP="0003149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5D58C7" w:rsidRDefault="00A1250A" w:rsidP="0003149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5D58C7" w:rsidRDefault="00A1250A" w:rsidP="0003149B">
            <w:pPr>
              <w:pStyle w:val="TAL"/>
              <w:rPr>
                <w:sz w:val="16"/>
                <w:szCs w:val="16"/>
                <w:lang w:eastAsia="en-US"/>
              </w:rPr>
            </w:pPr>
            <w:r w:rsidRPr="005D58C7">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5D58C7" w:rsidRDefault="00A1250A" w:rsidP="0003149B">
            <w:pPr>
              <w:pStyle w:val="TAC"/>
              <w:rPr>
                <w:sz w:val="16"/>
                <w:szCs w:val="16"/>
                <w:lang w:eastAsia="zh-CN"/>
              </w:rPr>
            </w:pPr>
            <w:r w:rsidRPr="005D58C7">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5D58C7" w:rsidRDefault="00A1250A" w:rsidP="00A1250A">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5D58C7" w:rsidRDefault="00A1250A" w:rsidP="00A1250A">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5D58C7" w:rsidRDefault="00A1250A" w:rsidP="00A1250A">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5D58C7" w:rsidRDefault="00A1250A" w:rsidP="00A1250A">
            <w:pPr>
              <w:pStyle w:val="TAL"/>
              <w:rPr>
                <w:sz w:val="16"/>
                <w:szCs w:val="16"/>
                <w:lang w:eastAsia="zh-CN"/>
              </w:rPr>
            </w:pPr>
            <w:r w:rsidRPr="005D58C7">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5D58C7" w:rsidRDefault="00A1250A" w:rsidP="00A1250A">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5D58C7" w:rsidRDefault="00A1250A" w:rsidP="00A1250A">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5D58C7" w:rsidRDefault="00A1250A" w:rsidP="00A1250A">
            <w:pPr>
              <w:pStyle w:val="TAL"/>
              <w:rPr>
                <w:sz w:val="16"/>
                <w:szCs w:val="16"/>
                <w:lang w:eastAsia="en-US"/>
              </w:rPr>
            </w:pPr>
            <w:r w:rsidRPr="005D58C7">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5D58C7" w:rsidRDefault="00A1250A" w:rsidP="00A1250A">
            <w:pPr>
              <w:pStyle w:val="TAC"/>
              <w:rPr>
                <w:sz w:val="16"/>
                <w:szCs w:val="16"/>
                <w:lang w:eastAsia="zh-CN"/>
              </w:rPr>
            </w:pPr>
            <w:r w:rsidRPr="005D58C7">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5D58C7" w:rsidRDefault="00A1250A" w:rsidP="00A1250A">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5D58C7" w:rsidRDefault="00A1250A" w:rsidP="00A1250A">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5D58C7" w:rsidRDefault="00A1250A" w:rsidP="00A1250A">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5D58C7" w:rsidRDefault="00A1250A" w:rsidP="00A1250A">
            <w:pPr>
              <w:pStyle w:val="TAL"/>
              <w:rPr>
                <w:sz w:val="16"/>
                <w:szCs w:val="16"/>
                <w:lang w:eastAsia="zh-CN"/>
              </w:rPr>
            </w:pPr>
            <w:r w:rsidRPr="005D58C7">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5D58C7" w:rsidRDefault="00A1250A" w:rsidP="00A1250A">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5D58C7" w:rsidRDefault="00A1250A" w:rsidP="00A1250A">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5D58C7" w:rsidRDefault="00A1250A" w:rsidP="00A1250A">
            <w:pPr>
              <w:pStyle w:val="TAL"/>
              <w:rPr>
                <w:sz w:val="16"/>
                <w:szCs w:val="16"/>
                <w:lang w:eastAsia="en-US"/>
              </w:rPr>
            </w:pPr>
            <w:r w:rsidRPr="005D58C7">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5D58C7" w:rsidRDefault="00A1250A" w:rsidP="00A1250A">
            <w:pPr>
              <w:pStyle w:val="TAC"/>
              <w:rPr>
                <w:sz w:val="16"/>
                <w:szCs w:val="16"/>
                <w:lang w:eastAsia="zh-CN"/>
              </w:rPr>
            </w:pPr>
            <w:r w:rsidRPr="005D58C7">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5D58C7" w:rsidRDefault="00742828" w:rsidP="00742828">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5D58C7" w:rsidRDefault="00742828" w:rsidP="00742828">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5D58C7" w:rsidRDefault="00742828" w:rsidP="00742828">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5D58C7" w:rsidRDefault="00742828" w:rsidP="00742828">
            <w:pPr>
              <w:pStyle w:val="TAL"/>
              <w:rPr>
                <w:sz w:val="16"/>
                <w:szCs w:val="16"/>
                <w:lang w:eastAsia="zh-CN"/>
              </w:rPr>
            </w:pPr>
            <w:r w:rsidRPr="005D58C7">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5D58C7" w:rsidRDefault="00742828" w:rsidP="00742828">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5D58C7" w:rsidRDefault="00742828" w:rsidP="00742828">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5D58C7" w:rsidRDefault="00742828" w:rsidP="00742828">
            <w:pPr>
              <w:pStyle w:val="TAL"/>
              <w:rPr>
                <w:sz w:val="16"/>
                <w:szCs w:val="16"/>
                <w:lang w:eastAsia="en-US"/>
              </w:rPr>
            </w:pPr>
            <w:r w:rsidRPr="005D58C7">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5D58C7" w:rsidRDefault="00742828" w:rsidP="00742828">
            <w:pPr>
              <w:pStyle w:val="TAC"/>
              <w:rPr>
                <w:sz w:val="16"/>
                <w:szCs w:val="16"/>
                <w:lang w:eastAsia="zh-CN"/>
              </w:rPr>
            </w:pPr>
            <w:r w:rsidRPr="005D58C7">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5D58C7" w:rsidRDefault="006A0190" w:rsidP="006A0190">
            <w:pPr>
              <w:pStyle w:val="TAC"/>
              <w:rPr>
                <w:sz w:val="16"/>
                <w:szCs w:val="16"/>
                <w:lang w:eastAsia="zh-CN"/>
              </w:rPr>
            </w:pPr>
            <w:r w:rsidRPr="005D58C7">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5D58C7" w:rsidRDefault="006A0190" w:rsidP="006A0190">
            <w:pPr>
              <w:pStyle w:val="TAL"/>
              <w:rPr>
                <w:sz w:val="16"/>
                <w:szCs w:val="16"/>
                <w:lang w:eastAsia="zh-CN"/>
              </w:rPr>
            </w:pPr>
            <w:r w:rsidRPr="005D58C7">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5D58C7" w:rsidRDefault="006A0190" w:rsidP="006A0190">
            <w:pPr>
              <w:pStyle w:val="TAR"/>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5D58C7" w:rsidRDefault="006A0190" w:rsidP="006A0190">
            <w:pPr>
              <w:pStyle w:val="TAL"/>
              <w:rPr>
                <w:sz w:val="16"/>
                <w:szCs w:val="16"/>
                <w:lang w:eastAsia="en-US"/>
              </w:rPr>
            </w:pPr>
            <w:r w:rsidRPr="005D58C7">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5D58C7" w:rsidRDefault="006A0190" w:rsidP="006A0190">
            <w:pPr>
              <w:pStyle w:val="TAC"/>
              <w:rPr>
                <w:sz w:val="16"/>
                <w:szCs w:val="16"/>
                <w:lang w:eastAsia="zh-CN"/>
              </w:rPr>
            </w:pPr>
            <w:r w:rsidRPr="005D58C7">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5D58C7" w:rsidRDefault="008F2026" w:rsidP="008F2026">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5D58C7" w:rsidRDefault="008F2026" w:rsidP="008F2026">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5D58C7" w:rsidRDefault="008F2026" w:rsidP="008F2026">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5D58C7" w:rsidRDefault="008F2026" w:rsidP="008F2026">
            <w:pPr>
              <w:pStyle w:val="TAL"/>
              <w:rPr>
                <w:sz w:val="16"/>
                <w:szCs w:val="16"/>
                <w:lang w:eastAsia="zh-CN"/>
              </w:rPr>
            </w:pPr>
            <w:r w:rsidRPr="005D58C7">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5D58C7" w:rsidRDefault="008F2026" w:rsidP="008F2026">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5D58C7" w:rsidRDefault="008F2026" w:rsidP="008F2026">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5D58C7" w:rsidRDefault="008F2026" w:rsidP="008F2026">
            <w:pPr>
              <w:pStyle w:val="TAL"/>
              <w:rPr>
                <w:sz w:val="16"/>
                <w:szCs w:val="16"/>
                <w:lang w:eastAsia="en-US"/>
              </w:rPr>
            </w:pPr>
            <w:r w:rsidRPr="005D58C7">
              <w:rPr>
                <w:sz w:val="16"/>
                <w:szCs w:val="16"/>
                <w:lang w:eastAsia="en-US"/>
              </w:rPr>
              <w:t>Correction of Core Network Type Restriction</w:t>
            </w:r>
          </w:p>
          <w:p w14:paraId="0F8AA50C" w14:textId="77777777" w:rsidR="008F2026" w:rsidRPr="005D58C7" w:rsidRDefault="008F2026" w:rsidP="008F2026">
            <w:pPr>
              <w:pStyle w:val="TAL"/>
              <w:rPr>
                <w:sz w:val="16"/>
                <w:szCs w:val="16"/>
                <w:lang w:eastAsia="en-US"/>
              </w:rPr>
            </w:pPr>
            <w:r w:rsidRPr="005D58C7">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5D58C7" w:rsidRDefault="008F2026" w:rsidP="008F2026">
            <w:pPr>
              <w:pStyle w:val="TAC"/>
              <w:rPr>
                <w:sz w:val="16"/>
                <w:szCs w:val="16"/>
                <w:lang w:eastAsia="zh-CN"/>
              </w:rPr>
            </w:pPr>
            <w:r w:rsidRPr="005D58C7">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5D58C7" w:rsidRDefault="006A0190" w:rsidP="006A0190">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5D58C7" w:rsidRDefault="006A0190" w:rsidP="006A0190">
            <w:pPr>
              <w:pStyle w:val="TAL"/>
              <w:rPr>
                <w:sz w:val="16"/>
                <w:szCs w:val="16"/>
                <w:lang w:eastAsia="zh-CN"/>
              </w:rPr>
            </w:pPr>
            <w:r w:rsidRPr="005D58C7">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5D58C7" w:rsidRDefault="006A0190" w:rsidP="006A0190">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5D58C7" w:rsidRDefault="006A0190" w:rsidP="006A0190">
            <w:pPr>
              <w:pStyle w:val="TAL"/>
              <w:rPr>
                <w:sz w:val="16"/>
                <w:szCs w:val="16"/>
                <w:lang w:eastAsia="en-US"/>
              </w:rPr>
            </w:pPr>
            <w:r w:rsidRPr="005D58C7">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5D58C7" w:rsidRDefault="006A0190" w:rsidP="006A0190">
            <w:pPr>
              <w:pStyle w:val="TAL"/>
              <w:rPr>
                <w:sz w:val="16"/>
                <w:szCs w:val="16"/>
                <w:lang w:eastAsia="zh-CN"/>
              </w:rPr>
            </w:pPr>
            <w:r w:rsidRPr="005D58C7">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5D58C7" w:rsidRDefault="006A0190" w:rsidP="006A0190">
            <w:pPr>
              <w:pStyle w:val="TAL"/>
              <w:rPr>
                <w:sz w:val="16"/>
                <w:szCs w:val="16"/>
                <w:lang w:eastAsia="en-US"/>
              </w:rPr>
            </w:pPr>
            <w:r w:rsidRPr="005D58C7">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5D58C7" w:rsidRDefault="006A0190" w:rsidP="006A0190">
            <w:pPr>
              <w:pStyle w:val="TAL"/>
              <w:rPr>
                <w:sz w:val="16"/>
                <w:szCs w:val="16"/>
                <w:lang w:eastAsia="zh-CN"/>
              </w:rPr>
            </w:pPr>
            <w:r w:rsidRPr="005D58C7">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5D58C7" w:rsidRDefault="006A0190" w:rsidP="006A0190">
            <w:pPr>
              <w:pStyle w:val="TAL"/>
              <w:rPr>
                <w:sz w:val="16"/>
                <w:szCs w:val="16"/>
                <w:lang w:eastAsia="en-US"/>
              </w:rPr>
            </w:pPr>
            <w:r w:rsidRPr="005D58C7">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5D58C7" w:rsidRDefault="006A0190" w:rsidP="006A0190">
            <w:pPr>
              <w:pStyle w:val="TAL"/>
              <w:rPr>
                <w:sz w:val="16"/>
                <w:szCs w:val="16"/>
                <w:lang w:eastAsia="zh-CN"/>
              </w:rPr>
            </w:pPr>
            <w:r w:rsidRPr="005D58C7">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5D58C7" w:rsidRDefault="006A0190" w:rsidP="006A0190">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5D58C7" w:rsidRDefault="006A0190" w:rsidP="006A0190">
            <w:pPr>
              <w:pStyle w:val="TAL"/>
              <w:rPr>
                <w:sz w:val="16"/>
                <w:szCs w:val="16"/>
                <w:lang w:eastAsia="en-US"/>
              </w:rPr>
            </w:pPr>
            <w:r w:rsidRPr="005D58C7">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5D58C7" w:rsidRDefault="006A0190" w:rsidP="006A0190">
            <w:pPr>
              <w:pStyle w:val="TAL"/>
              <w:rPr>
                <w:sz w:val="16"/>
                <w:szCs w:val="16"/>
                <w:lang w:eastAsia="zh-CN"/>
              </w:rPr>
            </w:pPr>
            <w:r w:rsidRPr="005D58C7">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5D58C7" w:rsidRDefault="006A0190" w:rsidP="006A0190">
            <w:pPr>
              <w:pStyle w:val="TAL"/>
              <w:rPr>
                <w:sz w:val="16"/>
                <w:szCs w:val="16"/>
                <w:lang w:eastAsia="en-US"/>
              </w:rPr>
            </w:pPr>
            <w:r w:rsidRPr="005D58C7">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5D58C7" w:rsidRDefault="006A0190" w:rsidP="006A0190">
            <w:pPr>
              <w:pStyle w:val="TAL"/>
              <w:rPr>
                <w:sz w:val="16"/>
                <w:szCs w:val="16"/>
                <w:lang w:eastAsia="zh-CN"/>
              </w:rPr>
            </w:pPr>
            <w:r w:rsidRPr="005D58C7">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5D58C7" w:rsidRDefault="006A0190" w:rsidP="006A0190">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5D58C7" w:rsidRDefault="006A0190" w:rsidP="006A0190">
            <w:pPr>
              <w:pStyle w:val="TAL"/>
              <w:rPr>
                <w:sz w:val="16"/>
                <w:szCs w:val="16"/>
                <w:lang w:eastAsia="en-US"/>
              </w:rPr>
            </w:pPr>
            <w:r w:rsidRPr="005D58C7">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5D58C7" w:rsidRDefault="006A0190" w:rsidP="006A0190">
            <w:pPr>
              <w:pStyle w:val="TAC"/>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5D58C7" w:rsidRDefault="006A0190" w:rsidP="006A0190">
            <w:pPr>
              <w:pStyle w:val="TAL"/>
              <w:rPr>
                <w:sz w:val="16"/>
                <w:szCs w:val="16"/>
                <w:lang w:eastAsia="zh-CN"/>
              </w:rPr>
            </w:pPr>
            <w:r w:rsidRPr="005D58C7">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5D58C7" w:rsidRDefault="006A0190" w:rsidP="006A0190">
            <w:pPr>
              <w:pStyle w:val="TAL"/>
              <w:rPr>
                <w:sz w:val="16"/>
                <w:szCs w:val="16"/>
                <w:lang w:eastAsia="en-US"/>
              </w:rPr>
            </w:pPr>
            <w:r w:rsidRPr="005D58C7">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5D58C7" w:rsidRDefault="006A0190" w:rsidP="006A0190">
            <w:pPr>
              <w:pStyle w:val="TAC"/>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5D58C7" w:rsidRDefault="006A0190" w:rsidP="006A0190">
            <w:pPr>
              <w:pStyle w:val="TAL"/>
              <w:rPr>
                <w:sz w:val="16"/>
                <w:szCs w:val="16"/>
                <w:lang w:eastAsia="zh-CN"/>
              </w:rPr>
            </w:pPr>
            <w:r w:rsidRPr="005D58C7">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5D58C7" w:rsidRDefault="006A0190"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5D58C7" w:rsidRDefault="006A0190" w:rsidP="006A0190">
            <w:pPr>
              <w:pStyle w:val="TAL"/>
              <w:rPr>
                <w:sz w:val="16"/>
                <w:szCs w:val="16"/>
                <w:lang w:eastAsia="en-US"/>
              </w:rPr>
            </w:pPr>
            <w:r w:rsidRPr="005D58C7">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5D58C7" w:rsidRDefault="006A0190" w:rsidP="006A0190">
            <w:pPr>
              <w:pStyle w:val="TAC"/>
              <w:rPr>
                <w:sz w:val="16"/>
                <w:szCs w:val="16"/>
                <w:lang w:eastAsia="zh-CN"/>
              </w:rPr>
            </w:pPr>
            <w:r w:rsidRPr="005D58C7">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5D58C7" w:rsidRDefault="006A0190" w:rsidP="006A0190">
            <w:pPr>
              <w:pStyle w:val="TAC"/>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5D58C7" w:rsidRDefault="006A0190" w:rsidP="006A0190">
            <w:pPr>
              <w:pStyle w:val="TAC"/>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5D58C7" w:rsidRDefault="006A0190" w:rsidP="006A0190">
            <w:pPr>
              <w:pStyle w:val="TAC"/>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5D58C7" w:rsidRDefault="006A0190" w:rsidP="006A0190">
            <w:pPr>
              <w:pStyle w:val="TAL"/>
              <w:rPr>
                <w:sz w:val="16"/>
                <w:szCs w:val="16"/>
                <w:lang w:eastAsia="zh-CN"/>
              </w:rPr>
            </w:pPr>
            <w:r w:rsidRPr="005D58C7">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5D58C7" w:rsidRDefault="006A0190"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5D58C7" w:rsidRDefault="006A0190"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5D58C7" w:rsidRDefault="006A0190" w:rsidP="006A0190">
            <w:pPr>
              <w:pStyle w:val="TAL"/>
              <w:rPr>
                <w:sz w:val="16"/>
                <w:szCs w:val="16"/>
                <w:lang w:eastAsia="en-US"/>
              </w:rPr>
            </w:pPr>
            <w:r w:rsidRPr="005D58C7">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5D58C7" w:rsidRDefault="006A0190" w:rsidP="006A0190">
            <w:pPr>
              <w:pStyle w:val="TAC"/>
              <w:rPr>
                <w:sz w:val="16"/>
                <w:szCs w:val="16"/>
                <w:lang w:eastAsia="zh-CN"/>
              </w:rPr>
            </w:pPr>
            <w:r w:rsidRPr="005D58C7">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5D58C7" w:rsidRDefault="00F03306"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5D58C7" w:rsidRDefault="00F03306"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5D58C7" w:rsidRDefault="00F03306" w:rsidP="006A0190">
            <w:pPr>
              <w:pStyle w:val="TAC"/>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5D58C7" w:rsidRDefault="00F03306" w:rsidP="006A0190">
            <w:pPr>
              <w:pStyle w:val="TAL"/>
              <w:rPr>
                <w:sz w:val="16"/>
                <w:szCs w:val="16"/>
                <w:lang w:eastAsia="zh-CN"/>
              </w:rPr>
            </w:pPr>
            <w:r w:rsidRPr="005D58C7">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5D58C7" w:rsidRDefault="00F03306" w:rsidP="006A0190">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5D58C7" w:rsidRDefault="00F03306"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5D58C7" w:rsidRDefault="00F03306" w:rsidP="006A0190">
            <w:pPr>
              <w:pStyle w:val="TAL"/>
              <w:rPr>
                <w:sz w:val="16"/>
                <w:szCs w:val="16"/>
                <w:lang w:eastAsia="en-US"/>
              </w:rPr>
            </w:pPr>
            <w:r w:rsidRPr="005D58C7">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5D58C7" w:rsidRDefault="00F03306" w:rsidP="006A0190">
            <w:pPr>
              <w:pStyle w:val="TAC"/>
              <w:rPr>
                <w:sz w:val="16"/>
                <w:szCs w:val="16"/>
                <w:lang w:eastAsia="zh-CN"/>
              </w:rPr>
            </w:pPr>
            <w:r w:rsidRPr="005D58C7">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5D58C7" w:rsidRDefault="000B67CD"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5D58C7" w:rsidRDefault="000B67CD"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5D58C7" w:rsidRDefault="000B67CD"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5D58C7" w:rsidRDefault="000B67CD" w:rsidP="006A0190">
            <w:pPr>
              <w:pStyle w:val="TAL"/>
              <w:rPr>
                <w:sz w:val="16"/>
                <w:szCs w:val="16"/>
                <w:lang w:eastAsia="zh-CN"/>
              </w:rPr>
            </w:pPr>
            <w:r w:rsidRPr="005D58C7">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5D58C7" w:rsidRDefault="000B67CD" w:rsidP="006A0190">
            <w:pPr>
              <w:pStyle w:val="TAR"/>
              <w:rPr>
                <w:sz w:val="16"/>
                <w:szCs w:val="16"/>
                <w:lang w:eastAsia="zh-CN"/>
              </w:rPr>
            </w:pPr>
          </w:p>
          <w:p w14:paraId="60028982" w14:textId="77777777" w:rsidR="000B67CD" w:rsidRPr="005D58C7" w:rsidRDefault="000B67CD"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5D58C7" w:rsidRDefault="000B67CD"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5D58C7" w:rsidRDefault="000B67CD" w:rsidP="006A0190">
            <w:pPr>
              <w:pStyle w:val="TAL"/>
              <w:rPr>
                <w:sz w:val="16"/>
                <w:szCs w:val="16"/>
                <w:lang w:eastAsia="en-US"/>
              </w:rPr>
            </w:pPr>
            <w:r w:rsidRPr="005D58C7">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5D58C7" w:rsidRDefault="000B67CD" w:rsidP="006A0190">
            <w:pPr>
              <w:pStyle w:val="TAC"/>
              <w:rPr>
                <w:sz w:val="16"/>
                <w:szCs w:val="16"/>
                <w:lang w:eastAsia="zh-CN"/>
              </w:rPr>
            </w:pPr>
            <w:r w:rsidRPr="005D58C7">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5D58C7" w:rsidRDefault="00EC48AE"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5D58C7" w:rsidRDefault="00EC48AE"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5D58C7" w:rsidRDefault="00EC48AE"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5D58C7" w:rsidRDefault="00EC48AE" w:rsidP="006A0190">
            <w:pPr>
              <w:pStyle w:val="TAL"/>
              <w:rPr>
                <w:sz w:val="16"/>
                <w:szCs w:val="16"/>
                <w:lang w:eastAsia="zh-CN"/>
              </w:rPr>
            </w:pPr>
            <w:r w:rsidRPr="005D58C7">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5D58C7" w:rsidRDefault="00EC48AE"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5D58C7" w:rsidRDefault="00EC48AE"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5D58C7" w:rsidRDefault="00EC48AE" w:rsidP="006A0190">
            <w:pPr>
              <w:pStyle w:val="TAL"/>
              <w:rPr>
                <w:sz w:val="16"/>
                <w:szCs w:val="16"/>
                <w:lang w:eastAsia="en-US"/>
              </w:rPr>
            </w:pPr>
            <w:r w:rsidRPr="005D58C7">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5D58C7" w:rsidRDefault="00EC48AE" w:rsidP="006A0190">
            <w:pPr>
              <w:pStyle w:val="TAC"/>
              <w:rPr>
                <w:sz w:val="16"/>
                <w:szCs w:val="16"/>
                <w:lang w:eastAsia="zh-CN"/>
              </w:rPr>
            </w:pPr>
            <w:r w:rsidRPr="005D58C7">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5D58C7" w:rsidRDefault="005D2428"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5D58C7" w:rsidRDefault="005D2428"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5D58C7" w:rsidRDefault="005D2428"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5D58C7" w:rsidRDefault="005D2428" w:rsidP="006A0190">
            <w:pPr>
              <w:pStyle w:val="TAL"/>
              <w:rPr>
                <w:sz w:val="16"/>
                <w:szCs w:val="16"/>
                <w:lang w:eastAsia="zh-CN"/>
              </w:rPr>
            </w:pPr>
            <w:r w:rsidRPr="005D58C7">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5D58C7" w:rsidRDefault="005D2428" w:rsidP="006A0190">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5D58C7" w:rsidRDefault="005D2428"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5D58C7" w:rsidRDefault="005D2428" w:rsidP="006A0190">
            <w:pPr>
              <w:pStyle w:val="TAL"/>
              <w:rPr>
                <w:sz w:val="16"/>
                <w:szCs w:val="16"/>
                <w:lang w:eastAsia="en-US"/>
              </w:rPr>
            </w:pPr>
            <w:r w:rsidRPr="005D58C7">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5D58C7" w:rsidRDefault="005D2428" w:rsidP="006A0190">
            <w:pPr>
              <w:pStyle w:val="TAC"/>
              <w:rPr>
                <w:sz w:val="16"/>
                <w:szCs w:val="16"/>
                <w:lang w:eastAsia="zh-CN"/>
              </w:rPr>
            </w:pPr>
            <w:r w:rsidRPr="005D58C7">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5D58C7" w:rsidRDefault="005D2428"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5D58C7" w:rsidRDefault="005D2428"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5D58C7" w:rsidRDefault="005D2428"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5D58C7" w:rsidRDefault="005D2428" w:rsidP="006A0190">
            <w:pPr>
              <w:pStyle w:val="TAL"/>
              <w:rPr>
                <w:sz w:val="16"/>
                <w:szCs w:val="16"/>
                <w:lang w:eastAsia="zh-CN"/>
              </w:rPr>
            </w:pPr>
            <w:r w:rsidRPr="005D58C7">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5D58C7" w:rsidRDefault="005D2428"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5D58C7" w:rsidRDefault="005D2428"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5D58C7" w:rsidRDefault="005D2428" w:rsidP="006A0190">
            <w:pPr>
              <w:pStyle w:val="TAL"/>
              <w:rPr>
                <w:sz w:val="16"/>
                <w:szCs w:val="16"/>
                <w:lang w:eastAsia="en-US"/>
              </w:rPr>
            </w:pPr>
            <w:r w:rsidRPr="005D58C7">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5D58C7" w:rsidRDefault="005D2428" w:rsidP="006A0190">
            <w:pPr>
              <w:pStyle w:val="TAC"/>
              <w:rPr>
                <w:sz w:val="16"/>
                <w:szCs w:val="16"/>
                <w:lang w:eastAsia="zh-CN"/>
              </w:rPr>
            </w:pPr>
            <w:r w:rsidRPr="005D58C7">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5D58C7" w:rsidRDefault="007D3225"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5D58C7" w:rsidRDefault="007D3225"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5D58C7" w:rsidRDefault="007D3225" w:rsidP="006A0190">
            <w:pPr>
              <w:pStyle w:val="TAC"/>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5D58C7" w:rsidRDefault="007D3225" w:rsidP="006A0190">
            <w:pPr>
              <w:pStyle w:val="TAL"/>
              <w:rPr>
                <w:sz w:val="16"/>
                <w:szCs w:val="16"/>
                <w:lang w:eastAsia="zh-CN"/>
              </w:rPr>
            </w:pPr>
            <w:r w:rsidRPr="005D58C7">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5D58C7" w:rsidRDefault="007D3225" w:rsidP="006A0190">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5D58C7" w:rsidRDefault="007D3225"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5D58C7" w:rsidRDefault="007D3225" w:rsidP="006A0190">
            <w:pPr>
              <w:pStyle w:val="TAL"/>
              <w:rPr>
                <w:sz w:val="16"/>
                <w:szCs w:val="16"/>
                <w:lang w:eastAsia="en-US"/>
              </w:rPr>
            </w:pPr>
            <w:r w:rsidRPr="005D58C7">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5D58C7" w:rsidRDefault="007D3225" w:rsidP="006A0190">
            <w:pPr>
              <w:pStyle w:val="TAC"/>
              <w:rPr>
                <w:sz w:val="16"/>
                <w:szCs w:val="16"/>
                <w:lang w:eastAsia="zh-CN"/>
              </w:rPr>
            </w:pPr>
            <w:r w:rsidRPr="005D58C7">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5D58C7" w:rsidRDefault="007D3225"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5D58C7" w:rsidRDefault="007D3225"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5D58C7" w:rsidRDefault="007D3225" w:rsidP="006A0190">
            <w:pPr>
              <w:pStyle w:val="TAC"/>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5D58C7" w:rsidRDefault="007D3225" w:rsidP="006A0190">
            <w:pPr>
              <w:pStyle w:val="TAL"/>
              <w:rPr>
                <w:sz w:val="16"/>
                <w:szCs w:val="16"/>
                <w:lang w:eastAsia="zh-CN"/>
              </w:rPr>
            </w:pPr>
            <w:r w:rsidRPr="005D58C7">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5D58C7" w:rsidRDefault="007D3225"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5D58C7" w:rsidRDefault="007D3225"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5D58C7" w:rsidRDefault="007D3225" w:rsidP="006A0190">
            <w:pPr>
              <w:pStyle w:val="TAL"/>
              <w:rPr>
                <w:sz w:val="16"/>
                <w:szCs w:val="16"/>
                <w:lang w:eastAsia="en-US"/>
              </w:rPr>
            </w:pPr>
            <w:r w:rsidRPr="005D58C7">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5D58C7" w:rsidRDefault="007D3225" w:rsidP="006A0190">
            <w:pPr>
              <w:pStyle w:val="TAC"/>
              <w:rPr>
                <w:sz w:val="16"/>
                <w:szCs w:val="16"/>
                <w:lang w:eastAsia="zh-CN"/>
              </w:rPr>
            </w:pPr>
            <w:r w:rsidRPr="005D58C7">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5D58C7" w:rsidRDefault="00C72ADE"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5D58C7" w:rsidRDefault="00C72ADE"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5D58C7" w:rsidRDefault="00C72ADE"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5D58C7" w:rsidRDefault="00C72ADE" w:rsidP="006A0190">
            <w:pPr>
              <w:pStyle w:val="TAL"/>
              <w:rPr>
                <w:sz w:val="16"/>
                <w:szCs w:val="16"/>
                <w:lang w:eastAsia="zh-CN"/>
              </w:rPr>
            </w:pPr>
            <w:r w:rsidRPr="005D58C7">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5D58C7" w:rsidRDefault="00C72ADE"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5D58C7" w:rsidRDefault="00C72ADE"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5D58C7" w:rsidRDefault="00C72ADE" w:rsidP="006A0190">
            <w:pPr>
              <w:pStyle w:val="TAL"/>
              <w:rPr>
                <w:sz w:val="16"/>
                <w:szCs w:val="16"/>
                <w:lang w:eastAsia="en-US"/>
              </w:rPr>
            </w:pPr>
            <w:r w:rsidRPr="005D58C7">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5D58C7" w:rsidRDefault="00C72ADE" w:rsidP="006A0190">
            <w:pPr>
              <w:pStyle w:val="TAC"/>
              <w:rPr>
                <w:sz w:val="16"/>
                <w:szCs w:val="16"/>
                <w:lang w:eastAsia="zh-CN"/>
              </w:rPr>
            </w:pPr>
            <w:r w:rsidRPr="005D58C7">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5D58C7" w:rsidRDefault="003D1437"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5D58C7" w:rsidRDefault="003D1437"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5D58C7" w:rsidRDefault="003D1437" w:rsidP="006A0190">
            <w:pPr>
              <w:pStyle w:val="TAC"/>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5D58C7" w:rsidRDefault="003D1437" w:rsidP="006A0190">
            <w:pPr>
              <w:pStyle w:val="TAL"/>
              <w:rPr>
                <w:sz w:val="16"/>
                <w:szCs w:val="16"/>
                <w:lang w:eastAsia="zh-CN"/>
              </w:rPr>
            </w:pPr>
            <w:r w:rsidRPr="005D58C7">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5D58C7" w:rsidRDefault="003D1437"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5D58C7" w:rsidRDefault="003D1437"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5D58C7" w:rsidRDefault="003D1437" w:rsidP="006A0190">
            <w:pPr>
              <w:pStyle w:val="TAL"/>
              <w:rPr>
                <w:sz w:val="16"/>
                <w:szCs w:val="16"/>
                <w:lang w:eastAsia="en-US"/>
              </w:rPr>
            </w:pPr>
            <w:r w:rsidRPr="005D58C7">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5D58C7" w:rsidRDefault="003D1437" w:rsidP="006A0190">
            <w:pPr>
              <w:pStyle w:val="TAC"/>
              <w:rPr>
                <w:sz w:val="16"/>
                <w:szCs w:val="16"/>
                <w:lang w:eastAsia="zh-CN"/>
              </w:rPr>
            </w:pPr>
            <w:r w:rsidRPr="005D58C7">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5D58C7" w:rsidRDefault="00C75CFE" w:rsidP="006A0190">
            <w:pPr>
              <w:pStyle w:val="TAC"/>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5D58C7" w:rsidRDefault="00C75CFE" w:rsidP="006A0190">
            <w:pPr>
              <w:pStyle w:val="TAC"/>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5D58C7" w:rsidRDefault="00C75CFE" w:rsidP="006A0190">
            <w:pPr>
              <w:pStyle w:val="TAC"/>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5D58C7" w:rsidRDefault="00C75CFE" w:rsidP="006A0190">
            <w:pPr>
              <w:pStyle w:val="TAL"/>
              <w:rPr>
                <w:sz w:val="16"/>
                <w:szCs w:val="16"/>
                <w:lang w:eastAsia="zh-CN"/>
              </w:rPr>
            </w:pPr>
            <w:r w:rsidRPr="005D58C7">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5D58C7" w:rsidRDefault="00C75CFE" w:rsidP="006A0190">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5D58C7" w:rsidRDefault="00C75CFE" w:rsidP="006A0190">
            <w:pPr>
              <w:pStyle w:val="TAC"/>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5D58C7" w:rsidRDefault="00C75CFE" w:rsidP="006A0190">
            <w:pPr>
              <w:pStyle w:val="TAL"/>
              <w:rPr>
                <w:sz w:val="16"/>
                <w:szCs w:val="16"/>
                <w:lang w:eastAsia="en-US"/>
              </w:rPr>
            </w:pPr>
            <w:r w:rsidRPr="005D58C7">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5D58C7" w:rsidRDefault="00C75CFE" w:rsidP="006A0190">
            <w:pPr>
              <w:pStyle w:val="TAC"/>
              <w:rPr>
                <w:sz w:val="16"/>
                <w:szCs w:val="16"/>
                <w:lang w:eastAsia="zh-CN"/>
              </w:rPr>
            </w:pPr>
            <w:r w:rsidRPr="005D58C7">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5D58C7" w:rsidRDefault="00660067" w:rsidP="006A0190">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5D58C7" w:rsidRDefault="00BA787F" w:rsidP="006A0190">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5D58C7" w:rsidRDefault="00BA787F" w:rsidP="006A0190">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5D58C7" w:rsidRDefault="00BA787F" w:rsidP="006A0190">
            <w:pPr>
              <w:pStyle w:val="TAL"/>
              <w:rPr>
                <w:sz w:val="16"/>
                <w:szCs w:val="16"/>
                <w:lang w:eastAsia="zh-CN"/>
              </w:rPr>
            </w:pPr>
            <w:r w:rsidRPr="005D58C7">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5D58C7" w:rsidRDefault="00BA787F" w:rsidP="006A0190">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5D58C7" w:rsidRDefault="00BA787F" w:rsidP="006A0190">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5D58C7" w:rsidRDefault="00BA787F" w:rsidP="006A0190">
            <w:pPr>
              <w:pStyle w:val="TAL"/>
              <w:rPr>
                <w:sz w:val="16"/>
                <w:szCs w:val="16"/>
                <w:lang w:eastAsia="en-US"/>
              </w:rPr>
            </w:pPr>
            <w:r w:rsidRPr="005D58C7">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5D58C7" w:rsidRDefault="00BA787F" w:rsidP="006A0190">
            <w:pPr>
              <w:pStyle w:val="TAC"/>
              <w:rPr>
                <w:sz w:val="16"/>
                <w:szCs w:val="16"/>
                <w:lang w:eastAsia="zh-CN"/>
              </w:rPr>
            </w:pPr>
            <w:r w:rsidRPr="005D58C7">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5D58C7" w:rsidRDefault="00660067" w:rsidP="00660067">
            <w:pPr>
              <w:pStyle w:val="TAL"/>
              <w:rPr>
                <w:sz w:val="16"/>
                <w:szCs w:val="16"/>
                <w:lang w:eastAsia="zh-CN"/>
              </w:rPr>
            </w:pPr>
            <w:r w:rsidRPr="005D58C7">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5D58C7" w:rsidRDefault="00660067" w:rsidP="00660067">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5D58C7" w:rsidRDefault="00660067" w:rsidP="00660067">
            <w:pPr>
              <w:pStyle w:val="TAL"/>
              <w:rPr>
                <w:sz w:val="16"/>
                <w:szCs w:val="16"/>
                <w:lang w:eastAsia="en-US"/>
              </w:rPr>
            </w:pPr>
            <w:r w:rsidRPr="005D58C7">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5D58C7" w:rsidRDefault="00660067" w:rsidP="00660067">
            <w:pPr>
              <w:pStyle w:val="TAL"/>
              <w:rPr>
                <w:sz w:val="16"/>
                <w:szCs w:val="16"/>
                <w:lang w:eastAsia="zh-CN"/>
              </w:rPr>
            </w:pPr>
            <w:r w:rsidRPr="005D58C7">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5D58C7" w:rsidRDefault="00660067" w:rsidP="0066006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5D58C7" w:rsidRDefault="00660067" w:rsidP="00660067">
            <w:pPr>
              <w:pStyle w:val="TAL"/>
              <w:rPr>
                <w:sz w:val="16"/>
                <w:szCs w:val="16"/>
                <w:lang w:eastAsia="en-US"/>
              </w:rPr>
            </w:pPr>
            <w:r w:rsidRPr="005D58C7">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5D58C7" w:rsidRDefault="00660067" w:rsidP="00660067">
            <w:pPr>
              <w:pStyle w:val="TAL"/>
              <w:rPr>
                <w:sz w:val="16"/>
                <w:szCs w:val="16"/>
                <w:lang w:eastAsia="zh-CN"/>
              </w:rPr>
            </w:pPr>
            <w:r w:rsidRPr="005D58C7">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5D58C7" w:rsidRDefault="00660067" w:rsidP="0066006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5D58C7" w:rsidRDefault="00660067" w:rsidP="00660067">
            <w:pPr>
              <w:pStyle w:val="TAL"/>
              <w:rPr>
                <w:sz w:val="16"/>
                <w:szCs w:val="16"/>
                <w:lang w:eastAsia="en-US"/>
              </w:rPr>
            </w:pPr>
            <w:r w:rsidRPr="005D58C7">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5D58C7" w:rsidRDefault="00660067" w:rsidP="00660067">
            <w:pPr>
              <w:pStyle w:val="TAL"/>
              <w:rPr>
                <w:sz w:val="16"/>
                <w:szCs w:val="16"/>
                <w:lang w:eastAsia="zh-CN"/>
              </w:rPr>
            </w:pPr>
            <w:r w:rsidRPr="005D58C7">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5D58C7" w:rsidRDefault="00660067" w:rsidP="00660067">
            <w:pPr>
              <w:pStyle w:val="TAL"/>
              <w:rPr>
                <w:sz w:val="16"/>
                <w:szCs w:val="16"/>
                <w:lang w:eastAsia="en-US"/>
              </w:rPr>
            </w:pPr>
            <w:r w:rsidRPr="005D58C7">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5D58C7" w:rsidRDefault="00660067" w:rsidP="00660067">
            <w:pPr>
              <w:pStyle w:val="TAL"/>
              <w:rPr>
                <w:sz w:val="16"/>
                <w:szCs w:val="16"/>
                <w:lang w:eastAsia="zh-CN"/>
              </w:rPr>
            </w:pPr>
            <w:r w:rsidRPr="005D58C7">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5D58C7" w:rsidRDefault="00660067" w:rsidP="00660067">
            <w:pPr>
              <w:pStyle w:val="TAC"/>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5D58C7" w:rsidRDefault="00660067" w:rsidP="00660067">
            <w:pPr>
              <w:pStyle w:val="TAL"/>
              <w:rPr>
                <w:sz w:val="16"/>
                <w:szCs w:val="16"/>
                <w:lang w:eastAsia="en-US"/>
              </w:rPr>
            </w:pPr>
            <w:r w:rsidRPr="005D58C7">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5D58C7" w:rsidRDefault="00660067" w:rsidP="00660067">
            <w:pPr>
              <w:pStyle w:val="TAL"/>
              <w:rPr>
                <w:sz w:val="16"/>
                <w:szCs w:val="16"/>
                <w:lang w:eastAsia="zh-CN"/>
              </w:rPr>
            </w:pPr>
            <w:r w:rsidRPr="005D58C7">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5D58C7" w:rsidRDefault="00660067" w:rsidP="0066006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5D58C7" w:rsidRDefault="00660067" w:rsidP="00660067">
            <w:pPr>
              <w:pStyle w:val="TAL"/>
              <w:rPr>
                <w:sz w:val="16"/>
                <w:szCs w:val="16"/>
                <w:lang w:eastAsia="en-US"/>
              </w:rPr>
            </w:pPr>
            <w:r w:rsidRPr="005D58C7">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5D58C7" w:rsidRDefault="00660067" w:rsidP="00660067">
            <w:pPr>
              <w:pStyle w:val="TAL"/>
              <w:rPr>
                <w:sz w:val="16"/>
                <w:szCs w:val="16"/>
                <w:lang w:eastAsia="zh-CN"/>
              </w:rPr>
            </w:pPr>
            <w:r w:rsidRPr="005D58C7">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5D58C7"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5D58C7" w:rsidRDefault="00660067" w:rsidP="00660067">
            <w:pPr>
              <w:pStyle w:val="TAL"/>
              <w:rPr>
                <w:sz w:val="16"/>
                <w:szCs w:val="16"/>
                <w:lang w:eastAsia="en-US"/>
              </w:rPr>
            </w:pPr>
            <w:r w:rsidRPr="005D58C7">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5D58C7" w:rsidRDefault="00660067" w:rsidP="00660067">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5D58C7" w:rsidRDefault="00660067" w:rsidP="00660067">
            <w:pPr>
              <w:pStyle w:val="TAL"/>
              <w:rPr>
                <w:sz w:val="16"/>
                <w:szCs w:val="16"/>
                <w:lang w:eastAsia="zh-CN"/>
              </w:rPr>
            </w:pPr>
            <w:r w:rsidRPr="005D58C7">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5D58C7" w:rsidRDefault="00660067" w:rsidP="00660067">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5D58C7" w:rsidRDefault="00660067" w:rsidP="00660067">
            <w:pPr>
              <w:pStyle w:val="TAL"/>
              <w:rPr>
                <w:sz w:val="16"/>
                <w:szCs w:val="16"/>
                <w:lang w:eastAsia="en-US"/>
              </w:rPr>
            </w:pPr>
            <w:r w:rsidRPr="005D58C7">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5D58C7" w:rsidRDefault="00660067" w:rsidP="00660067">
            <w:pPr>
              <w:pStyle w:val="TAL"/>
              <w:rPr>
                <w:sz w:val="16"/>
                <w:szCs w:val="16"/>
                <w:lang w:eastAsia="zh-CN"/>
              </w:rPr>
            </w:pPr>
            <w:r w:rsidRPr="005D58C7">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5D58C7"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5D58C7" w:rsidRDefault="00660067" w:rsidP="00660067">
            <w:pPr>
              <w:pStyle w:val="TAL"/>
              <w:rPr>
                <w:sz w:val="16"/>
                <w:szCs w:val="16"/>
                <w:lang w:eastAsia="en-US"/>
              </w:rPr>
            </w:pPr>
            <w:r w:rsidRPr="005D58C7">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5D58C7" w:rsidRDefault="00660067" w:rsidP="00660067">
            <w:pPr>
              <w:pStyle w:val="TAL"/>
              <w:rPr>
                <w:sz w:val="16"/>
                <w:szCs w:val="16"/>
                <w:lang w:eastAsia="zh-CN"/>
              </w:rPr>
            </w:pPr>
            <w:r w:rsidRPr="005D58C7">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5D58C7" w:rsidRDefault="00660067" w:rsidP="00660067">
            <w:pPr>
              <w:pStyle w:val="TAL"/>
              <w:rPr>
                <w:sz w:val="16"/>
                <w:szCs w:val="16"/>
                <w:lang w:eastAsia="en-US"/>
              </w:rPr>
            </w:pPr>
            <w:r w:rsidRPr="005D58C7">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5D58C7" w:rsidRDefault="00660067" w:rsidP="00660067">
            <w:pPr>
              <w:pStyle w:val="TAL"/>
              <w:rPr>
                <w:sz w:val="16"/>
                <w:szCs w:val="16"/>
                <w:lang w:eastAsia="zh-CN"/>
              </w:rPr>
            </w:pPr>
            <w:r w:rsidRPr="005D58C7">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5D58C7" w:rsidRDefault="00660067" w:rsidP="00660067">
            <w:pPr>
              <w:pStyle w:val="TAL"/>
              <w:rPr>
                <w:sz w:val="16"/>
                <w:szCs w:val="16"/>
                <w:lang w:eastAsia="en-US"/>
              </w:rPr>
            </w:pPr>
            <w:r w:rsidRPr="005D58C7">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5D58C7" w:rsidRDefault="00660067" w:rsidP="00660067">
            <w:pPr>
              <w:pStyle w:val="TAC"/>
              <w:rPr>
                <w:sz w:val="16"/>
                <w:szCs w:val="16"/>
                <w:lang w:eastAsia="zh-CN"/>
              </w:rPr>
            </w:pPr>
            <w:r w:rsidRPr="005D58C7">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5D58C7" w:rsidRDefault="00660067" w:rsidP="00660067">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5D58C7" w:rsidRDefault="00660067" w:rsidP="00660067">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5D58C7" w:rsidRDefault="00660067" w:rsidP="00660067">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5D58C7" w:rsidRDefault="00660067" w:rsidP="00660067">
            <w:pPr>
              <w:pStyle w:val="TAL"/>
              <w:rPr>
                <w:sz w:val="16"/>
                <w:szCs w:val="16"/>
                <w:lang w:eastAsia="zh-CN"/>
              </w:rPr>
            </w:pPr>
            <w:r w:rsidRPr="005D58C7">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5D58C7" w:rsidRDefault="00660067" w:rsidP="0066006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5D58C7" w:rsidRDefault="00660067" w:rsidP="0066006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5D58C7" w:rsidRDefault="00660067" w:rsidP="00660067">
            <w:pPr>
              <w:pStyle w:val="TAL"/>
              <w:rPr>
                <w:sz w:val="16"/>
                <w:szCs w:val="16"/>
                <w:lang w:eastAsia="en-US"/>
              </w:rPr>
            </w:pPr>
            <w:r w:rsidRPr="005D58C7">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5D58C7" w:rsidRDefault="00660067" w:rsidP="00660067">
            <w:pPr>
              <w:pStyle w:val="TAC"/>
              <w:rPr>
                <w:sz w:val="16"/>
                <w:szCs w:val="16"/>
                <w:lang w:eastAsia="zh-CN"/>
              </w:rPr>
            </w:pPr>
            <w:r w:rsidRPr="005D58C7">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5D58C7" w:rsidRDefault="001B256E" w:rsidP="001B256E">
            <w:pPr>
              <w:pStyle w:val="TAC"/>
              <w:rPr>
                <w:sz w:val="16"/>
                <w:szCs w:val="16"/>
                <w:lang w:eastAsia="zh-CN"/>
              </w:rPr>
            </w:pPr>
            <w:r w:rsidRPr="005D58C7">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5D58C7" w:rsidRDefault="001B256E" w:rsidP="001B256E">
            <w:pPr>
              <w:pStyle w:val="TAL"/>
              <w:rPr>
                <w:sz w:val="16"/>
                <w:szCs w:val="16"/>
                <w:lang w:eastAsia="zh-CN"/>
              </w:rPr>
            </w:pPr>
            <w:r w:rsidRPr="005D58C7">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5D58C7" w:rsidRDefault="001B256E" w:rsidP="001B256E">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5D58C7" w:rsidRDefault="001B256E"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5D58C7" w:rsidRDefault="001B256E" w:rsidP="001B256E">
            <w:pPr>
              <w:pStyle w:val="TAL"/>
              <w:rPr>
                <w:sz w:val="16"/>
                <w:szCs w:val="16"/>
                <w:lang w:eastAsia="en-US"/>
              </w:rPr>
            </w:pPr>
            <w:r w:rsidRPr="005D58C7">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5D58C7" w:rsidRDefault="001B256E" w:rsidP="001B256E">
            <w:pPr>
              <w:pStyle w:val="TAC"/>
              <w:rPr>
                <w:sz w:val="16"/>
                <w:szCs w:val="16"/>
                <w:lang w:eastAsia="zh-CN"/>
              </w:rPr>
            </w:pPr>
            <w:r w:rsidRPr="005D58C7">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5D58C7" w:rsidRDefault="001B256E" w:rsidP="001B256E">
            <w:pPr>
              <w:pStyle w:val="TAL"/>
              <w:rPr>
                <w:sz w:val="16"/>
                <w:szCs w:val="16"/>
                <w:lang w:eastAsia="zh-CN"/>
              </w:rPr>
            </w:pPr>
            <w:r w:rsidRPr="005D58C7">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5D58C7" w:rsidRDefault="001B256E" w:rsidP="001B256E">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5D58C7" w:rsidRDefault="001B256E"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5D58C7" w:rsidRDefault="001B256E" w:rsidP="001B256E">
            <w:pPr>
              <w:pStyle w:val="TAL"/>
              <w:rPr>
                <w:sz w:val="16"/>
                <w:szCs w:val="16"/>
                <w:lang w:eastAsia="en-US"/>
              </w:rPr>
            </w:pPr>
            <w:r w:rsidRPr="005D58C7">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5D58C7" w:rsidRDefault="001B256E" w:rsidP="001B256E">
            <w:pPr>
              <w:pStyle w:val="TAC"/>
              <w:rPr>
                <w:sz w:val="16"/>
                <w:szCs w:val="16"/>
                <w:lang w:eastAsia="zh-CN"/>
              </w:rPr>
            </w:pPr>
            <w:r w:rsidRPr="005D58C7">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5D58C7" w:rsidRDefault="001B256E" w:rsidP="001B256E">
            <w:pPr>
              <w:pStyle w:val="TAL"/>
              <w:rPr>
                <w:sz w:val="16"/>
                <w:szCs w:val="16"/>
                <w:lang w:eastAsia="zh-CN"/>
              </w:rPr>
            </w:pPr>
            <w:r w:rsidRPr="005D58C7">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5D58C7" w:rsidRDefault="001B256E" w:rsidP="001B256E">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5D58C7" w:rsidRDefault="001B256E"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5D58C7" w:rsidRDefault="001B256E" w:rsidP="001B256E">
            <w:pPr>
              <w:pStyle w:val="TAL"/>
              <w:rPr>
                <w:sz w:val="16"/>
                <w:szCs w:val="16"/>
                <w:lang w:eastAsia="en-US"/>
              </w:rPr>
            </w:pPr>
            <w:r w:rsidRPr="005D58C7">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5D58C7" w:rsidRDefault="001B256E" w:rsidP="001B256E">
            <w:pPr>
              <w:pStyle w:val="TAC"/>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5D58C7" w:rsidRDefault="001B256E" w:rsidP="001B256E">
            <w:pPr>
              <w:pStyle w:val="TAL"/>
              <w:rPr>
                <w:sz w:val="16"/>
                <w:szCs w:val="16"/>
                <w:lang w:eastAsia="zh-CN"/>
              </w:rPr>
            </w:pPr>
            <w:r w:rsidRPr="005D58C7">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5D58C7" w:rsidRDefault="001B256E" w:rsidP="001B256E">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5D58C7" w:rsidRDefault="001B256E"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5D58C7" w:rsidRDefault="001B256E" w:rsidP="001B256E">
            <w:pPr>
              <w:pStyle w:val="TAL"/>
              <w:rPr>
                <w:sz w:val="16"/>
                <w:szCs w:val="16"/>
                <w:lang w:eastAsia="en-US"/>
              </w:rPr>
            </w:pPr>
            <w:r w:rsidRPr="005D58C7">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5D58C7" w:rsidRDefault="001B256E" w:rsidP="001B256E">
            <w:pPr>
              <w:pStyle w:val="TAC"/>
              <w:rPr>
                <w:sz w:val="16"/>
                <w:szCs w:val="16"/>
                <w:lang w:eastAsia="zh-CN"/>
              </w:rPr>
            </w:pPr>
            <w:r w:rsidRPr="005D58C7">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5D58C7" w:rsidRDefault="001B256E" w:rsidP="001B256E">
            <w:pPr>
              <w:pStyle w:val="TAL"/>
              <w:rPr>
                <w:sz w:val="16"/>
                <w:szCs w:val="16"/>
                <w:lang w:eastAsia="zh-CN"/>
              </w:rPr>
            </w:pPr>
            <w:r w:rsidRPr="005D58C7">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5D58C7" w:rsidRDefault="001B256E"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5D58C7" w:rsidRDefault="001B256E" w:rsidP="001B256E">
            <w:pPr>
              <w:pStyle w:val="TAC"/>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5D58C7" w:rsidRDefault="001B256E" w:rsidP="001B256E">
            <w:pPr>
              <w:pStyle w:val="TAL"/>
              <w:rPr>
                <w:sz w:val="16"/>
                <w:szCs w:val="16"/>
                <w:lang w:eastAsia="en-US"/>
              </w:rPr>
            </w:pPr>
            <w:r w:rsidRPr="005D58C7">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5D58C7" w:rsidRDefault="001B256E" w:rsidP="001B256E">
            <w:pPr>
              <w:pStyle w:val="TAC"/>
              <w:rPr>
                <w:sz w:val="16"/>
                <w:szCs w:val="16"/>
                <w:lang w:eastAsia="zh-CN"/>
              </w:rPr>
            </w:pPr>
            <w:r w:rsidRPr="005D58C7">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5D58C7" w:rsidRDefault="001B256E" w:rsidP="001B256E">
            <w:pPr>
              <w:pStyle w:val="TAL"/>
              <w:rPr>
                <w:sz w:val="16"/>
                <w:szCs w:val="16"/>
                <w:lang w:eastAsia="zh-CN"/>
              </w:rPr>
            </w:pPr>
            <w:r w:rsidRPr="005D58C7">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5D58C7" w:rsidRDefault="001B256E" w:rsidP="001B256E">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5D58C7" w:rsidRDefault="001B256E"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5D58C7" w:rsidRDefault="001B256E" w:rsidP="001B256E">
            <w:pPr>
              <w:pStyle w:val="TAL"/>
              <w:rPr>
                <w:sz w:val="16"/>
                <w:szCs w:val="16"/>
                <w:lang w:eastAsia="en-US"/>
              </w:rPr>
            </w:pPr>
            <w:r w:rsidRPr="005D58C7">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5D58C7" w:rsidRDefault="001B256E" w:rsidP="001B256E">
            <w:pPr>
              <w:pStyle w:val="TAC"/>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5D58C7" w:rsidRDefault="001B256E" w:rsidP="001B256E">
            <w:pPr>
              <w:pStyle w:val="TAL"/>
              <w:rPr>
                <w:sz w:val="16"/>
                <w:szCs w:val="16"/>
                <w:lang w:eastAsia="zh-CN"/>
              </w:rPr>
            </w:pPr>
            <w:r w:rsidRPr="005D58C7">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5D58C7" w:rsidRDefault="001B256E" w:rsidP="001B256E">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5D58C7" w:rsidRDefault="001B256E"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5D58C7" w:rsidRDefault="001B256E" w:rsidP="001B256E">
            <w:pPr>
              <w:pStyle w:val="TAL"/>
              <w:rPr>
                <w:sz w:val="16"/>
                <w:szCs w:val="16"/>
                <w:lang w:eastAsia="en-US"/>
              </w:rPr>
            </w:pPr>
            <w:r w:rsidRPr="005D58C7">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5D58C7" w:rsidRDefault="001B256E" w:rsidP="001B256E">
            <w:pPr>
              <w:pStyle w:val="TAC"/>
              <w:rPr>
                <w:sz w:val="16"/>
                <w:szCs w:val="16"/>
                <w:lang w:eastAsia="zh-CN"/>
              </w:rPr>
            </w:pPr>
            <w:r w:rsidRPr="005D58C7">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5D58C7" w:rsidRDefault="001B256E" w:rsidP="001B256E">
            <w:pPr>
              <w:pStyle w:val="TAC"/>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5D58C7" w:rsidRDefault="001B256E" w:rsidP="001B256E">
            <w:pPr>
              <w:pStyle w:val="TAC"/>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5D58C7" w:rsidRDefault="001B256E" w:rsidP="001B256E">
            <w:pPr>
              <w:pStyle w:val="TAC"/>
              <w:rPr>
                <w:sz w:val="16"/>
                <w:szCs w:val="16"/>
                <w:lang w:eastAsia="zh-CN"/>
              </w:rPr>
            </w:pPr>
            <w:r w:rsidRPr="005D58C7">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5D58C7" w:rsidRDefault="001B256E" w:rsidP="001B256E">
            <w:pPr>
              <w:pStyle w:val="TAL"/>
              <w:rPr>
                <w:sz w:val="16"/>
                <w:szCs w:val="16"/>
                <w:lang w:eastAsia="zh-CN"/>
              </w:rPr>
            </w:pPr>
            <w:r w:rsidRPr="005D58C7">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5D58C7" w:rsidRDefault="001B256E" w:rsidP="001B256E">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5D58C7" w:rsidRDefault="001B256E"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5D58C7" w:rsidRDefault="001B256E" w:rsidP="001B256E">
            <w:pPr>
              <w:pStyle w:val="TAL"/>
              <w:rPr>
                <w:sz w:val="16"/>
                <w:szCs w:val="16"/>
                <w:lang w:eastAsia="en-US"/>
              </w:rPr>
            </w:pPr>
            <w:r w:rsidRPr="005D58C7">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5D58C7" w:rsidRDefault="001B256E" w:rsidP="001B256E">
            <w:pPr>
              <w:pStyle w:val="TAC"/>
              <w:rPr>
                <w:sz w:val="16"/>
                <w:szCs w:val="16"/>
                <w:lang w:eastAsia="zh-CN"/>
              </w:rPr>
            </w:pPr>
            <w:r w:rsidRPr="005D58C7">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5D58C7" w:rsidRDefault="00F26C0D"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5D58C7" w:rsidRDefault="00F26C0D"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5D58C7" w:rsidRDefault="00F26C0D" w:rsidP="001B256E">
            <w:pPr>
              <w:pStyle w:val="TAC"/>
              <w:rPr>
                <w:sz w:val="16"/>
                <w:szCs w:val="16"/>
                <w:lang w:eastAsia="zh-CN"/>
              </w:rPr>
            </w:pPr>
            <w:r w:rsidRPr="005D58C7">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5D58C7" w:rsidRDefault="00F26C0D" w:rsidP="001B256E">
            <w:pPr>
              <w:pStyle w:val="TAL"/>
              <w:rPr>
                <w:sz w:val="16"/>
                <w:szCs w:val="16"/>
                <w:lang w:eastAsia="zh-CN"/>
              </w:rPr>
            </w:pPr>
            <w:r w:rsidRPr="005D58C7">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5D58C7" w:rsidRDefault="00F26C0D" w:rsidP="001B256E">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5D58C7" w:rsidRDefault="00F26C0D"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5D58C7" w:rsidRDefault="00F26C0D" w:rsidP="001B256E">
            <w:pPr>
              <w:pStyle w:val="TAL"/>
              <w:rPr>
                <w:sz w:val="16"/>
                <w:szCs w:val="16"/>
                <w:lang w:eastAsia="en-US"/>
              </w:rPr>
            </w:pPr>
            <w:r w:rsidRPr="005D58C7">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5D58C7" w:rsidRDefault="00F26C0D" w:rsidP="001B256E">
            <w:pPr>
              <w:pStyle w:val="TAC"/>
              <w:rPr>
                <w:sz w:val="16"/>
                <w:szCs w:val="16"/>
                <w:lang w:eastAsia="zh-CN"/>
              </w:rPr>
            </w:pPr>
            <w:r w:rsidRPr="005D58C7">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5D58C7" w:rsidRDefault="00F26C0D"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5D58C7" w:rsidRDefault="00F26C0D"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5D58C7" w:rsidRDefault="00F26C0D" w:rsidP="001B256E">
            <w:pPr>
              <w:pStyle w:val="TAC"/>
              <w:rPr>
                <w:sz w:val="16"/>
                <w:szCs w:val="16"/>
                <w:lang w:eastAsia="zh-CN"/>
              </w:rPr>
            </w:pPr>
            <w:r w:rsidRPr="005D58C7">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5D58C7" w:rsidRDefault="00F26C0D" w:rsidP="001B256E">
            <w:pPr>
              <w:pStyle w:val="TAL"/>
              <w:rPr>
                <w:sz w:val="16"/>
                <w:szCs w:val="16"/>
                <w:lang w:eastAsia="zh-CN"/>
              </w:rPr>
            </w:pPr>
            <w:r w:rsidRPr="005D58C7">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5D58C7" w:rsidRDefault="00F26C0D"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5D58C7" w:rsidRDefault="00F26C0D"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5D58C7" w:rsidRDefault="00F26C0D" w:rsidP="001B256E">
            <w:pPr>
              <w:pStyle w:val="TAL"/>
              <w:rPr>
                <w:sz w:val="16"/>
                <w:szCs w:val="16"/>
                <w:lang w:eastAsia="en-US"/>
              </w:rPr>
            </w:pPr>
            <w:r w:rsidRPr="005D58C7">
              <w:rPr>
                <w:sz w:val="16"/>
                <w:szCs w:val="16"/>
                <w:lang w:eastAsia="en-US"/>
              </w:rPr>
              <w:t>Supporting of RACS in XnAP</w:t>
            </w:r>
          </w:p>
          <w:p w14:paraId="1A547DC7" w14:textId="77777777" w:rsidR="00F26C0D" w:rsidRPr="005D58C7" w:rsidRDefault="00F26C0D" w:rsidP="001B256E">
            <w:pPr>
              <w:pStyle w:val="TAL"/>
              <w:rPr>
                <w:sz w:val="16"/>
                <w:szCs w:val="16"/>
                <w:lang w:eastAsia="en-US"/>
              </w:rPr>
            </w:pPr>
            <w:r w:rsidRPr="005D58C7">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5D58C7" w:rsidRDefault="00F26C0D" w:rsidP="001B256E">
            <w:pPr>
              <w:pStyle w:val="TAC"/>
              <w:rPr>
                <w:sz w:val="16"/>
                <w:szCs w:val="16"/>
                <w:lang w:eastAsia="zh-CN"/>
              </w:rPr>
            </w:pPr>
            <w:r w:rsidRPr="005D58C7">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5D58C7" w:rsidRDefault="00EA3367"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5D58C7" w:rsidRDefault="00EA3367"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5D58C7" w:rsidRDefault="00EA3367"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5D58C7" w:rsidRDefault="00EA3367" w:rsidP="001B256E">
            <w:pPr>
              <w:pStyle w:val="TAL"/>
              <w:rPr>
                <w:sz w:val="16"/>
                <w:szCs w:val="16"/>
                <w:lang w:eastAsia="zh-CN"/>
              </w:rPr>
            </w:pPr>
            <w:r w:rsidRPr="005D58C7">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5D58C7" w:rsidRDefault="00EA3367" w:rsidP="001B256E">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5D58C7" w:rsidRDefault="00EA3367"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5D58C7" w:rsidRDefault="00EA3367" w:rsidP="001B256E">
            <w:pPr>
              <w:pStyle w:val="TAL"/>
              <w:rPr>
                <w:sz w:val="16"/>
                <w:szCs w:val="16"/>
                <w:lang w:eastAsia="en-US"/>
              </w:rPr>
            </w:pPr>
            <w:r w:rsidRPr="005D58C7">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5D58C7" w:rsidRDefault="00EA3367" w:rsidP="001B256E">
            <w:pPr>
              <w:pStyle w:val="TAC"/>
              <w:rPr>
                <w:sz w:val="16"/>
                <w:szCs w:val="16"/>
                <w:lang w:eastAsia="zh-CN"/>
              </w:rPr>
            </w:pPr>
            <w:r w:rsidRPr="005D58C7">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5D58C7" w:rsidRDefault="00EA3367"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5D58C7" w:rsidRDefault="00EA3367"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5D58C7" w:rsidRDefault="008A2516" w:rsidP="001B256E">
            <w:pPr>
              <w:pStyle w:val="TAC"/>
              <w:rPr>
                <w:sz w:val="16"/>
                <w:szCs w:val="16"/>
                <w:lang w:eastAsia="zh-CN"/>
              </w:rPr>
            </w:pPr>
            <w:r w:rsidRPr="005D58C7">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5D58C7" w:rsidRDefault="00EA3367" w:rsidP="001B256E">
            <w:pPr>
              <w:pStyle w:val="TAL"/>
              <w:rPr>
                <w:sz w:val="16"/>
                <w:szCs w:val="16"/>
                <w:lang w:eastAsia="zh-CN"/>
              </w:rPr>
            </w:pPr>
            <w:r w:rsidRPr="005D58C7">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5D58C7" w:rsidRDefault="00EA3367" w:rsidP="001B256E">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5D58C7" w:rsidRDefault="00EA3367" w:rsidP="001B256E">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5D58C7" w:rsidRDefault="00EA3367" w:rsidP="001B256E">
            <w:pPr>
              <w:pStyle w:val="TAL"/>
              <w:rPr>
                <w:sz w:val="16"/>
                <w:szCs w:val="16"/>
                <w:lang w:eastAsia="en-US"/>
              </w:rPr>
            </w:pPr>
            <w:r w:rsidRPr="005D58C7">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5D58C7" w:rsidRDefault="00EA3367" w:rsidP="001B256E">
            <w:pPr>
              <w:pStyle w:val="TAC"/>
              <w:rPr>
                <w:sz w:val="16"/>
                <w:szCs w:val="16"/>
                <w:lang w:eastAsia="zh-CN"/>
              </w:rPr>
            </w:pPr>
            <w:r w:rsidRPr="005D58C7">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5D58C7" w:rsidRDefault="008A2516"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5D58C7" w:rsidRDefault="008A2516"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5D58C7" w:rsidRDefault="008A2516" w:rsidP="001B256E">
            <w:pPr>
              <w:pStyle w:val="TAC"/>
              <w:rPr>
                <w:sz w:val="16"/>
                <w:szCs w:val="16"/>
                <w:lang w:eastAsia="zh-CN"/>
              </w:rPr>
            </w:pPr>
            <w:r w:rsidRPr="005D58C7">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5D58C7" w:rsidRDefault="008A2516" w:rsidP="001B256E">
            <w:pPr>
              <w:pStyle w:val="TAL"/>
              <w:rPr>
                <w:sz w:val="16"/>
                <w:szCs w:val="16"/>
                <w:lang w:eastAsia="zh-CN"/>
              </w:rPr>
            </w:pPr>
            <w:r w:rsidRPr="005D58C7">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5D58C7" w:rsidRDefault="008A2516"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5D58C7" w:rsidRDefault="008A2516"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5D58C7" w:rsidRDefault="008A2516" w:rsidP="001B256E">
            <w:pPr>
              <w:pStyle w:val="TAL"/>
              <w:rPr>
                <w:sz w:val="16"/>
                <w:szCs w:val="16"/>
                <w:lang w:eastAsia="en-US"/>
              </w:rPr>
            </w:pPr>
            <w:r w:rsidRPr="005D58C7">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5D58C7" w:rsidRDefault="008A2516" w:rsidP="001B256E">
            <w:pPr>
              <w:pStyle w:val="TAC"/>
              <w:rPr>
                <w:sz w:val="16"/>
                <w:szCs w:val="16"/>
                <w:lang w:eastAsia="zh-CN"/>
              </w:rPr>
            </w:pPr>
            <w:r w:rsidRPr="005D58C7">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5D58C7" w:rsidRDefault="001D0D86"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5D58C7" w:rsidRDefault="001D0D86"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5D58C7" w:rsidRDefault="001D0D86"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5D58C7" w:rsidRDefault="001D0D86" w:rsidP="001B256E">
            <w:pPr>
              <w:pStyle w:val="TAL"/>
              <w:rPr>
                <w:sz w:val="16"/>
                <w:szCs w:val="16"/>
                <w:lang w:eastAsia="zh-CN"/>
              </w:rPr>
            </w:pPr>
            <w:r w:rsidRPr="005D58C7">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5D58C7" w:rsidRDefault="001D0D86"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5D58C7" w:rsidRDefault="001D0D86"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5D58C7" w:rsidRDefault="001D0D86" w:rsidP="001B256E">
            <w:pPr>
              <w:pStyle w:val="TAL"/>
              <w:rPr>
                <w:sz w:val="16"/>
                <w:szCs w:val="16"/>
                <w:lang w:eastAsia="en-US"/>
              </w:rPr>
            </w:pPr>
            <w:r w:rsidRPr="005D58C7">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5D58C7" w:rsidRDefault="001D0D86" w:rsidP="001B256E">
            <w:pPr>
              <w:pStyle w:val="TAC"/>
              <w:rPr>
                <w:sz w:val="16"/>
                <w:szCs w:val="16"/>
                <w:lang w:eastAsia="zh-CN"/>
              </w:rPr>
            </w:pPr>
            <w:r w:rsidRPr="005D58C7">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5D58C7" w:rsidRDefault="00B176C4"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5D58C7" w:rsidRDefault="00B176C4"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5D58C7" w:rsidRDefault="00B176C4"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5D58C7" w:rsidRDefault="00B176C4" w:rsidP="001B256E">
            <w:pPr>
              <w:pStyle w:val="TAL"/>
              <w:rPr>
                <w:sz w:val="16"/>
                <w:szCs w:val="16"/>
                <w:lang w:eastAsia="zh-CN"/>
              </w:rPr>
            </w:pPr>
            <w:r w:rsidRPr="005D58C7">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5D58C7" w:rsidRDefault="00B176C4" w:rsidP="001B256E">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5D58C7" w:rsidRDefault="00B176C4"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5D58C7" w:rsidRDefault="00B176C4" w:rsidP="001B256E">
            <w:pPr>
              <w:pStyle w:val="TAL"/>
              <w:rPr>
                <w:sz w:val="16"/>
                <w:szCs w:val="16"/>
                <w:lang w:eastAsia="en-US"/>
              </w:rPr>
            </w:pPr>
            <w:r w:rsidRPr="005D58C7">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5D58C7" w:rsidRDefault="00B176C4" w:rsidP="001B256E">
            <w:pPr>
              <w:pStyle w:val="TAC"/>
              <w:rPr>
                <w:sz w:val="16"/>
                <w:szCs w:val="16"/>
                <w:lang w:eastAsia="zh-CN"/>
              </w:rPr>
            </w:pPr>
            <w:r w:rsidRPr="005D58C7">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5D58C7" w:rsidRDefault="007C47D0"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5D58C7" w:rsidRDefault="007C47D0"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5D58C7" w:rsidRDefault="007C47D0"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5D58C7" w:rsidRDefault="007C47D0" w:rsidP="001B256E">
            <w:pPr>
              <w:pStyle w:val="TAL"/>
              <w:rPr>
                <w:sz w:val="16"/>
                <w:szCs w:val="16"/>
                <w:lang w:eastAsia="zh-CN"/>
              </w:rPr>
            </w:pPr>
            <w:r w:rsidRPr="005D58C7">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5D58C7" w:rsidRDefault="007C47D0" w:rsidP="001B256E">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5D58C7" w:rsidRDefault="007C47D0"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5D58C7" w:rsidRDefault="007C47D0" w:rsidP="001B256E">
            <w:pPr>
              <w:pStyle w:val="TAL"/>
              <w:rPr>
                <w:sz w:val="16"/>
                <w:szCs w:val="16"/>
                <w:lang w:eastAsia="en-US"/>
              </w:rPr>
            </w:pPr>
            <w:r w:rsidRPr="005D58C7">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5D58C7" w:rsidRDefault="007C47D0" w:rsidP="001B256E">
            <w:pPr>
              <w:pStyle w:val="TAC"/>
              <w:rPr>
                <w:sz w:val="16"/>
                <w:szCs w:val="16"/>
                <w:lang w:eastAsia="zh-CN"/>
              </w:rPr>
            </w:pPr>
            <w:r w:rsidRPr="005D58C7">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5D58C7" w:rsidRDefault="007C47D0"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5D58C7" w:rsidRDefault="007C47D0"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5D58C7" w:rsidRDefault="007C47D0" w:rsidP="001B256E">
            <w:pPr>
              <w:pStyle w:val="TAC"/>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5D58C7" w:rsidRDefault="007C47D0" w:rsidP="001B256E">
            <w:pPr>
              <w:pStyle w:val="TAL"/>
              <w:rPr>
                <w:sz w:val="16"/>
                <w:szCs w:val="16"/>
                <w:lang w:eastAsia="zh-CN"/>
              </w:rPr>
            </w:pPr>
            <w:r w:rsidRPr="005D58C7">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5D58C7" w:rsidRDefault="007C47D0"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5D58C7" w:rsidRDefault="007C47D0" w:rsidP="001B256E">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5D58C7" w:rsidRDefault="007C47D0" w:rsidP="001B256E">
            <w:pPr>
              <w:pStyle w:val="TAL"/>
              <w:rPr>
                <w:sz w:val="16"/>
                <w:szCs w:val="16"/>
                <w:lang w:eastAsia="en-US"/>
              </w:rPr>
            </w:pPr>
            <w:r w:rsidRPr="005D58C7">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5D58C7" w:rsidRDefault="007C47D0" w:rsidP="001B256E">
            <w:pPr>
              <w:pStyle w:val="TAC"/>
              <w:rPr>
                <w:sz w:val="16"/>
                <w:szCs w:val="16"/>
                <w:lang w:eastAsia="zh-CN"/>
              </w:rPr>
            </w:pPr>
            <w:r w:rsidRPr="005D58C7">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5D58C7" w:rsidRDefault="007C47D0"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5D58C7" w:rsidRDefault="007C47D0"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5D58C7" w:rsidRDefault="007C47D0" w:rsidP="001B256E">
            <w:pPr>
              <w:pStyle w:val="TAC"/>
              <w:rPr>
                <w:sz w:val="16"/>
                <w:szCs w:val="16"/>
                <w:lang w:eastAsia="zh-CN"/>
              </w:rPr>
            </w:pPr>
            <w:r w:rsidRPr="005D58C7">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5D58C7" w:rsidRDefault="007C47D0" w:rsidP="001B256E">
            <w:pPr>
              <w:pStyle w:val="TAL"/>
              <w:rPr>
                <w:sz w:val="16"/>
                <w:szCs w:val="16"/>
                <w:lang w:eastAsia="zh-CN"/>
              </w:rPr>
            </w:pPr>
            <w:r w:rsidRPr="005D58C7">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5D58C7" w:rsidRDefault="007C47D0"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5D58C7" w:rsidRDefault="007C47D0"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5D58C7" w:rsidRDefault="007C47D0" w:rsidP="001B256E">
            <w:pPr>
              <w:pStyle w:val="TAL"/>
              <w:rPr>
                <w:sz w:val="16"/>
                <w:szCs w:val="16"/>
                <w:lang w:eastAsia="en-US"/>
              </w:rPr>
            </w:pPr>
            <w:r w:rsidRPr="005D58C7">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5D58C7" w:rsidRDefault="007C47D0" w:rsidP="001B256E">
            <w:pPr>
              <w:pStyle w:val="TAC"/>
              <w:rPr>
                <w:sz w:val="16"/>
                <w:szCs w:val="16"/>
                <w:lang w:eastAsia="zh-CN"/>
              </w:rPr>
            </w:pPr>
            <w:r w:rsidRPr="005D58C7">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5D58C7" w:rsidRDefault="007C47D0"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5D58C7" w:rsidRDefault="007C47D0"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5D58C7" w:rsidRDefault="007C47D0" w:rsidP="001B256E">
            <w:pPr>
              <w:pStyle w:val="TAC"/>
              <w:rPr>
                <w:sz w:val="16"/>
                <w:szCs w:val="16"/>
                <w:lang w:eastAsia="zh-CN"/>
              </w:rPr>
            </w:pPr>
            <w:r w:rsidRPr="005D58C7">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5D58C7" w:rsidRDefault="007C47D0" w:rsidP="001B256E">
            <w:pPr>
              <w:pStyle w:val="TAL"/>
              <w:rPr>
                <w:sz w:val="16"/>
                <w:szCs w:val="16"/>
                <w:lang w:eastAsia="zh-CN"/>
              </w:rPr>
            </w:pPr>
            <w:r w:rsidRPr="005D58C7">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5D58C7" w:rsidRDefault="007C47D0" w:rsidP="001B256E">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5D58C7" w:rsidRDefault="007C47D0" w:rsidP="001B256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5D58C7" w:rsidRDefault="007C47D0" w:rsidP="001B256E">
            <w:pPr>
              <w:pStyle w:val="TAL"/>
              <w:rPr>
                <w:sz w:val="16"/>
                <w:szCs w:val="16"/>
                <w:lang w:eastAsia="en-US"/>
              </w:rPr>
            </w:pPr>
            <w:r w:rsidRPr="005D58C7">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5D58C7" w:rsidRDefault="007C47D0" w:rsidP="001B256E">
            <w:pPr>
              <w:pStyle w:val="TAC"/>
              <w:rPr>
                <w:sz w:val="16"/>
                <w:szCs w:val="16"/>
                <w:lang w:eastAsia="zh-CN"/>
              </w:rPr>
            </w:pPr>
            <w:r w:rsidRPr="005D58C7">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5D58C7" w:rsidRDefault="004A620D" w:rsidP="001B256E">
            <w:pPr>
              <w:pStyle w:val="TAC"/>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5D58C7" w:rsidRDefault="004A620D" w:rsidP="001B256E">
            <w:pPr>
              <w:pStyle w:val="TAC"/>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5D58C7" w:rsidRDefault="004A620D" w:rsidP="001B256E">
            <w:pPr>
              <w:pStyle w:val="TAC"/>
              <w:rPr>
                <w:sz w:val="16"/>
                <w:szCs w:val="16"/>
                <w:lang w:eastAsia="zh-CN"/>
              </w:rPr>
            </w:pPr>
            <w:r w:rsidRPr="005D58C7">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5D58C7" w:rsidRDefault="004A620D" w:rsidP="001B256E">
            <w:pPr>
              <w:pStyle w:val="TAL"/>
              <w:rPr>
                <w:sz w:val="16"/>
                <w:szCs w:val="16"/>
                <w:lang w:eastAsia="zh-CN"/>
              </w:rPr>
            </w:pPr>
            <w:r w:rsidRPr="005D58C7">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5D58C7" w:rsidRDefault="004A620D" w:rsidP="001B256E">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5D58C7" w:rsidRDefault="004A620D" w:rsidP="001B256E">
            <w:pPr>
              <w:pStyle w:val="TAC"/>
              <w:rPr>
                <w:sz w:val="16"/>
                <w:szCs w:val="16"/>
                <w:lang w:eastAsia="zh-CN"/>
              </w:rPr>
            </w:pPr>
            <w:r w:rsidRPr="005D58C7">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5D58C7" w:rsidRDefault="004A620D" w:rsidP="001B256E">
            <w:pPr>
              <w:pStyle w:val="TAL"/>
              <w:rPr>
                <w:sz w:val="16"/>
                <w:szCs w:val="16"/>
                <w:lang w:eastAsia="en-US"/>
              </w:rPr>
            </w:pPr>
            <w:r w:rsidRPr="005D58C7">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5D58C7" w:rsidRDefault="004A620D" w:rsidP="001B256E">
            <w:pPr>
              <w:pStyle w:val="TAC"/>
              <w:rPr>
                <w:sz w:val="16"/>
                <w:szCs w:val="16"/>
                <w:lang w:eastAsia="zh-CN"/>
              </w:rPr>
            </w:pPr>
            <w:r w:rsidRPr="005D58C7">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5D58C7" w:rsidRDefault="00223152" w:rsidP="00223152">
            <w:pPr>
              <w:pStyle w:val="TAC"/>
              <w:rPr>
                <w:sz w:val="16"/>
                <w:szCs w:val="16"/>
                <w:lang w:eastAsia="zh-CN"/>
              </w:rPr>
            </w:pPr>
            <w:r w:rsidRPr="005D58C7">
              <w:rPr>
                <w:sz w:val="16"/>
                <w:szCs w:val="16"/>
                <w:lang w:eastAsia="zh-CN"/>
              </w:rPr>
              <w:t>2020-0</w:t>
            </w:r>
            <w:r w:rsidR="000A25AD" w:rsidRPr="005D58C7">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5D58C7" w:rsidRDefault="00223152" w:rsidP="00223152">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5D58C7" w:rsidRDefault="00223152" w:rsidP="00223152">
            <w:pPr>
              <w:pStyle w:val="TAC"/>
              <w:rPr>
                <w:sz w:val="16"/>
                <w:szCs w:val="16"/>
                <w:lang w:eastAsia="zh-CN"/>
              </w:rPr>
            </w:pPr>
            <w:r w:rsidRPr="005D58C7">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5D58C7" w:rsidRDefault="00223152" w:rsidP="00223152">
            <w:pPr>
              <w:pStyle w:val="TAL"/>
              <w:rPr>
                <w:sz w:val="16"/>
                <w:szCs w:val="16"/>
                <w:lang w:eastAsia="zh-CN"/>
              </w:rPr>
            </w:pPr>
            <w:r w:rsidRPr="005D58C7">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5D58C7" w:rsidRDefault="00223152" w:rsidP="00223152">
            <w:pPr>
              <w:pStyle w:val="TAR"/>
              <w:rPr>
                <w:sz w:val="16"/>
                <w:szCs w:val="16"/>
                <w:lang w:eastAsia="zh-CN"/>
              </w:rPr>
            </w:pPr>
            <w:r w:rsidRPr="005D58C7">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5D58C7" w:rsidRDefault="00223152" w:rsidP="00223152">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5D58C7" w:rsidRDefault="00223152" w:rsidP="00223152">
            <w:pPr>
              <w:pStyle w:val="TAL"/>
              <w:rPr>
                <w:sz w:val="16"/>
                <w:szCs w:val="16"/>
                <w:lang w:eastAsia="en-US"/>
              </w:rPr>
            </w:pPr>
            <w:r w:rsidRPr="005D58C7">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5D58C7" w:rsidRDefault="00223152" w:rsidP="00223152">
            <w:pPr>
              <w:pStyle w:val="TAC"/>
              <w:rPr>
                <w:sz w:val="16"/>
                <w:szCs w:val="16"/>
                <w:lang w:eastAsia="zh-CN"/>
              </w:rPr>
            </w:pPr>
            <w:r w:rsidRPr="005D58C7">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5D58C7" w:rsidRDefault="000A25AD" w:rsidP="000A25AD">
            <w:pPr>
              <w:pStyle w:val="TAC"/>
              <w:rPr>
                <w:sz w:val="16"/>
                <w:szCs w:val="16"/>
                <w:lang w:eastAsia="zh-CN"/>
              </w:rPr>
            </w:pPr>
            <w:r w:rsidRPr="005D58C7">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5D58C7" w:rsidRDefault="000A25AD" w:rsidP="000A25AD">
            <w:pPr>
              <w:pStyle w:val="TAL"/>
              <w:rPr>
                <w:sz w:val="16"/>
                <w:szCs w:val="16"/>
                <w:lang w:eastAsia="zh-CN"/>
              </w:rPr>
            </w:pPr>
            <w:r w:rsidRPr="005D58C7">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5D58C7" w:rsidRDefault="000A25AD" w:rsidP="000A25AD">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5D58C7" w:rsidRDefault="000A25AD" w:rsidP="000A25AD">
            <w:pPr>
              <w:pStyle w:val="TAL"/>
              <w:rPr>
                <w:sz w:val="16"/>
                <w:szCs w:val="16"/>
                <w:lang w:eastAsia="en-US"/>
              </w:rPr>
            </w:pPr>
            <w:r w:rsidRPr="005D58C7">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5D58C7" w:rsidRDefault="000A25AD" w:rsidP="000A25AD">
            <w:pPr>
              <w:pStyle w:val="TAC"/>
              <w:rPr>
                <w:sz w:val="16"/>
                <w:szCs w:val="16"/>
                <w:lang w:eastAsia="zh-CN"/>
              </w:rPr>
            </w:pPr>
            <w:r w:rsidRPr="005D58C7">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5D58C7" w:rsidRDefault="000A25AD" w:rsidP="000A25AD">
            <w:pPr>
              <w:pStyle w:val="TAL"/>
              <w:rPr>
                <w:sz w:val="16"/>
                <w:szCs w:val="16"/>
                <w:lang w:eastAsia="zh-CN"/>
              </w:rPr>
            </w:pPr>
            <w:r w:rsidRPr="005D58C7">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5D58C7" w:rsidRDefault="000A25AD" w:rsidP="000A25AD">
            <w:pPr>
              <w:pStyle w:val="TAR"/>
              <w:rPr>
                <w:sz w:val="16"/>
                <w:szCs w:val="16"/>
                <w:lang w:eastAsia="zh-CN"/>
              </w:rPr>
            </w:pPr>
            <w:r w:rsidRPr="005D58C7">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5D58C7" w:rsidRDefault="000A25AD" w:rsidP="000A25AD">
            <w:pPr>
              <w:pStyle w:val="TAL"/>
              <w:rPr>
                <w:sz w:val="16"/>
                <w:szCs w:val="16"/>
                <w:lang w:eastAsia="en-US"/>
              </w:rPr>
            </w:pPr>
            <w:r w:rsidRPr="005D58C7">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5D58C7" w:rsidRDefault="000A25AD" w:rsidP="000A25AD">
            <w:pPr>
              <w:pStyle w:val="TAC"/>
              <w:rPr>
                <w:sz w:val="16"/>
                <w:szCs w:val="16"/>
                <w:lang w:eastAsia="zh-CN"/>
              </w:rPr>
            </w:pPr>
            <w:r w:rsidRPr="005D58C7">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5D58C7" w:rsidRDefault="000A25AD" w:rsidP="000A25AD">
            <w:pPr>
              <w:pStyle w:val="TAL"/>
              <w:rPr>
                <w:sz w:val="16"/>
                <w:szCs w:val="16"/>
                <w:lang w:eastAsia="zh-CN"/>
              </w:rPr>
            </w:pPr>
            <w:r w:rsidRPr="005D58C7">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5D58C7" w:rsidRDefault="000A25AD" w:rsidP="000A25AD">
            <w:pPr>
              <w:pStyle w:val="TAR"/>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5D58C7" w:rsidRDefault="000A25AD" w:rsidP="000A25AD">
            <w:pPr>
              <w:pStyle w:val="TAL"/>
              <w:rPr>
                <w:sz w:val="16"/>
                <w:szCs w:val="16"/>
                <w:lang w:eastAsia="en-US"/>
              </w:rPr>
            </w:pPr>
            <w:r w:rsidRPr="005D58C7">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5D58C7" w:rsidRDefault="000A25AD" w:rsidP="000A25AD">
            <w:pPr>
              <w:pStyle w:val="TAC"/>
              <w:rPr>
                <w:sz w:val="16"/>
                <w:szCs w:val="16"/>
                <w:lang w:eastAsia="zh-CN"/>
              </w:rPr>
            </w:pPr>
            <w:r w:rsidRPr="005D58C7">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5D58C7" w:rsidRDefault="000A25AD" w:rsidP="000A25AD">
            <w:pPr>
              <w:pStyle w:val="TAL"/>
              <w:rPr>
                <w:sz w:val="16"/>
                <w:szCs w:val="16"/>
                <w:lang w:eastAsia="zh-CN"/>
              </w:rPr>
            </w:pPr>
            <w:r w:rsidRPr="005D58C7">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5D58C7" w:rsidRDefault="000A25AD" w:rsidP="000A25AD">
            <w:pPr>
              <w:pStyle w:val="TAR"/>
              <w:rPr>
                <w:sz w:val="16"/>
                <w:szCs w:val="16"/>
                <w:lang w:eastAsia="zh-CN"/>
              </w:rPr>
            </w:pPr>
            <w:r w:rsidRPr="005D58C7">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5D58C7" w:rsidRDefault="000A25AD" w:rsidP="000A25AD">
            <w:pPr>
              <w:pStyle w:val="TAL"/>
              <w:rPr>
                <w:sz w:val="16"/>
                <w:szCs w:val="16"/>
                <w:lang w:eastAsia="en-US"/>
              </w:rPr>
            </w:pPr>
            <w:r w:rsidRPr="005D58C7">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5D58C7" w:rsidRDefault="000A25AD" w:rsidP="000A25AD">
            <w:pPr>
              <w:pStyle w:val="TAC"/>
              <w:rPr>
                <w:sz w:val="16"/>
                <w:szCs w:val="16"/>
                <w:lang w:eastAsia="zh-CN"/>
              </w:rPr>
            </w:pPr>
            <w:r w:rsidRPr="005D58C7">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5D58C7" w:rsidRDefault="000A25AD" w:rsidP="000A25AD">
            <w:pPr>
              <w:pStyle w:val="TAL"/>
              <w:rPr>
                <w:sz w:val="16"/>
                <w:szCs w:val="16"/>
                <w:lang w:eastAsia="zh-CN"/>
              </w:rPr>
            </w:pPr>
            <w:r w:rsidRPr="005D58C7">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5D58C7" w:rsidRDefault="000A25AD" w:rsidP="000A25AD">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5D58C7" w:rsidRDefault="000A25AD" w:rsidP="000A25AD">
            <w:pPr>
              <w:pStyle w:val="TAL"/>
              <w:rPr>
                <w:sz w:val="16"/>
                <w:szCs w:val="16"/>
                <w:lang w:eastAsia="en-US"/>
              </w:rPr>
            </w:pPr>
            <w:r w:rsidRPr="005D58C7">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5D58C7" w:rsidRDefault="000A25AD" w:rsidP="000A25AD">
            <w:pPr>
              <w:pStyle w:val="TAC"/>
              <w:rPr>
                <w:sz w:val="16"/>
                <w:szCs w:val="16"/>
                <w:lang w:eastAsia="zh-CN"/>
              </w:rPr>
            </w:pPr>
            <w:r w:rsidRPr="005D58C7">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5D58C7" w:rsidRDefault="000A25AD" w:rsidP="000A25AD">
            <w:pPr>
              <w:pStyle w:val="TAL"/>
              <w:rPr>
                <w:sz w:val="16"/>
                <w:szCs w:val="16"/>
                <w:lang w:eastAsia="zh-CN"/>
              </w:rPr>
            </w:pPr>
            <w:r w:rsidRPr="005D58C7">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5D58C7" w:rsidRDefault="000A25AD" w:rsidP="000A25AD">
            <w:pPr>
              <w:pStyle w:val="TAR"/>
              <w:rPr>
                <w:sz w:val="16"/>
                <w:szCs w:val="16"/>
                <w:lang w:eastAsia="zh-CN"/>
              </w:rPr>
            </w:pPr>
            <w:r w:rsidRPr="005D58C7">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5D58C7" w:rsidRDefault="000A25AD" w:rsidP="000A25AD">
            <w:pPr>
              <w:pStyle w:val="TAL"/>
              <w:rPr>
                <w:sz w:val="16"/>
                <w:szCs w:val="16"/>
                <w:lang w:eastAsia="en-US"/>
              </w:rPr>
            </w:pPr>
            <w:r w:rsidRPr="005D58C7">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5D58C7" w:rsidRDefault="000A25AD" w:rsidP="000A25AD">
            <w:pPr>
              <w:pStyle w:val="TAC"/>
              <w:rPr>
                <w:sz w:val="16"/>
                <w:szCs w:val="16"/>
                <w:lang w:eastAsia="zh-CN"/>
              </w:rPr>
            </w:pPr>
            <w:r w:rsidRPr="005D58C7">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5D58C7" w:rsidRDefault="000A25AD" w:rsidP="000A25AD">
            <w:pPr>
              <w:pStyle w:val="TAL"/>
              <w:rPr>
                <w:sz w:val="16"/>
                <w:szCs w:val="16"/>
                <w:lang w:eastAsia="zh-CN"/>
              </w:rPr>
            </w:pPr>
            <w:r w:rsidRPr="005D58C7">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5D58C7" w:rsidRDefault="000A25AD" w:rsidP="000A25AD">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5D58C7" w:rsidRDefault="000A25AD" w:rsidP="000A25AD">
            <w:pPr>
              <w:pStyle w:val="TAL"/>
              <w:rPr>
                <w:sz w:val="16"/>
                <w:szCs w:val="16"/>
                <w:lang w:eastAsia="en-US"/>
              </w:rPr>
            </w:pPr>
            <w:r w:rsidRPr="005D58C7">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5D58C7" w:rsidRDefault="000A25AD" w:rsidP="000A25AD">
            <w:pPr>
              <w:pStyle w:val="TAC"/>
              <w:rPr>
                <w:sz w:val="16"/>
                <w:szCs w:val="16"/>
                <w:lang w:eastAsia="zh-CN"/>
              </w:rPr>
            </w:pPr>
            <w:r w:rsidRPr="005D58C7">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5D58C7" w:rsidRDefault="000A25AD" w:rsidP="000A25AD">
            <w:pPr>
              <w:pStyle w:val="TAL"/>
              <w:rPr>
                <w:sz w:val="16"/>
                <w:szCs w:val="16"/>
                <w:lang w:eastAsia="zh-CN"/>
              </w:rPr>
            </w:pPr>
            <w:r w:rsidRPr="005D58C7">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5D58C7" w:rsidRDefault="000A25AD" w:rsidP="000A25AD">
            <w:pPr>
              <w:pStyle w:val="TAR"/>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5D58C7" w:rsidRDefault="000A25AD" w:rsidP="000A25AD">
            <w:pPr>
              <w:pStyle w:val="TAL"/>
              <w:rPr>
                <w:sz w:val="16"/>
                <w:szCs w:val="16"/>
                <w:lang w:eastAsia="en-US"/>
              </w:rPr>
            </w:pPr>
            <w:r w:rsidRPr="005D58C7">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5D58C7" w:rsidRDefault="000A25AD" w:rsidP="000A25AD">
            <w:pPr>
              <w:pStyle w:val="TAC"/>
              <w:rPr>
                <w:sz w:val="16"/>
                <w:szCs w:val="16"/>
                <w:lang w:eastAsia="zh-CN"/>
              </w:rPr>
            </w:pPr>
            <w:r w:rsidRPr="005D58C7">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5D58C7" w:rsidRDefault="000A25AD" w:rsidP="000A25AD">
            <w:pPr>
              <w:pStyle w:val="TAL"/>
              <w:rPr>
                <w:sz w:val="16"/>
                <w:szCs w:val="16"/>
                <w:lang w:eastAsia="zh-CN"/>
              </w:rPr>
            </w:pPr>
            <w:r w:rsidRPr="005D58C7">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5D58C7" w:rsidRDefault="000A25AD" w:rsidP="000A25AD">
            <w:pPr>
              <w:pStyle w:val="TAR"/>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5D58C7" w:rsidRDefault="000A25AD" w:rsidP="000A25AD">
            <w:pPr>
              <w:pStyle w:val="TAL"/>
              <w:rPr>
                <w:sz w:val="16"/>
                <w:szCs w:val="16"/>
                <w:lang w:eastAsia="en-US"/>
              </w:rPr>
            </w:pPr>
            <w:r w:rsidRPr="005D58C7">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5D58C7" w:rsidRDefault="000A25AD" w:rsidP="000A25AD">
            <w:pPr>
              <w:pStyle w:val="TAC"/>
              <w:rPr>
                <w:sz w:val="16"/>
                <w:szCs w:val="16"/>
                <w:lang w:eastAsia="zh-CN"/>
              </w:rPr>
            </w:pPr>
            <w:r w:rsidRPr="005D58C7">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5D58C7" w:rsidRDefault="000A25AD" w:rsidP="000A25AD">
            <w:pPr>
              <w:pStyle w:val="TAL"/>
              <w:rPr>
                <w:sz w:val="16"/>
                <w:szCs w:val="16"/>
                <w:lang w:eastAsia="zh-CN"/>
              </w:rPr>
            </w:pPr>
            <w:r w:rsidRPr="005D58C7">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5D58C7" w:rsidRDefault="000A25AD"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5D58C7" w:rsidRDefault="000A25AD" w:rsidP="000A25AD">
            <w:pPr>
              <w:pStyle w:val="TAL"/>
              <w:rPr>
                <w:sz w:val="16"/>
                <w:szCs w:val="16"/>
                <w:lang w:eastAsia="en-US"/>
              </w:rPr>
            </w:pPr>
            <w:r w:rsidRPr="005D58C7">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5D58C7" w:rsidRDefault="000A25AD" w:rsidP="000A25AD">
            <w:pPr>
              <w:pStyle w:val="TAC"/>
              <w:rPr>
                <w:sz w:val="16"/>
                <w:szCs w:val="16"/>
                <w:lang w:eastAsia="zh-CN"/>
              </w:rPr>
            </w:pPr>
            <w:r w:rsidRPr="005D58C7">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5D58C7" w:rsidRDefault="000A25AD" w:rsidP="000A25AD">
            <w:pPr>
              <w:pStyle w:val="TAL"/>
              <w:rPr>
                <w:sz w:val="16"/>
                <w:szCs w:val="16"/>
                <w:lang w:eastAsia="zh-CN"/>
              </w:rPr>
            </w:pPr>
            <w:r w:rsidRPr="005D58C7">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5D58C7" w:rsidRDefault="000A25AD"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5D58C7" w:rsidRDefault="000A25AD" w:rsidP="000A25AD">
            <w:pPr>
              <w:pStyle w:val="TAL"/>
              <w:rPr>
                <w:sz w:val="16"/>
                <w:szCs w:val="16"/>
                <w:lang w:eastAsia="en-US"/>
              </w:rPr>
            </w:pPr>
            <w:r w:rsidRPr="005D58C7">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5D58C7" w:rsidRDefault="000A25AD" w:rsidP="000A25AD">
            <w:pPr>
              <w:pStyle w:val="TAC"/>
              <w:rPr>
                <w:sz w:val="16"/>
                <w:szCs w:val="16"/>
                <w:lang w:eastAsia="zh-CN"/>
              </w:rPr>
            </w:pPr>
            <w:r w:rsidRPr="005D58C7">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5D58C7" w:rsidRDefault="000A25AD" w:rsidP="000A25AD">
            <w:pPr>
              <w:pStyle w:val="TAL"/>
              <w:rPr>
                <w:sz w:val="16"/>
                <w:szCs w:val="16"/>
                <w:lang w:eastAsia="zh-CN"/>
              </w:rPr>
            </w:pPr>
            <w:r w:rsidRPr="005D58C7">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5D58C7" w:rsidRDefault="000A25AD" w:rsidP="000A25AD">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5D58C7" w:rsidRDefault="000A25AD" w:rsidP="000A25AD">
            <w:pPr>
              <w:pStyle w:val="TAL"/>
              <w:rPr>
                <w:sz w:val="16"/>
                <w:szCs w:val="16"/>
                <w:lang w:eastAsia="en-US"/>
              </w:rPr>
            </w:pPr>
            <w:r w:rsidRPr="005D58C7">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5D58C7" w:rsidRDefault="000A25AD" w:rsidP="000A25AD">
            <w:pPr>
              <w:pStyle w:val="TAC"/>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5D58C7" w:rsidRDefault="000A25AD" w:rsidP="000A25AD">
            <w:pPr>
              <w:pStyle w:val="TAL"/>
              <w:rPr>
                <w:sz w:val="16"/>
                <w:szCs w:val="16"/>
                <w:lang w:eastAsia="zh-CN"/>
              </w:rPr>
            </w:pPr>
            <w:r w:rsidRPr="005D58C7">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5D58C7" w:rsidRDefault="000A25AD"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5D58C7" w:rsidRDefault="000A25AD" w:rsidP="000A25AD">
            <w:pPr>
              <w:pStyle w:val="TAL"/>
              <w:rPr>
                <w:sz w:val="16"/>
                <w:szCs w:val="16"/>
                <w:lang w:eastAsia="en-US"/>
              </w:rPr>
            </w:pPr>
            <w:r w:rsidRPr="005D58C7">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5D58C7" w:rsidRDefault="000A25AD" w:rsidP="000A25AD">
            <w:pPr>
              <w:pStyle w:val="TAC"/>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5D58C7" w:rsidRDefault="000A25AD" w:rsidP="000A25AD">
            <w:pPr>
              <w:pStyle w:val="TAL"/>
              <w:rPr>
                <w:sz w:val="16"/>
                <w:szCs w:val="16"/>
                <w:lang w:eastAsia="zh-CN"/>
              </w:rPr>
            </w:pPr>
            <w:r w:rsidRPr="005D58C7">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5D58C7" w:rsidRDefault="000A25AD"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5D58C7" w:rsidRDefault="000A25AD"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5D58C7" w:rsidRDefault="000A25AD" w:rsidP="000A25AD">
            <w:pPr>
              <w:pStyle w:val="TAL"/>
              <w:rPr>
                <w:sz w:val="16"/>
                <w:szCs w:val="16"/>
                <w:lang w:eastAsia="en-US"/>
              </w:rPr>
            </w:pPr>
            <w:r w:rsidRPr="005D58C7">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5D58C7" w:rsidRDefault="000A25AD" w:rsidP="000A25AD">
            <w:pPr>
              <w:pStyle w:val="TAC"/>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5D58C7" w:rsidRDefault="000A25AD" w:rsidP="000A25AD">
            <w:pPr>
              <w:pStyle w:val="TAL"/>
              <w:rPr>
                <w:sz w:val="16"/>
                <w:szCs w:val="16"/>
                <w:lang w:eastAsia="zh-CN"/>
              </w:rPr>
            </w:pPr>
            <w:r w:rsidRPr="005D58C7">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5D58C7" w:rsidRDefault="000A25AD"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5D58C7" w:rsidRDefault="000A25AD" w:rsidP="000A25AD">
            <w:pPr>
              <w:pStyle w:val="TAL"/>
              <w:rPr>
                <w:sz w:val="16"/>
                <w:szCs w:val="16"/>
                <w:lang w:eastAsia="en-US"/>
              </w:rPr>
            </w:pPr>
            <w:r w:rsidRPr="005D58C7">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5D58C7" w:rsidRDefault="000A25AD" w:rsidP="000A25AD">
            <w:pPr>
              <w:pStyle w:val="TAC"/>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5D58C7" w:rsidRDefault="000A25AD" w:rsidP="000A25AD">
            <w:pPr>
              <w:pStyle w:val="TAL"/>
              <w:rPr>
                <w:sz w:val="16"/>
                <w:szCs w:val="16"/>
                <w:lang w:eastAsia="zh-CN"/>
              </w:rPr>
            </w:pPr>
            <w:r w:rsidRPr="005D58C7">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5D58C7" w:rsidRDefault="000A25AD"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5D58C7" w:rsidRDefault="000A25AD" w:rsidP="000A25AD">
            <w:pPr>
              <w:pStyle w:val="TAL"/>
              <w:rPr>
                <w:sz w:val="16"/>
                <w:szCs w:val="16"/>
                <w:lang w:eastAsia="en-US"/>
              </w:rPr>
            </w:pPr>
            <w:r w:rsidRPr="005D58C7">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5D58C7" w:rsidRDefault="000A25AD" w:rsidP="000A25AD">
            <w:pPr>
              <w:pStyle w:val="TAC"/>
              <w:rPr>
                <w:sz w:val="16"/>
                <w:szCs w:val="16"/>
                <w:lang w:eastAsia="zh-CN"/>
              </w:rPr>
            </w:pPr>
            <w:r w:rsidRPr="005D58C7">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5D58C7" w:rsidRDefault="000A25AD" w:rsidP="000A25AD">
            <w:pPr>
              <w:pStyle w:val="TAL"/>
              <w:rPr>
                <w:sz w:val="16"/>
                <w:szCs w:val="16"/>
                <w:lang w:eastAsia="zh-CN"/>
              </w:rPr>
            </w:pPr>
            <w:r w:rsidRPr="005D58C7">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5D58C7"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5D58C7" w:rsidRDefault="000A25AD" w:rsidP="000A25AD">
            <w:pPr>
              <w:pStyle w:val="TAL"/>
              <w:rPr>
                <w:sz w:val="16"/>
                <w:szCs w:val="16"/>
                <w:lang w:eastAsia="en-US"/>
              </w:rPr>
            </w:pPr>
            <w:r w:rsidRPr="005D58C7">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5D58C7" w:rsidRDefault="000A25AD" w:rsidP="000A25AD">
            <w:pPr>
              <w:pStyle w:val="TAC"/>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5D58C7" w:rsidRDefault="000A25AD" w:rsidP="000A25AD">
            <w:pPr>
              <w:pStyle w:val="TAL"/>
              <w:rPr>
                <w:sz w:val="16"/>
                <w:szCs w:val="16"/>
                <w:lang w:eastAsia="zh-CN"/>
              </w:rPr>
            </w:pPr>
            <w:r w:rsidRPr="005D58C7">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5D58C7" w:rsidRDefault="000A25AD"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5D58C7" w:rsidRDefault="000A25AD"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5D58C7" w:rsidRDefault="000A25AD" w:rsidP="000A25AD">
            <w:pPr>
              <w:pStyle w:val="TAL"/>
              <w:rPr>
                <w:sz w:val="16"/>
                <w:szCs w:val="16"/>
                <w:lang w:eastAsia="en-US"/>
              </w:rPr>
            </w:pPr>
            <w:r w:rsidRPr="005D58C7">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5D58C7" w:rsidRDefault="000A25AD" w:rsidP="000A25AD">
            <w:pPr>
              <w:pStyle w:val="TAC"/>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5D58C7" w:rsidRDefault="000A25AD" w:rsidP="000A25AD">
            <w:pPr>
              <w:pStyle w:val="TAL"/>
              <w:rPr>
                <w:sz w:val="16"/>
                <w:szCs w:val="16"/>
                <w:lang w:eastAsia="zh-CN"/>
              </w:rPr>
            </w:pPr>
            <w:r w:rsidRPr="005D58C7">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5D58C7" w:rsidRDefault="000A25AD" w:rsidP="000A25AD">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5D58C7" w:rsidRDefault="000A25AD"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5D58C7" w:rsidRDefault="000A25AD" w:rsidP="000A25AD">
            <w:pPr>
              <w:pStyle w:val="TAL"/>
              <w:rPr>
                <w:sz w:val="16"/>
                <w:szCs w:val="16"/>
                <w:lang w:eastAsia="en-US"/>
              </w:rPr>
            </w:pPr>
            <w:r w:rsidRPr="005D58C7">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5D58C7" w:rsidRDefault="000A25AD" w:rsidP="000A25AD">
            <w:pPr>
              <w:pStyle w:val="TAC"/>
              <w:rPr>
                <w:sz w:val="16"/>
                <w:szCs w:val="16"/>
                <w:lang w:eastAsia="zh-CN"/>
              </w:rPr>
            </w:pPr>
            <w:r w:rsidRPr="005D58C7">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5D58C7" w:rsidRDefault="000A25AD" w:rsidP="000A25AD">
            <w:pPr>
              <w:pStyle w:val="TAL"/>
              <w:rPr>
                <w:sz w:val="16"/>
                <w:szCs w:val="16"/>
                <w:lang w:eastAsia="zh-CN"/>
              </w:rPr>
            </w:pPr>
            <w:r w:rsidRPr="005D58C7">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5D58C7"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5D58C7" w:rsidRDefault="000A25AD"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5D58C7" w:rsidRDefault="000A25AD" w:rsidP="000A25AD">
            <w:pPr>
              <w:pStyle w:val="TAL"/>
              <w:rPr>
                <w:sz w:val="16"/>
                <w:szCs w:val="16"/>
                <w:lang w:eastAsia="en-US"/>
              </w:rPr>
            </w:pPr>
            <w:r w:rsidRPr="005D58C7">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5D58C7" w:rsidRDefault="000A25AD" w:rsidP="000A25AD">
            <w:pPr>
              <w:pStyle w:val="TAC"/>
              <w:rPr>
                <w:sz w:val="16"/>
                <w:szCs w:val="16"/>
                <w:lang w:eastAsia="zh-CN"/>
              </w:rPr>
            </w:pPr>
            <w:r w:rsidRPr="005D58C7">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5D58C7" w:rsidRDefault="000A25AD" w:rsidP="000A25AD">
            <w:pPr>
              <w:pStyle w:val="TAL"/>
              <w:rPr>
                <w:sz w:val="16"/>
                <w:szCs w:val="16"/>
                <w:lang w:eastAsia="zh-CN"/>
              </w:rPr>
            </w:pPr>
            <w:r w:rsidRPr="005D58C7">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5D58C7" w:rsidRDefault="000A25AD"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5D58C7" w:rsidRDefault="000A25AD"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5D58C7" w:rsidRDefault="000A25AD" w:rsidP="000A25AD">
            <w:pPr>
              <w:pStyle w:val="TAL"/>
              <w:rPr>
                <w:sz w:val="16"/>
                <w:szCs w:val="16"/>
                <w:lang w:eastAsia="en-US"/>
              </w:rPr>
            </w:pPr>
            <w:r w:rsidRPr="005D58C7">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5D58C7" w:rsidRDefault="000A25AD" w:rsidP="000A25AD">
            <w:pPr>
              <w:pStyle w:val="TAC"/>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5D58C7" w:rsidRDefault="000A25AD" w:rsidP="000A25AD">
            <w:pPr>
              <w:pStyle w:val="TAL"/>
              <w:rPr>
                <w:sz w:val="16"/>
                <w:szCs w:val="16"/>
                <w:lang w:eastAsia="zh-CN"/>
              </w:rPr>
            </w:pPr>
            <w:r w:rsidRPr="005D58C7">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5D58C7" w:rsidRDefault="000A25AD"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5D58C7" w:rsidRDefault="000A25AD" w:rsidP="000A25AD">
            <w:pPr>
              <w:pStyle w:val="TAL"/>
              <w:rPr>
                <w:sz w:val="16"/>
                <w:szCs w:val="16"/>
                <w:lang w:eastAsia="en-US"/>
              </w:rPr>
            </w:pPr>
            <w:r w:rsidRPr="005D58C7">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5D58C7" w:rsidRDefault="000A25AD" w:rsidP="000A25AD">
            <w:pPr>
              <w:pStyle w:val="TAC"/>
              <w:rPr>
                <w:sz w:val="16"/>
                <w:szCs w:val="16"/>
                <w:lang w:eastAsia="zh-CN"/>
              </w:rPr>
            </w:pPr>
            <w:r w:rsidRPr="005D58C7">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5D58C7" w:rsidRDefault="000A25AD" w:rsidP="000A25AD">
            <w:pPr>
              <w:pStyle w:val="TAC"/>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5D58C7" w:rsidRDefault="000A25AD" w:rsidP="000A25AD">
            <w:pPr>
              <w:pStyle w:val="TAC"/>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5D58C7" w:rsidRDefault="000A25AD" w:rsidP="000A25AD">
            <w:pPr>
              <w:pStyle w:val="TAC"/>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5D58C7" w:rsidRDefault="000A25AD" w:rsidP="000A25AD">
            <w:pPr>
              <w:pStyle w:val="TAL"/>
              <w:rPr>
                <w:sz w:val="16"/>
                <w:szCs w:val="16"/>
                <w:lang w:eastAsia="zh-CN"/>
              </w:rPr>
            </w:pPr>
            <w:r w:rsidRPr="005D58C7">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5D58C7" w:rsidRDefault="000A25AD" w:rsidP="000A25AD">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5D58C7" w:rsidRDefault="000A25AD"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5D58C7" w:rsidRDefault="000A25AD" w:rsidP="000A25AD">
            <w:pPr>
              <w:pStyle w:val="TAL"/>
              <w:rPr>
                <w:sz w:val="16"/>
                <w:szCs w:val="16"/>
                <w:lang w:eastAsia="en-US"/>
              </w:rPr>
            </w:pPr>
            <w:r w:rsidRPr="005D58C7">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5D58C7" w:rsidRDefault="000A25AD" w:rsidP="000A25AD">
            <w:pPr>
              <w:pStyle w:val="TAC"/>
              <w:rPr>
                <w:sz w:val="16"/>
                <w:szCs w:val="16"/>
                <w:lang w:eastAsia="zh-CN"/>
              </w:rPr>
            </w:pPr>
            <w:r w:rsidRPr="005D58C7">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5D58C7" w:rsidRDefault="00293857"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5D58C7" w:rsidRDefault="00293857"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5D58C7" w:rsidRDefault="00293857"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5D58C7" w:rsidRDefault="00293857" w:rsidP="000A25AD">
            <w:pPr>
              <w:pStyle w:val="TAL"/>
              <w:rPr>
                <w:sz w:val="16"/>
                <w:szCs w:val="16"/>
                <w:lang w:eastAsia="zh-CN"/>
              </w:rPr>
            </w:pPr>
            <w:r w:rsidRPr="005D58C7">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5D58C7" w:rsidRDefault="00293857"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5D58C7" w:rsidRDefault="00293857"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5D58C7" w:rsidRDefault="00293857" w:rsidP="000A25AD">
            <w:pPr>
              <w:pStyle w:val="TAL"/>
              <w:rPr>
                <w:sz w:val="16"/>
                <w:szCs w:val="16"/>
                <w:lang w:eastAsia="en-US"/>
              </w:rPr>
            </w:pPr>
            <w:r w:rsidRPr="005D58C7">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5D58C7" w:rsidRDefault="00293857" w:rsidP="000A25AD">
            <w:pPr>
              <w:pStyle w:val="TAC"/>
              <w:rPr>
                <w:sz w:val="16"/>
                <w:szCs w:val="16"/>
                <w:lang w:eastAsia="zh-CN"/>
              </w:rPr>
            </w:pPr>
            <w:r w:rsidRPr="005D58C7">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5D58C7" w:rsidRDefault="009A0177"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5D58C7" w:rsidRDefault="009A0177"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5D58C7" w:rsidRDefault="009A0177" w:rsidP="000A25AD">
            <w:pPr>
              <w:pStyle w:val="TAC"/>
              <w:rPr>
                <w:rFonts w:cs="Arial"/>
                <w:sz w:val="16"/>
                <w:szCs w:val="16"/>
              </w:rPr>
            </w:pPr>
            <w:r w:rsidRPr="005D58C7">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5D58C7" w:rsidRDefault="009A0177" w:rsidP="000A25AD">
            <w:pPr>
              <w:pStyle w:val="TAL"/>
              <w:rPr>
                <w:sz w:val="16"/>
                <w:szCs w:val="16"/>
                <w:lang w:eastAsia="zh-CN"/>
              </w:rPr>
            </w:pPr>
            <w:r w:rsidRPr="005D58C7">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5D58C7" w:rsidRDefault="009A0177"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5D58C7" w:rsidRDefault="009A0177"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5D58C7" w:rsidRDefault="009A0177" w:rsidP="000A25AD">
            <w:pPr>
              <w:pStyle w:val="TAL"/>
              <w:rPr>
                <w:sz w:val="16"/>
                <w:szCs w:val="16"/>
                <w:lang w:eastAsia="en-US"/>
              </w:rPr>
            </w:pPr>
            <w:r w:rsidRPr="005D58C7">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5D58C7" w:rsidRDefault="009A0177" w:rsidP="000A25AD">
            <w:pPr>
              <w:pStyle w:val="TAC"/>
              <w:rPr>
                <w:sz w:val="16"/>
                <w:szCs w:val="16"/>
                <w:lang w:eastAsia="zh-CN"/>
              </w:rPr>
            </w:pPr>
            <w:r w:rsidRPr="005D58C7">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5D58C7" w:rsidRDefault="00FF48D8"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5D58C7" w:rsidRDefault="00FF48D8"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5D58C7" w:rsidRDefault="00FF48D8"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5D58C7" w:rsidRDefault="00FF48D8" w:rsidP="000A25AD">
            <w:pPr>
              <w:pStyle w:val="TAL"/>
              <w:rPr>
                <w:sz w:val="16"/>
                <w:szCs w:val="16"/>
                <w:lang w:eastAsia="zh-CN"/>
              </w:rPr>
            </w:pPr>
            <w:r w:rsidRPr="005D58C7">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5D58C7" w:rsidRDefault="00FF48D8"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5D58C7" w:rsidRDefault="00FF48D8"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5D58C7" w:rsidRDefault="00FF48D8" w:rsidP="000A25AD">
            <w:pPr>
              <w:pStyle w:val="TAL"/>
              <w:rPr>
                <w:sz w:val="16"/>
                <w:szCs w:val="16"/>
                <w:lang w:eastAsia="en-US"/>
              </w:rPr>
            </w:pPr>
            <w:r w:rsidRPr="005D58C7">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5D58C7" w:rsidRDefault="00FF48D8" w:rsidP="000A25AD">
            <w:pPr>
              <w:pStyle w:val="TAC"/>
              <w:rPr>
                <w:sz w:val="16"/>
                <w:szCs w:val="16"/>
                <w:lang w:eastAsia="zh-CN"/>
              </w:rPr>
            </w:pPr>
            <w:r w:rsidRPr="005D58C7">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5D58C7" w:rsidRDefault="00B02214"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5D58C7" w:rsidRDefault="00B02214"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5D58C7" w:rsidRDefault="00B02214"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5D58C7" w:rsidRDefault="00B02214" w:rsidP="000A25AD">
            <w:pPr>
              <w:pStyle w:val="TAL"/>
              <w:rPr>
                <w:sz w:val="16"/>
                <w:szCs w:val="16"/>
                <w:lang w:eastAsia="zh-CN"/>
              </w:rPr>
            </w:pPr>
            <w:r w:rsidRPr="005D58C7">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5D58C7" w:rsidRDefault="00B02214"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5D58C7" w:rsidRDefault="00B02214" w:rsidP="000A25AD">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5D58C7" w:rsidRDefault="00B02214" w:rsidP="000A25AD">
            <w:pPr>
              <w:pStyle w:val="TAL"/>
              <w:rPr>
                <w:sz w:val="16"/>
                <w:szCs w:val="16"/>
                <w:lang w:eastAsia="en-US"/>
              </w:rPr>
            </w:pPr>
            <w:r w:rsidRPr="005D58C7">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5D58C7" w:rsidRDefault="00B02214" w:rsidP="000A25AD">
            <w:pPr>
              <w:pStyle w:val="TAC"/>
              <w:rPr>
                <w:sz w:val="16"/>
                <w:szCs w:val="16"/>
                <w:lang w:eastAsia="zh-CN"/>
              </w:rPr>
            </w:pPr>
            <w:r w:rsidRPr="005D58C7">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5D58C7" w:rsidRDefault="005A46B5"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5D58C7" w:rsidRDefault="005A46B5"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5D58C7" w:rsidRDefault="005A46B5"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5D58C7" w:rsidRDefault="005A46B5" w:rsidP="000A25AD">
            <w:pPr>
              <w:pStyle w:val="TAL"/>
              <w:rPr>
                <w:sz w:val="16"/>
                <w:szCs w:val="16"/>
                <w:lang w:eastAsia="zh-CN"/>
              </w:rPr>
            </w:pPr>
            <w:r w:rsidRPr="005D58C7">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5D58C7" w:rsidRDefault="005A46B5"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5D58C7" w:rsidRDefault="005A46B5" w:rsidP="000A25AD">
            <w:pPr>
              <w:pStyle w:val="TAC"/>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5D58C7" w:rsidRDefault="005A46B5" w:rsidP="000A25AD">
            <w:pPr>
              <w:pStyle w:val="TAL"/>
              <w:rPr>
                <w:sz w:val="16"/>
                <w:szCs w:val="16"/>
                <w:lang w:eastAsia="en-US"/>
              </w:rPr>
            </w:pPr>
            <w:r w:rsidRPr="005D58C7">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5D58C7" w:rsidRDefault="005A46B5" w:rsidP="000A25AD">
            <w:pPr>
              <w:pStyle w:val="TAC"/>
              <w:rPr>
                <w:sz w:val="16"/>
                <w:szCs w:val="16"/>
                <w:lang w:eastAsia="zh-CN"/>
              </w:rPr>
            </w:pPr>
            <w:r w:rsidRPr="005D58C7">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5D58C7" w:rsidRDefault="004B6A92"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5D58C7" w:rsidRDefault="004B6A92"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5D58C7" w:rsidRDefault="004B6A92"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5D58C7" w:rsidRDefault="004B6A92" w:rsidP="000A25AD">
            <w:pPr>
              <w:pStyle w:val="TAL"/>
              <w:rPr>
                <w:sz w:val="16"/>
                <w:szCs w:val="16"/>
                <w:lang w:eastAsia="zh-CN"/>
              </w:rPr>
            </w:pPr>
            <w:r w:rsidRPr="005D58C7">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5D58C7" w:rsidRDefault="004B6A92"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5D58C7" w:rsidRDefault="004B6A92"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5D58C7" w:rsidRDefault="004B6A92" w:rsidP="000A25AD">
            <w:pPr>
              <w:pStyle w:val="TAL"/>
              <w:rPr>
                <w:sz w:val="16"/>
                <w:szCs w:val="16"/>
                <w:lang w:eastAsia="en-US"/>
              </w:rPr>
            </w:pPr>
            <w:r w:rsidRPr="005D58C7">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5D58C7" w:rsidRDefault="004B6A92" w:rsidP="000A25AD">
            <w:pPr>
              <w:pStyle w:val="TAC"/>
              <w:rPr>
                <w:sz w:val="16"/>
                <w:szCs w:val="16"/>
                <w:lang w:eastAsia="zh-CN"/>
              </w:rPr>
            </w:pPr>
            <w:r w:rsidRPr="005D58C7">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5D58C7" w:rsidRDefault="00A717D5"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5D58C7" w:rsidRDefault="00A717D5"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5D58C7" w:rsidRDefault="00A717D5"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5D58C7" w:rsidRDefault="00A717D5" w:rsidP="000A25AD">
            <w:pPr>
              <w:pStyle w:val="TAL"/>
              <w:rPr>
                <w:sz w:val="16"/>
                <w:szCs w:val="16"/>
                <w:lang w:eastAsia="zh-CN"/>
              </w:rPr>
            </w:pPr>
            <w:r w:rsidRPr="005D58C7">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5D58C7" w:rsidRDefault="00A717D5" w:rsidP="000A25AD">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5D58C7" w:rsidRDefault="00A717D5"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5D58C7" w:rsidRDefault="00A717D5" w:rsidP="000A25AD">
            <w:pPr>
              <w:pStyle w:val="TAL"/>
              <w:rPr>
                <w:sz w:val="16"/>
                <w:szCs w:val="16"/>
                <w:lang w:eastAsia="en-US"/>
              </w:rPr>
            </w:pPr>
            <w:r w:rsidRPr="005D58C7">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5D58C7" w:rsidRDefault="00A717D5" w:rsidP="000A25AD">
            <w:pPr>
              <w:pStyle w:val="TAC"/>
              <w:rPr>
                <w:sz w:val="16"/>
                <w:szCs w:val="16"/>
                <w:lang w:eastAsia="zh-CN"/>
              </w:rPr>
            </w:pPr>
            <w:r w:rsidRPr="005D58C7">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5D58C7" w:rsidRDefault="006134EC"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5D58C7" w:rsidRDefault="006134EC"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5D58C7" w:rsidRDefault="006134EC" w:rsidP="000A25AD">
            <w:pPr>
              <w:pStyle w:val="TAC"/>
              <w:rPr>
                <w:rFonts w:cs="Arial"/>
                <w:sz w:val="16"/>
                <w:szCs w:val="16"/>
              </w:rPr>
            </w:pPr>
            <w:r w:rsidRPr="005D58C7">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5D58C7" w:rsidRDefault="006134EC" w:rsidP="000A25AD">
            <w:pPr>
              <w:pStyle w:val="TAL"/>
              <w:rPr>
                <w:sz w:val="16"/>
                <w:szCs w:val="16"/>
                <w:lang w:eastAsia="zh-CN"/>
              </w:rPr>
            </w:pPr>
            <w:r w:rsidRPr="005D58C7">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5D58C7" w:rsidRDefault="006134EC"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5D58C7" w:rsidRDefault="006134EC"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5D58C7" w:rsidRDefault="006134EC" w:rsidP="000A25AD">
            <w:pPr>
              <w:pStyle w:val="TAL"/>
              <w:rPr>
                <w:sz w:val="16"/>
                <w:szCs w:val="16"/>
                <w:lang w:eastAsia="en-US"/>
              </w:rPr>
            </w:pPr>
            <w:r w:rsidRPr="005D58C7">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5D58C7" w:rsidRDefault="006134EC" w:rsidP="000A25AD">
            <w:pPr>
              <w:pStyle w:val="TAC"/>
              <w:rPr>
                <w:sz w:val="16"/>
                <w:szCs w:val="16"/>
                <w:lang w:eastAsia="zh-CN"/>
              </w:rPr>
            </w:pPr>
            <w:r w:rsidRPr="005D58C7">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5D58C7" w:rsidRDefault="0045317A"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5D58C7" w:rsidRDefault="0045317A"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5D58C7" w:rsidRDefault="0045317A" w:rsidP="000A25AD">
            <w:pPr>
              <w:pStyle w:val="TAC"/>
              <w:rPr>
                <w:rFonts w:cs="Arial"/>
                <w:sz w:val="16"/>
                <w:szCs w:val="16"/>
              </w:rPr>
            </w:pPr>
            <w:r w:rsidRPr="005D58C7">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5D58C7" w:rsidRDefault="0045317A" w:rsidP="000A25AD">
            <w:pPr>
              <w:pStyle w:val="TAL"/>
              <w:rPr>
                <w:sz w:val="16"/>
                <w:szCs w:val="16"/>
                <w:lang w:eastAsia="zh-CN"/>
              </w:rPr>
            </w:pPr>
            <w:r w:rsidRPr="005D58C7">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5D58C7" w:rsidRDefault="0045317A"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5D58C7" w:rsidRDefault="0045317A"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5D58C7" w:rsidRDefault="0045317A" w:rsidP="000A25AD">
            <w:pPr>
              <w:pStyle w:val="TAL"/>
              <w:rPr>
                <w:sz w:val="16"/>
                <w:szCs w:val="16"/>
                <w:lang w:eastAsia="en-US"/>
              </w:rPr>
            </w:pPr>
            <w:r w:rsidRPr="005D58C7">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5D58C7" w:rsidRDefault="0045317A" w:rsidP="000A25AD">
            <w:pPr>
              <w:pStyle w:val="TAC"/>
              <w:rPr>
                <w:sz w:val="16"/>
                <w:szCs w:val="16"/>
                <w:lang w:eastAsia="zh-CN"/>
              </w:rPr>
            </w:pPr>
            <w:r w:rsidRPr="005D58C7">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5D58C7" w:rsidRDefault="008E4017"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5D58C7" w:rsidRDefault="008E4017"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5D58C7" w:rsidRDefault="008E4017"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5D58C7" w:rsidRDefault="008E4017" w:rsidP="000A25AD">
            <w:pPr>
              <w:pStyle w:val="TAL"/>
              <w:rPr>
                <w:sz w:val="16"/>
                <w:szCs w:val="16"/>
                <w:lang w:eastAsia="zh-CN"/>
              </w:rPr>
            </w:pPr>
            <w:r w:rsidRPr="005D58C7">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5D58C7" w:rsidRDefault="008E4017"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5D58C7" w:rsidRDefault="008E4017"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5D58C7" w:rsidRDefault="008E4017" w:rsidP="000A25AD">
            <w:pPr>
              <w:pStyle w:val="TAL"/>
              <w:rPr>
                <w:sz w:val="16"/>
                <w:szCs w:val="16"/>
                <w:lang w:eastAsia="en-US"/>
              </w:rPr>
            </w:pPr>
            <w:r w:rsidRPr="005D58C7">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5D58C7" w:rsidRDefault="008E4017" w:rsidP="000A25AD">
            <w:pPr>
              <w:pStyle w:val="TAC"/>
              <w:rPr>
                <w:sz w:val="16"/>
                <w:szCs w:val="16"/>
                <w:lang w:eastAsia="zh-CN"/>
              </w:rPr>
            </w:pPr>
            <w:r w:rsidRPr="005D58C7">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5D58C7" w:rsidRDefault="00EB56FB"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5D58C7" w:rsidRDefault="00EB56FB"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5D58C7" w:rsidRDefault="00EB56FB"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5D58C7" w:rsidRDefault="00EB56FB" w:rsidP="000A25AD">
            <w:pPr>
              <w:pStyle w:val="TAL"/>
              <w:rPr>
                <w:sz w:val="16"/>
                <w:szCs w:val="16"/>
                <w:lang w:eastAsia="zh-CN"/>
              </w:rPr>
            </w:pPr>
            <w:r w:rsidRPr="005D58C7">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5D58C7" w:rsidRDefault="00EB56FB"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5D58C7" w:rsidRDefault="00EB56FB"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5D58C7" w:rsidRDefault="00EB56FB" w:rsidP="000A25AD">
            <w:pPr>
              <w:pStyle w:val="TAL"/>
              <w:rPr>
                <w:sz w:val="16"/>
                <w:szCs w:val="16"/>
                <w:lang w:eastAsia="en-US"/>
              </w:rPr>
            </w:pPr>
            <w:r w:rsidRPr="005D58C7">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5D58C7" w:rsidRDefault="00EB56FB" w:rsidP="000A25AD">
            <w:pPr>
              <w:pStyle w:val="TAC"/>
              <w:rPr>
                <w:sz w:val="16"/>
                <w:szCs w:val="16"/>
                <w:lang w:eastAsia="zh-CN"/>
              </w:rPr>
            </w:pPr>
            <w:r w:rsidRPr="005D58C7">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5D58C7" w:rsidRDefault="00656126"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5D58C7" w:rsidRDefault="00656126"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5D58C7" w:rsidRDefault="00656126"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5D58C7" w:rsidRDefault="00656126" w:rsidP="000A25AD">
            <w:pPr>
              <w:pStyle w:val="TAL"/>
              <w:rPr>
                <w:sz w:val="16"/>
                <w:szCs w:val="16"/>
                <w:lang w:eastAsia="zh-CN"/>
              </w:rPr>
            </w:pPr>
            <w:r w:rsidRPr="005D58C7">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5D58C7" w:rsidRDefault="00656126"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5D58C7" w:rsidRDefault="00656126"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5D58C7" w:rsidRDefault="00656126" w:rsidP="000A25AD">
            <w:pPr>
              <w:pStyle w:val="TAL"/>
              <w:rPr>
                <w:sz w:val="16"/>
                <w:szCs w:val="16"/>
                <w:lang w:eastAsia="en-US"/>
              </w:rPr>
            </w:pPr>
            <w:r w:rsidRPr="005D58C7">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5D58C7" w:rsidRDefault="00656126" w:rsidP="000A25AD">
            <w:pPr>
              <w:pStyle w:val="TAC"/>
              <w:rPr>
                <w:sz w:val="16"/>
                <w:szCs w:val="16"/>
                <w:lang w:eastAsia="zh-CN"/>
              </w:rPr>
            </w:pPr>
            <w:r w:rsidRPr="005D58C7">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5D58C7" w:rsidRDefault="005C66FC"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5D58C7" w:rsidRDefault="005C66FC"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5D58C7" w:rsidRDefault="005C66FC"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5D58C7" w:rsidRDefault="005C66FC" w:rsidP="000A25AD">
            <w:pPr>
              <w:pStyle w:val="TAL"/>
              <w:rPr>
                <w:sz w:val="16"/>
                <w:szCs w:val="16"/>
                <w:lang w:eastAsia="zh-CN"/>
              </w:rPr>
            </w:pPr>
            <w:r w:rsidRPr="005D58C7">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5D58C7" w:rsidRDefault="005C66FC"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5D58C7" w:rsidRDefault="005C66FC"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5D58C7" w:rsidRDefault="005C66FC" w:rsidP="000A25AD">
            <w:pPr>
              <w:pStyle w:val="TAL"/>
              <w:rPr>
                <w:sz w:val="16"/>
                <w:szCs w:val="16"/>
                <w:lang w:eastAsia="en-US"/>
              </w:rPr>
            </w:pPr>
            <w:r w:rsidRPr="005D58C7">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5D58C7" w:rsidRDefault="005C66FC" w:rsidP="000A25AD">
            <w:pPr>
              <w:pStyle w:val="TAC"/>
              <w:rPr>
                <w:sz w:val="16"/>
                <w:szCs w:val="16"/>
                <w:lang w:eastAsia="zh-CN"/>
              </w:rPr>
            </w:pPr>
            <w:r w:rsidRPr="005D58C7">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5D58C7" w:rsidRDefault="00311267"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5D58C7" w:rsidRDefault="00311267"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5D58C7" w:rsidRDefault="00311267"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5D58C7" w:rsidRDefault="00311267" w:rsidP="000A25AD">
            <w:pPr>
              <w:pStyle w:val="TAL"/>
              <w:rPr>
                <w:sz w:val="16"/>
                <w:szCs w:val="16"/>
                <w:lang w:eastAsia="zh-CN"/>
              </w:rPr>
            </w:pPr>
            <w:r w:rsidRPr="005D58C7">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5D58C7" w:rsidRDefault="00311267"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5D58C7" w:rsidRDefault="00311267"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5D58C7" w:rsidRDefault="00311267" w:rsidP="000A25AD">
            <w:pPr>
              <w:pStyle w:val="TAL"/>
              <w:rPr>
                <w:sz w:val="16"/>
                <w:szCs w:val="16"/>
                <w:lang w:eastAsia="en-US"/>
              </w:rPr>
            </w:pPr>
            <w:r w:rsidRPr="005D58C7">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5D58C7" w:rsidRDefault="00311267" w:rsidP="000A25AD">
            <w:pPr>
              <w:pStyle w:val="TAC"/>
              <w:rPr>
                <w:sz w:val="16"/>
                <w:szCs w:val="16"/>
                <w:lang w:eastAsia="zh-CN"/>
              </w:rPr>
            </w:pPr>
            <w:r w:rsidRPr="005D58C7">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5D58C7" w:rsidRDefault="00C074C1"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5D58C7" w:rsidRDefault="00C074C1"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5D58C7" w:rsidRDefault="00C074C1"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5D58C7" w:rsidRDefault="00C074C1" w:rsidP="000A25AD">
            <w:pPr>
              <w:pStyle w:val="TAL"/>
              <w:rPr>
                <w:sz w:val="16"/>
                <w:szCs w:val="16"/>
                <w:lang w:eastAsia="zh-CN"/>
              </w:rPr>
            </w:pPr>
            <w:r w:rsidRPr="005D58C7">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5D58C7" w:rsidRDefault="00C074C1"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5D58C7" w:rsidRDefault="00C074C1"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5D58C7" w:rsidRDefault="00C074C1" w:rsidP="000A25AD">
            <w:pPr>
              <w:pStyle w:val="TAL"/>
              <w:rPr>
                <w:sz w:val="16"/>
                <w:szCs w:val="16"/>
                <w:lang w:eastAsia="en-US"/>
              </w:rPr>
            </w:pPr>
            <w:r w:rsidRPr="005D58C7">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5D58C7" w:rsidRDefault="00C074C1" w:rsidP="000A25AD">
            <w:pPr>
              <w:pStyle w:val="TAC"/>
              <w:rPr>
                <w:sz w:val="16"/>
                <w:szCs w:val="16"/>
                <w:lang w:eastAsia="zh-CN"/>
              </w:rPr>
            </w:pPr>
            <w:r w:rsidRPr="005D58C7">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5D58C7" w:rsidRDefault="004F3DBA"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5D58C7" w:rsidRDefault="004F3DBA"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5D58C7" w:rsidRDefault="004F3DBA" w:rsidP="000A25AD">
            <w:pPr>
              <w:pStyle w:val="TAC"/>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5D58C7" w:rsidRDefault="004F3DBA" w:rsidP="000A25AD">
            <w:pPr>
              <w:pStyle w:val="TAL"/>
              <w:rPr>
                <w:sz w:val="16"/>
                <w:szCs w:val="16"/>
                <w:lang w:eastAsia="zh-CN"/>
              </w:rPr>
            </w:pPr>
            <w:r w:rsidRPr="005D58C7">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5D58C7" w:rsidRDefault="004F3DBA" w:rsidP="000A25AD">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5D58C7" w:rsidRDefault="004F3DBA" w:rsidP="000A25AD">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5D58C7" w:rsidRDefault="004F3DBA" w:rsidP="000A25AD">
            <w:pPr>
              <w:pStyle w:val="TAL"/>
              <w:rPr>
                <w:sz w:val="16"/>
                <w:szCs w:val="16"/>
                <w:lang w:eastAsia="en-US"/>
              </w:rPr>
            </w:pPr>
            <w:r w:rsidRPr="005D58C7">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5D58C7" w:rsidRDefault="004F3DBA" w:rsidP="000A25AD">
            <w:pPr>
              <w:pStyle w:val="TAC"/>
              <w:rPr>
                <w:sz w:val="16"/>
                <w:szCs w:val="16"/>
                <w:lang w:eastAsia="zh-CN"/>
              </w:rPr>
            </w:pPr>
            <w:r w:rsidRPr="005D58C7">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5D58C7" w:rsidRDefault="00331702" w:rsidP="000A25AD">
            <w:pPr>
              <w:pStyle w:val="TAC"/>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5D58C7" w:rsidRDefault="00331702" w:rsidP="000A25AD">
            <w:pPr>
              <w:pStyle w:val="TAC"/>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5D58C7" w:rsidRDefault="00331702" w:rsidP="000A25AD">
            <w:pPr>
              <w:pStyle w:val="TAC"/>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5D58C7" w:rsidRDefault="00331702" w:rsidP="000A25AD">
            <w:pPr>
              <w:pStyle w:val="TAL"/>
              <w:rPr>
                <w:sz w:val="16"/>
                <w:szCs w:val="16"/>
                <w:lang w:eastAsia="zh-CN"/>
              </w:rPr>
            </w:pPr>
            <w:r w:rsidRPr="005D58C7">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5D58C7" w:rsidRDefault="00331702" w:rsidP="000A25AD">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5D58C7" w:rsidRDefault="00331702" w:rsidP="000A25AD">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5D58C7" w:rsidRDefault="00331702" w:rsidP="000A25AD">
            <w:pPr>
              <w:pStyle w:val="TAL"/>
              <w:rPr>
                <w:sz w:val="16"/>
                <w:szCs w:val="16"/>
                <w:lang w:eastAsia="en-US"/>
              </w:rPr>
            </w:pPr>
            <w:r w:rsidRPr="005D58C7">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5D58C7" w:rsidRDefault="00331702" w:rsidP="000A25AD">
            <w:pPr>
              <w:pStyle w:val="TAC"/>
              <w:rPr>
                <w:sz w:val="16"/>
                <w:szCs w:val="16"/>
                <w:lang w:eastAsia="zh-CN"/>
              </w:rPr>
            </w:pPr>
            <w:r w:rsidRPr="005D58C7">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5D58C7" w:rsidRDefault="00D41432" w:rsidP="00D41432">
            <w:pPr>
              <w:pStyle w:val="TAC"/>
              <w:rPr>
                <w:rFonts w:cs="Arial"/>
                <w:sz w:val="16"/>
                <w:szCs w:val="16"/>
              </w:rPr>
            </w:pPr>
            <w:r w:rsidRPr="005D58C7">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5D58C7" w:rsidRDefault="00D41432" w:rsidP="00D41432">
            <w:pPr>
              <w:pStyle w:val="TAL"/>
              <w:rPr>
                <w:sz w:val="16"/>
                <w:szCs w:val="16"/>
                <w:lang w:eastAsia="zh-CN"/>
              </w:rPr>
            </w:pPr>
            <w:r w:rsidRPr="005D58C7">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5D58C7" w:rsidRDefault="00D41432"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5D58C7" w:rsidRDefault="00D41432" w:rsidP="00D41432">
            <w:pPr>
              <w:pStyle w:val="TAL"/>
              <w:rPr>
                <w:sz w:val="16"/>
                <w:szCs w:val="16"/>
                <w:lang w:eastAsia="en-US"/>
              </w:rPr>
            </w:pPr>
            <w:r w:rsidRPr="005D58C7">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5D58C7" w:rsidRDefault="00D41432" w:rsidP="00D41432">
            <w:pPr>
              <w:pStyle w:val="TAC"/>
              <w:rPr>
                <w:rFonts w:cs="Arial"/>
                <w:sz w:val="16"/>
                <w:szCs w:val="16"/>
              </w:rPr>
            </w:pPr>
            <w:r w:rsidRPr="005D58C7">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5D58C7" w:rsidRDefault="00D41432" w:rsidP="00D41432">
            <w:pPr>
              <w:pStyle w:val="TAL"/>
              <w:rPr>
                <w:sz w:val="16"/>
                <w:szCs w:val="16"/>
                <w:lang w:eastAsia="zh-CN"/>
              </w:rPr>
            </w:pPr>
            <w:r w:rsidRPr="005D58C7">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5D58C7" w:rsidRDefault="00D41432" w:rsidP="00D41432">
            <w:pPr>
              <w:pStyle w:val="TAL"/>
              <w:rPr>
                <w:sz w:val="16"/>
                <w:szCs w:val="16"/>
                <w:lang w:eastAsia="en-US"/>
              </w:rPr>
            </w:pPr>
            <w:r w:rsidRPr="005D58C7">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5D58C7" w:rsidRDefault="00D41432" w:rsidP="00D41432">
            <w:pPr>
              <w:pStyle w:val="TAC"/>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5D58C7" w:rsidRDefault="00D41432" w:rsidP="00D41432">
            <w:pPr>
              <w:pStyle w:val="TAL"/>
              <w:rPr>
                <w:sz w:val="16"/>
                <w:szCs w:val="16"/>
                <w:lang w:eastAsia="zh-CN"/>
              </w:rPr>
            </w:pPr>
            <w:r w:rsidRPr="005D58C7">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5D58C7" w:rsidRDefault="00D41432" w:rsidP="00D41432">
            <w:pPr>
              <w:pStyle w:val="TAL"/>
              <w:rPr>
                <w:sz w:val="16"/>
                <w:szCs w:val="16"/>
                <w:lang w:eastAsia="en-US"/>
              </w:rPr>
            </w:pPr>
            <w:r w:rsidRPr="005D58C7">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5D58C7" w:rsidRDefault="00D41432" w:rsidP="00D41432">
            <w:pPr>
              <w:pStyle w:val="TAC"/>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5D58C7" w:rsidRDefault="00D41432" w:rsidP="00D41432">
            <w:pPr>
              <w:pStyle w:val="TAL"/>
              <w:rPr>
                <w:sz w:val="16"/>
                <w:szCs w:val="16"/>
                <w:lang w:eastAsia="zh-CN"/>
              </w:rPr>
            </w:pPr>
            <w:r w:rsidRPr="005D58C7">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5D58C7" w:rsidRDefault="00D41432"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5D58C7" w:rsidRDefault="00D41432" w:rsidP="00D41432">
            <w:pPr>
              <w:pStyle w:val="TAL"/>
              <w:rPr>
                <w:sz w:val="16"/>
                <w:szCs w:val="16"/>
                <w:lang w:eastAsia="en-US"/>
              </w:rPr>
            </w:pPr>
            <w:r w:rsidRPr="005D58C7">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5D58C7" w:rsidRDefault="00D41432" w:rsidP="00D41432">
            <w:pPr>
              <w:pStyle w:val="TAC"/>
              <w:rPr>
                <w:rFonts w:cs="Arial"/>
                <w:sz w:val="16"/>
                <w:szCs w:val="16"/>
              </w:rPr>
            </w:pPr>
            <w:r w:rsidRPr="005D58C7">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5D58C7" w:rsidRDefault="00D41432" w:rsidP="00D41432">
            <w:pPr>
              <w:pStyle w:val="TAL"/>
              <w:rPr>
                <w:sz w:val="16"/>
                <w:szCs w:val="16"/>
                <w:lang w:eastAsia="zh-CN"/>
              </w:rPr>
            </w:pPr>
            <w:r w:rsidRPr="005D58C7">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5D58C7" w:rsidRDefault="00D41432" w:rsidP="00D41432">
            <w:pPr>
              <w:pStyle w:val="TAL"/>
              <w:rPr>
                <w:sz w:val="16"/>
                <w:szCs w:val="16"/>
                <w:lang w:eastAsia="en-US"/>
              </w:rPr>
            </w:pPr>
            <w:r w:rsidRPr="005D58C7">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5D58C7" w:rsidRDefault="00D41432" w:rsidP="00D41432">
            <w:pPr>
              <w:pStyle w:val="TAC"/>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5D58C7" w:rsidRDefault="00D41432" w:rsidP="00D41432">
            <w:pPr>
              <w:pStyle w:val="TAL"/>
              <w:rPr>
                <w:sz w:val="16"/>
                <w:szCs w:val="16"/>
                <w:lang w:eastAsia="zh-CN"/>
              </w:rPr>
            </w:pPr>
            <w:r w:rsidRPr="005D58C7">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5D58C7" w:rsidRDefault="00D41432" w:rsidP="00D41432">
            <w:pPr>
              <w:pStyle w:val="TAL"/>
              <w:rPr>
                <w:sz w:val="16"/>
                <w:szCs w:val="16"/>
                <w:lang w:eastAsia="en-US"/>
              </w:rPr>
            </w:pPr>
            <w:r w:rsidRPr="005D58C7">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5D58C7" w:rsidRDefault="00D41432" w:rsidP="00D41432">
            <w:pPr>
              <w:pStyle w:val="TAC"/>
              <w:rPr>
                <w:rFonts w:cs="Arial"/>
                <w:sz w:val="16"/>
                <w:szCs w:val="16"/>
              </w:rPr>
            </w:pPr>
            <w:r w:rsidRPr="005D58C7">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5D58C7" w:rsidRDefault="00D41432" w:rsidP="00D41432">
            <w:pPr>
              <w:pStyle w:val="TAL"/>
              <w:rPr>
                <w:sz w:val="16"/>
                <w:szCs w:val="16"/>
                <w:lang w:eastAsia="zh-CN"/>
              </w:rPr>
            </w:pPr>
            <w:r w:rsidRPr="005D58C7">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5D58C7" w:rsidRDefault="00D41432" w:rsidP="00D41432">
            <w:pPr>
              <w:pStyle w:val="TAL"/>
              <w:rPr>
                <w:sz w:val="16"/>
                <w:szCs w:val="16"/>
                <w:lang w:eastAsia="en-US"/>
              </w:rPr>
            </w:pPr>
            <w:r w:rsidRPr="005D58C7">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5D58C7" w:rsidRDefault="00D41432" w:rsidP="00D41432">
            <w:pPr>
              <w:pStyle w:val="TAC"/>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5D58C7" w:rsidRDefault="00D41432" w:rsidP="00D41432">
            <w:pPr>
              <w:pStyle w:val="TAL"/>
              <w:rPr>
                <w:sz w:val="16"/>
                <w:szCs w:val="16"/>
                <w:lang w:eastAsia="zh-CN"/>
              </w:rPr>
            </w:pPr>
            <w:r w:rsidRPr="005D58C7">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5D58C7" w:rsidRDefault="00D41432" w:rsidP="00D41432">
            <w:pPr>
              <w:pStyle w:val="TAL"/>
              <w:rPr>
                <w:sz w:val="16"/>
                <w:szCs w:val="16"/>
                <w:lang w:eastAsia="en-US"/>
              </w:rPr>
            </w:pPr>
            <w:r w:rsidRPr="005D58C7">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5D58C7" w:rsidRDefault="00D41432" w:rsidP="00D41432">
            <w:pPr>
              <w:pStyle w:val="TAC"/>
              <w:rPr>
                <w:rFonts w:cs="Arial"/>
                <w:sz w:val="16"/>
                <w:szCs w:val="16"/>
              </w:rPr>
            </w:pPr>
            <w:r w:rsidRPr="005D58C7">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5D58C7" w:rsidRDefault="00D41432" w:rsidP="00D41432">
            <w:pPr>
              <w:pStyle w:val="TAL"/>
              <w:rPr>
                <w:sz w:val="16"/>
                <w:szCs w:val="16"/>
                <w:lang w:eastAsia="zh-CN"/>
              </w:rPr>
            </w:pPr>
            <w:r w:rsidRPr="005D58C7">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5D58C7" w:rsidRDefault="00D41432"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5D58C7" w:rsidRDefault="00D41432" w:rsidP="00D41432">
            <w:pPr>
              <w:pStyle w:val="TAL"/>
              <w:rPr>
                <w:sz w:val="16"/>
                <w:szCs w:val="16"/>
                <w:lang w:eastAsia="en-US"/>
              </w:rPr>
            </w:pPr>
            <w:r w:rsidRPr="005D58C7">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5D58C7" w:rsidRDefault="00D41432" w:rsidP="00D41432">
            <w:pPr>
              <w:pStyle w:val="TAC"/>
              <w:rPr>
                <w:sz w:val="16"/>
                <w:szCs w:val="16"/>
                <w:lang w:eastAsia="zh-CN"/>
              </w:rPr>
            </w:pPr>
            <w:r w:rsidRPr="005D58C7">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5D58C7" w:rsidRDefault="00D41432" w:rsidP="00D41432">
            <w:pPr>
              <w:pStyle w:val="TAC"/>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5D58C7" w:rsidRDefault="00D41432" w:rsidP="00D41432">
            <w:pPr>
              <w:pStyle w:val="TAC"/>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5D58C7" w:rsidRDefault="00D41432" w:rsidP="00D41432">
            <w:pPr>
              <w:pStyle w:val="TAC"/>
              <w:rPr>
                <w:rFonts w:cs="Arial"/>
                <w:sz w:val="16"/>
                <w:szCs w:val="16"/>
              </w:rPr>
            </w:pPr>
            <w:r w:rsidRPr="005D58C7">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5D58C7" w:rsidRDefault="00D41432" w:rsidP="00D41432">
            <w:pPr>
              <w:pStyle w:val="TAL"/>
              <w:rPr>
                <w:sz w:val="16"/>
                <w:szCs w:val="16"/>
                <w:lang w:eastAsia="zh-CN"/>
              </w:rPr>
            </w:pPr>
            <w:r w:rsidRPr="005D58C7">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5D58C7" w:rsidRDefault="00D41432" w:rsidP="00D4143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5D58C7" w:rsidRDefault="00D41432"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5D58C7" w:rsidRDefault="00D41432" w:rsidP="00D41432">
            <w:pPr>
              <w:pStyle w:val="TAL"/>
              <w:rPr>
                <w:sz w:val="16"/>
                <w:szCs w:val="16"/>
                <w:lang w:eastAsia="en-US"/>
              </w:rPr>
            </w:pPr>
            <w:r w:rsidRPr="005D58C7">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5D58C7" w:rsidRDefault="00D41432" w:rsidP="00D41432">
            <w:pPr>
              <w:pStyle w:val="TAC"/>
              <w:rPr>
                <w:sz w:val="16"/>
                <w:szCs w:val="16"/>
                <w:lang w:eastAsia="zh-CN"/>
              </w:rPr>
            </w:pPr>
            <w:r w:rsidRPr="005D58C7">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5D58C7" w:rsidRDefault="00AA17AF"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5D58C7" w:rsidRDefault="00AA17AF"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5D58C7" w:rsidRDefault="00106221" w:rsidP="00D41432">
            <w:pPr>
              <w:pStyle w:val="TAC"/>
              <w:rPr>
                <w:rFonts w:cs="Arial"/>
                <w:sz w:val="16"/>
                <w:szCs w:val="16"/>
              </w:rPr>
            </w:pPr>
            <w:r w:rsidRPr="005D58C7">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5D58C7" w:rsidRDefault="00AA17AF" w:rsidP="00D41432">
            <w:pPr>
              <w:pStyle w:val="TAL"/>
              <w:rPr>
                <w:sz w:val="16"/>
                <w:szCs w:val="16"/>
                <w:lang w:eastAsia="zh-CN"/>
              </w:rPr>
            </w:pPr>
            <w:r w:rsidRPr="005D58C7">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5D58C7" w:rsidRDefault="00106221" w:rsidP="00D41432">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5D58C7" w:rsidRDefault="00AA17AF" w:rsidP="00D41432">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5D58C7" w:rsidRDefault="00AA17AF" w:rsidP="00D41432">
            <w:pPr>
              <w:pStyle w:val="TAL"/>
              <w:rPr>
                <w:sz w:val="16"/>
                <w:szCs w:val="16"/>
                <w:lang w:eastAsia="en-US"/>
              </w:rPr>
            </w:pPr>
            <w:r w:rsidRPr="005D58C7">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5D58C7" w:rsidRDefault="00AA17AF" w:rsidP="00D41432">
            <w:pPr>
              <w:pStyle w:val="TAC"/>
              <w:rPr>
                <w:sz w:val="16"/>
                <w:szCs w:val="16"/>
                <w:lang w:eastAsia="zh-CN"/>
              </w:rPr>
            </w:pPr>
            <w:r w:rsidRPr="005D58C7">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5D58C7" w:rsidRDefault="0032120A"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5D58C7" w:rsidRDefault="0032120A"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5D58C7" w:rsidRDefault="00437EDE" w:rsidP="00D41432">
            <w:pPr>
              <w:pStyle w:val="TAC"/>
              <w:rPr>
                <w:rFonts w:cs="Arial"/>
                <w:sz w:val="16"/>
                <w:szCs w:val="16"/>
              </w:rPr>
            </w:pPr>
            <w:r w:rsidRPr="005D58C7">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5D58C7" w:rsidRDefault="0032120A" w:rsidP="00D41432">
            <w:pPr>
              <w:pStyle w:val="TAL"/>
              <w:rPr>
                <w:sz w:val="16"/>
                <w:szCs w:val="16"/>
                <w:lang w:eastAsia="zh-CN"/>
              </w:rPr>
            </w:pPr>
            <w:r w:rsidRPr="005D58C7">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5D58C7" w:rsidRDefault="0032120A" w:rsidP="00D41432">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5D58C7" w:rsidRDefault="0032120A"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5D58C7" w:rsidRDefault="0032120A" w:rsidP="00D41432">
            <w:pPr>
              <w:pStyle w:val="TAL"/>
              <w:rPr>
                <w:sz w:val="16"/>
                <w:szCs w:val="16"/>
                <w:lang w:eastAsia="en-US"/>
              </w:rPr>
            </w:pPr>
            <w:r w:rsidRPr="005D58C7">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5D58C7" w:rsidRDefault="0032120A" w:rsidP="00D41432">
            <w:pPr>
              <w:pStyle w:val="TAC"/>
              <w:rPr>
                <w:sz w:val="16"/>
                <w:szCs w:val="16"/>
                <w:lang w:eastAsia="zh-CN"/>
              </w:rPr>
            </w:pPr>
            <w:r w:rsidRPr="005D58C7">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5D58C7" w:rsidRDefault="002646E0"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5D58C7" w:rsidRDefault="002646E0"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5D58C7" w:rsidRDefault="00437EDE" w:rsidP="00D41432">
            <w:pPr>
              <w:pStyle w:val="TAC"/>
              <w:rPr>
                <w:rFonts w:eastAsia="Malgun Gothic" w:cs="Arial"/>
                <w:sz w:val="16"/>
                <w:szCs w:val="16"/>
              </w:rPr>
            </w:pPr>
            <w:r w:rsidRPr="005D58C7">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5D58C7" w:rsidRDefault="002646E0" w:rsidP="00D41432">
            <w:pPr>
              <w:pStyle w:val="TAL"/>
              <w:rPr>
                <w:sz w:val="16"/>
                <w:szCs w:val="16"/>
                <w:lang w:eastAsia="zh-CN"/>
              </w:rPr>
            </w:pPr>
            <w:r w:rsidRPr="005D58C7">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5D58C7" w:rsidRDefault="002646E0"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5D58C7" w:rsidRDefault="002646E0"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5D58C7" w:rsidRDefault="002646E0" w:rsidP="00D41432">
            <w:pPr>
              <w:pStyle w:val="TAL"/>
              <w:rPr>
                <w:sz w:val="16"/>
                <w:szCs w:val="16"/>
                <w:lang w:eastAsia="en-US"/>
              </w:rPr>
            </w:pPr>
            <w:r w:rsidRPr="005D58C7">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5D58C7" w:rsidRDefault="002646E0" w:rsidP="00D41432">
            <w:pPr>
              <w:pStyle w:val="TAC"/>
              <w:rPr>
                <w:sz w:val="16"/>
                <w:szCs w:val="16"/>
                <w:lang w:eastAsia="zh-CN"/>
              </w:rPr>
            </w:pPr>
            <w:r w:rsidRPr="005D58C7">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5D58C7" w:rsidRDefault="000962DF"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5D58C7" w:rsidRDefault="000962DF"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5D58C7" w:rsidRDefault="00437EDE" w:rsidP="00D41432">
            <w:pPr>
              <w:pStyle w:val="TAC"/>
              <w:rPr>
                <w:rFonts w:cs="Arial"/>
                <w:sz w:val="16"/>
                <w:szCs w:val="16"/>
              </w:rPr>
            </w:pPr>
            <w:r w:rsidRPr="005D58C7">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5D58C7" w:rsidRDefault="000962DF" w:rsidP="00D41432">
            <w:pPr>
              <w:pStyle w:val="TAL"/>
              <w:rPr>
                <w:sz w:val="16"/>
                <w:szCs w:val="16"/>
                <w:lang w:eastAsia="zh-CN"/>
              </w:rPr>
            </w:pPr>
            <w:r w:rsidRPr="005D58C7">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5D58C7" w:rsidRDefault="000962DF" w:rsidP="00D4143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5D58C7" w:rsidRDefault="000962DF"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5D58C7" w:rsidRDefault="000962DF" w:rsidP="00D41432">
            <w:pPr>
              <w:pStyle w:val="TAL"/>
              <w:rPr>
                <w:sz w:val="16"/>
                <w:szCs w:val="16"/>
                <w:lang w:eastAsia="en-US"/>
              </w:rPr>
            </w:pPr>
            <w:r w:rsidRPr="005D58C7">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5D58C7" w:rsidRDefault="000962DF" w:rsidP="00D41432">
            <w:pPr>
              <w:pStyle w:val="TAC"/>
              <w:rPr>
                <w:sz w:val="16"/>
                <w:szCs w:val="16"/>
                <w:lang w:eastAsia="zh-CN"/>
              </w:rPr>
            </w:pPr>
            <w:r w:rsidRPr="005D58C7">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5D58C7" w:rsidRDefault="00727901"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5D58C7" w:rsidRDefault="00727901"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5D58C7" w:rsidRDefault="00437EDE" w:rsidP="00D41432">
            <w:pPr>
              <w:pStyle w:val="TAC"/>
              <w:rPr>
                <w:rFonts w:cs="Arial"/>
                <w:sz w:val="16"/>
                <w:szCs w:val="16"/>
              </w:rPr>
            </w:pPr>
            <w:r w:rsidRPr="005D58C7">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5D58C7" w:rsidRDefault="00727901" w:rsidP="00D41432">
            <w:pPr>
              <w:pStyle w:val="TAL"/>
              <w:rPr>
                <w:sz w:val="16"/>
                <w:szCs w:val="16"/>
                <w:lang w:eastAsia="zh-CN"/>
              </w:rPr>
            </w:pPr>
            <w:r w:rsidRPr="005D58C7">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5D58C7" w:rsidRDefault="00727901"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5D58C7" w:rsidRDefault="00727901"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5D58C7" w:rsidRDefault="00727901" w:rsidP="00D41432">
            <w:pPr>
              <w:pStyle w:val="TAL"/>
              <w:rPr>
                <w:sz w:val="16"/>
                <w:szCs w:val="16"/>
                <w:lang w:eastAsia="en-US"/>
              </w:rPr>
            </w:pPr>
            <w:r w:rsidRPr="005D58C7">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5D58C7" w:rsidRDefault="00727901" w:rsidP="00D41432">
            <w:pPr>
              <w:pStyle w:val="TAC"/>
              <w:rPr>
                <w:sz w:val="16"/>
                <w:szCs w:val="16"/>
                <w:lang w:eastAsia="zh-CN"/>
              </w:rPr>
            </w:pPr>
            <w:r w:rsidRPr="005D58C7">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5D58C7" w:rsidRDefault="00DE7B51"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5D58C7" w:rsidRDefault="00DE7B51"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5D58C7" w:rsidRDefault="00437EDE" w:rsidP="00D41432">
            <w:pPr>
              <w:pStyle w:val="TAC"/>
              <w:rPr>
                <w:rFonts w:cs="Arial"/>
                <w:sz w:val="16"/>
                <w:szCs w:val="16"/>
              </w:rPr>
            </w:pPr>
            <w:r w:rsidRPr="005D58C7">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5D58C7" w:rsidRDefault="00DE7B51" w:rsidP="00D41432">
            <w:pPr>
              <w:pStyle w:val="TAL"/>
              <w:rPr>
                <w:sz w:val="16"/>
                <w:szCs w:val="16"/>
                <w:lang w:eastAsia="zh-CN"/>
              </w:rPr>
            </w:pPr>
            <w:r w:rsidRPr="005D58C7">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5D58C7" w:rsidRDefault="00DE7B51"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5D58C7" w:rsidRDefault="00DE7B51"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5D58C7" w:rsidRDefault="00DE7B51" w:rsidP="00D41432">
            <w:pPr>
              <w:pStyle w:val="TAL"/>
              <w:rPr>
                <w:sz w:val="16"/>
                <w:szCs w:val="16"/>
                <w:lang w:eastAsia="en-US"/>
              </w:rPr>
            </w:pPr>
            <w:r w:rsidRPr="005D58C7">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5D58C7" w:rsidRDefault="00DE7B51" w:rsidP="00D41432">
            <w:pPr>
              <w:pStyle w:val="TAC"/>
              <w:rPr>
                <w:sz w:val="16"/>
                <w:szCs w:val="16"/>
                <w:lang w:eastAsia="zh-CN"/>
              </w:rPr>
            </w:pPr>
            <w:r w:rsidRPr="005D58C7">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5D58C7" w:rsidRDefault="00A61FD9"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5D58C7" w:rsidRDefault="00A61FD9"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5D58C7" w:rsidRDefault="00437EDE" w:rsidP="00D41432">
            <w:pPr>
              <w:pStyle w:val="TAC"/>
              <w:rPr>
                <w:rFonts w:cs="Arial"/>
                <w:sz w:val="16"/>
                <w:szCs w:val="16"/>
              </w:rPr>
            </w:pPr>
            <w:r w:rsidRPr="005D58C7">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5D58C7" w:rsidRDefault="00A61FD9" w:rsidP="00D41432">
            <w:pPr>
              <w:pStyle w:val="TAL"/>
              <w:rPr>
                <w:sz w:val="16"/>
                <w:szCs w:val="16"/>
                <w:lang w:eastAsia="zh-CN"/>
              </w:rPr>
            </w:pPr>
            <w:r w:rsidRPr="005D58C7">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5D58C7" w:rsidRDefault="00A61FD9"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5D58C7" w:rsidRDefault="00A61FD9"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5D58C7" w:rsidRDefault="00A61FD9" w:rsidP="00D41432">
            <w:pPr>
              <w:pStyle w:val="TAL"/>
              <w:rPr>
                <w:sz w:val="16"/>
                <w:szCs w:val="16"/>
                <w:lang w:eastAsia="en-US"/>
              </w:rPr>
            </w:pPr>
            <w:r w:rsidRPr="005D58C7">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5D58C7" w:rsidRDefault="00A61FD9" w:rsidP="00D41432">
            <w:pPr>
              <w:pStyle w:val="TAC"/>
              <w:rPr>
                <w:sz w:val="16"/>
                <w:szCs w:val="16"/>
                <w:lang w:eastAsia="zh-CN"/>
              </w:rPr>
            </w:pPr>
            <w:r w:rsidRPr="005D58C7">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5D58C7" w:rsidRDefault="00085B0F"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5D58C7" w:rsidRDefault="00085B0F"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5D58C7" w:rsidRDefault="00437EDE" w:rsidP="00D41432">
            <w:pPr>
              <w:pStyle w:val="TAC"/>
              <w:rPr>
                <w:rFonts w:cs="Arial"/>
                <w:sz w:val="16"/>
                <w:szCs w:val="16"/>
              </w:rPr>
            </w:pPr>
            <w:r w:rsidRPr="005D58C7">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5D58C7" w:rsidRDefault="00085B0F" w:rsidP="00D41432">
            <w:pPr>
              <w:pStyle w:val="TAL"/>
              <w:rPr>
                <w:sz w:val="16"/>
                <w:szCs w:val="16"/>
                <w:lang w:eastAsia="zh-CN"/>
              </w:rPr>
            </w:pPr>
            <w:r w:rsidRPr="005D58C7">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5D58C7" w:rsidRDefault="00085B0F"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5D58C7" w:rsidRDefault="00085B0F"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5D58C7" w:rsidRDefault="00085B0F" w:rsidP="00D41432">
            <w:pPr>
              <w:pStyle w:val="TAL"/>
              <w:rPr>
                <w:sz w:val="16"/>
                <w:szCs w:val="16"/>
                <w:lang w:eastAsia="en-US"/>
              </w:rPr>
            </w:pPr>
            <w:r w:rsidRPr="005D58C7">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5D58C7" w:rsidRDefault="00085B0F" w:rsidP="00D41432">
            <w:pPr>
              <w:pStyle w:val="TAC"/>
              <w:rPr>
                <w:sz w:val="16"/>
                <w:szCs w:val="16"/>
                <w:lang w:eastAsia="zh-CN"/>
              </w:rPr>
            </w:pPr>
            <w:r w:rsidRPr="005D58C7">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5D58C7" w:rsidRDefault="006816DA" w:rsidP="00D41432">
            <w:pPr>
              <w:pStyle w:val="TAC"/>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5D58C7" w:rsidRDefault="006816DA" w:rsidP="00D41432">
            <w:pPr>
              <w:pStyle w:val="TAC"/>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5D58C7" w:rsidRDefault="00437EDE" w:rsidP="00D41432">
            <w:pPr>
              <w:pStyle w:val="TAC"/>
              <w:rPr>
                <w:rFonts w:cs="Arial"/>
                <w:sz w:val="16"/>
                <w:szCs w:val="16"/>
              </w:rPr>
            </w:pPr>
            <w:r w:rsidRPr="005D58C7">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5D58C7" w:rsidRDefault="006816DA" w:rsidP="00D41432">
            <w:pPr>
              <w:pStyle w:val="TAL"/>
              <w:rPr>
                <w:sz w:val="16"/>
                <w:szCs w:val="16"/>
                <w:lang w:eastAsia="zh-CN"/>
              </w:rPr>
            </w:pPr>
            <w:r w:rsidRPr="005D58C7">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5D58C7" w:rsidRDefault="006816DA"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5D58C7" w:rsidRDefault="006816DA"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5D58C7" w:rsidRDefault="006816DA" w:rsidP="00D41432">
            <w:pPr>
              <w:pStyle w:val="TAL"/>
              <w:rPr>
                <w:sz w:val="16"/>
                <w:szCs w:val="16"/>
                <w:lang w:eastAsia="en-US"/>
              </w:rPr>
            </w:pPr>
            <w:r w:rsidRPr="005D58C7">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5D58C7" w:rsidRDefault="006816DA" w:rsidP="00D41432">
            <w:pPr>
              <w:pStyle w:val="TAC"/>
              <w:rPr>
                <w:sz w:val="16"/>
                <w:szCs w:val="16"/>
                <w:lang w:eastAsia="zh-CN"/>
              </w:rPr>
            </w:pPr>
            <w:r w:rsidRPr="005D58C7">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5D58C7" w:rsidRDefault="00091414" w:rsidP="00D41432">
            <w:pPr>
              <w:pStyle w:val="TAC"/>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5D58C7" w:rsidRDefault="00091414" w:rsidP="00D41432">
            <w:pPr>
              <w:pStyle w:val="TAL"/>
              <w:rPr>
                <w:sz w:val="16"/>
                <w:szCs w:val="16"/>
                <w:lang w:eastAsia="zh-CN"/>
              </w:rPr>
            </w:pPr>
            <w:r w:rsidRPr="005D58C7">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5D58C7" w:rsidRDefault="00091414" w:rsidP="00D41432">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5D58C7" w:rsidRDefault="00091414" w:rsidP="00D41432">
            <w:pPr>
              <w:pStyle w:val="TAL"/>
              <w:rPr>
                <w:sz w:val="16"/>
                <w:szCs w:val="16"/>
                <w:lang w:eastAsia="en-US"/>
              </w:rPr>
            </w:pPr>
            <w:r w:rsidRPr="005D58C7">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5D58C7" w:rsidRDefault="00091414" w:rsidP="00D41432">
            <w:pPr>
              <w:pStyle w:val="TAC"/>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5D58C7" w:rsidRDefault="00091414" w:rsidP="00D41432">
            <w:pPr>
              <w:pStyle w:val="TAL"/>
              <w:rPr>
                <w:sz w:val="16"/>
                <w:szCs w:val="16"/>
                <w:lang w:eastAsia="zh-CN"/>
              </w:rPr>
            </w:pPr>
            <w:r w:rsidRPr="005D58C7">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5D58C7" w:rsidRDefault="00091414" w:rsidP="00D41432">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5D58C7" w:rsidRDefault="00091414" w:rsidP="00D41432">
            <w:pPr>
              <w:pStyle w:val="TAL"/>
              <w:rPr>
                <w:sz w:val="16"/>
                <w:szCs w:val="16"/>
                <w:lang w:eastAsia="en-US"/>
              </w:rPr>
            </w:pPr>
            <w:r w:rsidRPr="005D58C7">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5D58C7" w:rsidRDefault="00091414" w:rsidP="00D41432">
            <w:pPr>
              <w:pStyle w:val="TAC"/>
              <w:rPr>
                <w:rFonts w:cs="Arial"/>
                <w:sz w:val="16"/>
                <w:szCs w:val="16"/>
              </w:rPr>
            </w:pPr>
            <w:r w:rsidRPr="005D58C7">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5D58C7" w:rsidRDefault="00091414" w:rsidP="00D41432">
            <w:pPr>
              <w:pStyle w:val="TAL"/>
              <w:rPr>
                <w:sz w:val="16"/>
                <w:szCs w:val="16"/>
                <w:lang w:eastAsia="zh-CN"/>
              </w:rPr>
            </w:pPr>
            <w:r w:rsidRPr="005D58C7">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5D58C7" w:rsidRDefault="00091414" w:rsidP="00D41432">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5D58C7" w:rsidRDefault="00091414" w:rsidP="00D41432">
            <w:pPr>
              <w:pStyle w:val="TAL"/>
              <w:rPr>
                <w:sz w:val="16"/>
                <w:szCs w:val="16"/>
                <w:lang w:eastAsia="en-US"/>
              </w:rPr>
            </w:pPr>
            <w:r w:rsidRPr="005D58C7">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5D58C7" w:rsidRDefault="00091414" w:rsidP="00D41432">
            <w:pPr>
              <w:pStyle w:val="TAC"/>
              <w:rPr>
                <w:rFonts w:cs="Arial"/>
                <w:sz w:val="16"/>
                <w:szCs w:val="16"/>
              </w:rPr>
            </w:pPr>
            <w:r w:rsidRPr="005D58C7">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5D58C7" w:rsidRDefault="00091414" w:rsidP="00D41432">
            <w:pPr>
              <w:pStyle w:val="TAL"/>
              <w:rPr>
                <w:sz w:val="16"/>
                <w:szCs w:val="16"/>
                <w:lang w:eastAsia="zh-CN"/>
              </w:rPr>
            </w:pPr>
            <w:r w:rsidRPr="005D58C7">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5D58C7" w:rsidRDefault="00091414"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5D58C7" w:rsidRDefault="00091414" w:rsidP="00D41432">
            <w:pPr>
              <w:pStyle w:val="TAL"/>
              <w:rPr>
                <w:sz w:val="16"/>
                <w:szCs w:val="16"/>
                <w:lang w:eastAsia="en-US"/>
              </w:rPr>
            </w:pPr>
            <w:r w:rsidRPr="005D58C7">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5D58C7" w:rsidRDefault="00091414" w:rsidP="00D41432">
            <w:pPr>
              <w:pStyle w:val="TAC"/>
              <w:rPr>
                <w:rFonts w:cs="Arial"/>
                <w:sz w:val="16"/>
                <w:szCs w:val="16"/>
              </w:rPr>
            </w:pPr>
            <w:r w:rsidRPr="005D58C7">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5D58C7" w:rsidRDefault="00091414" w:rsidP="00D41432">
            <w:pPr>
              <w:pStyle w:val="TAL"/>
              <w:rPr>
                <w:sz w:val="16"/>
                <w:szCs w:val="16"/>
                <w:lang w:eastAsia="zh-CN"/>
              </w:rPr>
            </w:pPr>
            <w:r w:rsidRPr="005D58C7">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5D58C7" w:rsidRDefault="00091414" w:rsidP="00D41432">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5D58C7" w:rsidRDefault="00091414" w:rsidP="00D41432">
            <w:pPr>
              <w:pStyle w:val="TAL"/>
              <w:rPr>
                <w:sz w:val="16"/>
                <w:szCs w:val="16"/>
                <w:lang w:eastAsia="en-US"/>
              </w:rPr>
            </w:pPr>
            <w:r w:rsidRPr="005D58C7">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5D58C7" w:rsidRDefault="00091414" w:rsidP="00D41432">
            <w:pPr>
              <w:pStyle w:val="TAC"/>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5D58C7" w:rsidRDefault="00091414" w:rsidP="00D41432">
            <w:pPr>
              <w:pStyle w:val="TAL"/>
              <w:rPr>
                <w:sz w:val="16"/>
                <w:szCs w:val="16"/>
                <w:lang w:eastAsia="zh-CN"/>
              </w:rPr>
            </w:pPr>
            <w:r w:rsidRPr="005D58C7">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5D58C7" w:rsidRDefault="00091414"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5D58C7" w:rsidRDefault="00091414" w:rsidP="00D41432">
            <w:pPr>
              <w:pStyle w:val="TAL"/>
              <w:rPr>
                <w:sz w:val="16"/>
                <w:szCs w:val="16"/>
                <w:lang w:eastAsia="en-US"/>
              </w:rPr>
            </w:pPr>
            <w:r w:rsidRPr="005D58C7">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5D58C7" w:rsidRDefault="00091414" w:rsidP="00D41432">
            <w:pPr>
              <w:pStyle w:val="TAC"/>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5D58C7" w:rsidRDefault="00091414" w:rsidP="00D41432">
            <w:pPr>
              <w:pStyle w:val="TAL"/>
              <w:rPr>
                <w:sz w:val="16"/>
                <w:szCs w:val="16"/>
                <w:lang w:eastAsia="zh-CN"/>
              </w:rPr>
            </w:pPr>
            <w:r w:rsidRPr="005D58C7">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5D58C7" w:rsidRDefault="00091414"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5D58C7" w:rsidRDefault="00091414" w:rsidP="00D41432">
            <w:pPr>
              <w:pStyle w:val="TAL"/>
              <w:rPr>
                <w:sz w:val="16"/>
                <w:szCs w:val="16"/>
                <w:lang w:eastAsia="en-US"/>
              </w:rPr>
            </w:pPr>
            <w:r w:rsidRPr="005D58C7">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5D58C7" w:rsidRDefault="00091414" w:rsidP="00D41432">
            <w:pPr>
              <w:pStyle w:val="TAC"/>
              <w:rPr>
                <w:rFonts w:cs="Arial"/>
                <w:sz w:val="16"/>
                <w:szCs w:val="16"/>
              </w:rPr>
            </w:pPr>
            <w:r w:rsidRPr="005D58C7">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5D58C7" w:rsidRDefault="00091414" w:rsidP="00D41432">
            <w:pPr>
              <w:pStyle w:val="TAL"/>
              <w:rPr>
                <w:sz w:val="16"/>
                <w:szCs w:val="16"/>
                <w:lang w:eastAsia="zh-CN"/>
              </w:rPr>
            </w:pPr>
            <w:r w:rsidRPr="005D58C7">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5D58C7" w:rsidRDefault="00091414"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5D58C7" w:rsidRDefault="00091414" w:rsidP="00D41432">
            <w:pPr>
              <w:pStyle w:val="TAL"/>
              <w:rPr>
                <w:sz w:val="16"/>
                <w:szCs w:val="16"/>
                <w:lang w:eastAsia="en-US"/>
              </w:rPr>
            </w:pPr>
            <w:r w:rsidRPr="005D58C7">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5D58C7" w:rsidRDefault="00091414" w:rsidP="00D41432">
            <w:pPr>
              <w:pStyle w:val="TAC"/>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5D58C7" w:rsidRDefault="00091414" w:rsidP="00D41432">
            <w:pPr>
              <w:pStyle w:val="TAL"/>
              <w:rPr>
                <w:sz w:val="16"/>
                <w:szCs w:val="16"/>
                <w:lang w:eastAsia="zh-CN"/>
              </w:rPr>
            </w:pPr>
            <w:r w:rsidRPr="005D58C7">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5D58C7" w:rsidRDefault="00091414" w:rsidP="00D41432">
            <w:pPr>
              <w:pStyle w:val="TAL"/>
              <w:rPr>
                <w:sz w:val="16"/>
                <w:szCs w:val="16"/>
                <w:lang w:eastAsia="en-US"/>
              </w:rPr>
            </w:pPr>
            <w:r w:rsidRPr="005D58C7">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5D58C7" w:rsidRDefault="00091414" w:rsidP="00D41432">
            <w:pPr>
              <w:pStyle w:val="TAC"/>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5D58C7" w:rsidRDefault="00091414" w:rsidP="00D41432">
            <w:pPr>
              <w:pStyle w:val="TAL"/>
              <w:rPr>
                <w:sz w:val="16"/>
                <w:szCs w:val="16"/>
                <w:lang w:eastAsia="zh-CN"/>
              </w:rPr>
            </w:pPr>
            <w:r w:rsidRPr="005D58C7">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5D58C7" w:rsidRDefault="00091414" w:rsidP="00D41432">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5D58C7" w:rsidRDefault="00091414" w:rsidP="00D41432">
            <w:pPr>
              <w:pStyle w:val="TAL"/>
              <w:rPr>
                <w:sz w:val="16"/>
                <w:szCs w:val="16"/>
                <w:lang w:eastAsia="en-US"/>
              </w:rPr>
            </w:pPr>
            <w:r w:rsidRPr="005D58C7">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5D58C7" w:rsidRDefault="00091414" w:rsidP="00D41432">
            <w:pPr>
              <w:pStyle w:val="TAC"/>
              <w:rPr>
                <w:rFonts w:cs="Arial"/>
                <w:sz w:val="16"/>
                <w:szCs w:val="16"/>
              </w:rPr>
            </w:pPr>
            <w:r w:rsidRPr="005D58C7">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5D58C7" w:rsidRDefault="00091414" w:rsidP="00D41432">
            <w:pPr>
              <w:pStyle w:val="TAL"/>
              <w:rPr>
                <w:sz w:val="16"/>
                <w:szCs w:val="16"/>
                <w:lang w:eastAsia="zh-CN"/>
              </w:rPr>
            </w:pPr>
            <w:r w:rsidRPr="005D58C7">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5D58C7" w:rsidRDefault="00091414"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5D58C7" w:rsidRDefault="00091414" w:rsidP="00D41432">
            <w:pPr>
              <w:pStyle w:val="TAL"/>
              <w:rPr>
                <w:sz w:val="16"/>
                <w:szCs w:val="16"/>
                <w:lang w:eastAsia="en-US"/>
              </w:rPr>
            </w:pPr>
            <w:r w:rsidRPr="005D58C7">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5D58C7" w:rsidRDefault="00091414" w:rsidP="00D41432">
            <w:pPr>
              <w:pStyle w:val="TAC"/>
              <w:rPr>
                <w:rFonts w:cs="Arial"/>
                <w:sz w:val="16"/>
                <w:szCs w:val="16"/>
              </w:rPr>
            </w:pPr>
            <w:r w:rsidRPr="005D58C7">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5D58C7" w:rsidRDefault="00091414" w:rsidP="00D41432">
            <w:pPr>
              <w:pStyle w:val="TAL"/>
              <w:rPr>
                <w:sz w:val="16"/>
                <w:szCs w:val="16"/>
                <w:lang w:eastAsia="zh-CN"/>
              </w:rPr>
            </w:pPr>
            <w:r w:rsidRPr="005D58C7">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5D58C7" w:rsidRDefault="00091414"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5D58C7" w:rsidRDefault="00091414" w:rsidP="00D41432">
            <w:pPr>
              <w:pStyle w:val="TAL"/>
              <w:rPr>
                <w:sz w:val="16"/>
                <w:szCs w:val="16"/>
                <w:lang w:eastAsia="en-US"/>
              </w:rPr>
            </w:pPr>
            <w:r w:rsidRPr="005D58C7">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5D58C7" w:rsidRDefault="00091414" w:rsidP="00D41432">
            <w:pPr>
              <w:pStyle w:val="TAC"/>
              <w:rPr>
                <w:sz w:val="16"/>
                <w:szCs w:val="16"/>
                <w:lang w:eastAsia="zh-CN"/>
              </w:rPr>
            </w:pPr>
            <w:r w:rsidRPr="005D58C7">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5D58C7" w:rsidRDefault="00091414" w:rsidP="00D41432">
            <w:pPr>
              <w:pStyle w:val="TAC"/>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5D58C7" w:rsidRDefault="00091414" w:rsidP="00D41432">
            <w:pPr>
              <w:pStyle w:val="TAC"/>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5D58C7" w:rsidRDefault="00091414" w:rsidP="00D41432">
            <w:pPr>
              <w:pStyle w:val="TAC"/>
              <w:rPr>
                <w:rFonts w:cs="Arial"/>
                <w:sz w:val="16"/>
                <w:szCs w:val="16"/>
              </w:rPr>
            </w:pPr>
            <w:r w:rsidRPr="005D58C7">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5D58C7" w:rsidRDefault="00091414" w:rsidP="00D41432">
            <w:pPr>
              <w:pStyle w:val="TAL"/>
              <w:rPr>
                <w:sz w:val="16"/>
                <w:szCs w:val="16"/>
                <w:lang w:eastAsia="zh-CN"/>
              </w:rPr>
            </w:pPr>
            <w:r w:rsidRPr="005D58C7">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5D58C7" w:rsidRDefault="00091414"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5D58C7" w:rsidRDefault="00091414" w:rsidP="00D4143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5D58C7" w:rsidRDefault="00091414" w:rsidP="00D41432">
            <w:pPr>
              <w:pStyle w:val="TAL"/>
              <w:rPr>
                <w:sz w:val="16"/>
                <w:szCs w:val="16"/>
                <w:lang w:eastAsia="en-US"/>
              </w:rPr>
            </w:pPr>
            <w:r w:rsidRPr="005D58C7">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5D58C7" w:rsidRDefault="00091414" w:rsidP="00D41432">
            <w:pPr>
              <w:pStyle w:val="TAC"/>
              <w:rPr>
                <w:sz w:val="16"/>
                <w:szCs w:val="16"/>
                <w:lang w:eastAsia="zh-CN"/>
              </w:rPr>
            </w:pPr>
            <w:r w:rsidRPr="005D58C7">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5D58C7" w:rsidRDefault="00915387" w:rsidP="00D4143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5D58C7" w:rsidRDefault="00915387" w:rsidP="00D4143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5D58C7" w:rsidRDefault="00EA19C2" w:rsidP="00D41432">
            <w:pPr>
              <w:pStyle w:val="TAC"/>
              <w:rPr>
                <w:rFonts w:cs="Arial"/>
                <w:sz w:val="16"/>
                <w:szCs w:val="16"/>
              </w:rPr>
            </w:pPr>
            <w:r w:rsidRPr="005D58C7">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5D58C7" w:rsidRDefault="00915387" w:rsidP="00D41432">
            <w:pPr>
              <w:pStyle w:val="TAL"/>
              <w:rPr>
                <w:sz w:val="16"/>
                <w:szCs w:val="16"/>
                <w:lang w:eastAsia="zh-CN"/>
              </w:rPr>
            </w:pPr>
            <w:r w:rsidRPr="005D58C7">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5D58C7" w:rsidRDefault="00915387" w:rsidP="00D41432">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5D58C7" w:rsidRDefault="00915387"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5D58C7" w:rsidRDefault="00915387" w:rsidP="00D41432">
            <w:pPr>
              <w:pStyle w:val="TAL"/>
              <w:rPr>
                <w:sz w:val="16"/>
                <w:szCs w:val="16"/>
                <w:lang w:eastAsia="en-US"/>
              </w:rPr>
            </w:pPr>
            <w:r w:rsidRPr="005D58C7">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5D58C7" w:rsidRDefault="00915387" w:rsidP="00D41432">
            <w:pPr>
              <w:pStyle w:val="TAC"/>
              <w:rPr>
                <w:sz w:val="16"/>
                <w:szCs w:val="16"/>
                <w:lang w:eastAsia="zh-CN"/>
              </w:rPr>
            </w:pPr>
            <w:r w:rsidRPr="005D58C7">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5D58C7" w:rsidRDefault="00915387" w:rsidP="00D4143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5D58C7" w:rsidRDefault="00915387" w:rsidP="00D4143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5D58C7" w:rsidRDefault="00EA19C2" w:rsidP="00D41432">
            <w:pPr>
              <w:pStyle w:val="TAC"/>
              <w:rPr>
                <w:rFonts w:cs="Arial"/>
                <w:sz w:val="16"/>
                <w:szCs w:val="16"/>
              </w:rPr>
            </w:pPr>
            <w:r w:rsidRPr="005D58C7">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5D58C7" w:rsidRDefault="00915387" w:rsidP="00D41432">
            <w:pPr>
              <w:pStyle w:val="TAL"/>
              <w:rPr>
                <w:sz w:val="16"/>
                <w:szCs w:val="16"/>
                <w:lang w:eastAsia="zh-CN"/>
              </w:rPr>
            </w:pPr>
            <w:r w:rsidRPr="005D58C7">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5D58C7" w:rsidRDefault="00915387" w:rsidP="00D4143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5D58C7" w:rsidRDefault="00915387"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5D58C7" w:rsidRDefault="00915387" w:rsidP="00D41432">
            <w:pPr>
              <w:pStyle w:val="TAL"/>
              <w:rPr>
                <w:sz w:val="16"/>
                <w:szCs w:val="16"/>
                <w:lang w:eastAsia="en-US"/>
              </w:rPr>
            </w:pPr>
            <w:r w:rsidRPr="005D58C7">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5D58C7" w:rsidRDefault="00915387" w:rsidP="00D41432">
            <w:pPr>
              <w:pStyle w:val="TAC"/>
              <w:rPr>
                <w:sz w:val="16"/>
                <w:szCs w:val="16"/>
                <w:lang w:eastAsia="zh-CN"/>
              </w:rPr>
            </w:pPr>
            <w:r w:rsidRPr="005D58C7">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5D58C7" w:rsidRDefault="00915387" w:rsidP="00D4143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5D58C7" w:rsidRDefault="00915387" w:rsidP="00D4143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5D58C7" w:rsidRDefault="00EA19C2" w:rsidP="00D41432">
            <w:pPr>
              <w:pStyle w:val="TAC"/>
              <w:rPr>
                <w:rFonts w:cs="Arial"/>
                <w:sz w:val="16"/>
                <w:szCs w:val="16"/>
              </w:rPr>
            </w:pPr>
            <w:r w:rsidRPr="005D58C7">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5D58C7" w:rsidRDefault="00915387" w:rsidP="00D41432">
            <w:pPr>
              <w:pStyle w:val="TAL"/>
              <w:rPr>
                <w:sz w:val="16"/>
                <w:szCs w:val="16"/>
                <w:lang w:eastAsia="zh-CN"/>
              </w:rPr>
            </w:pPr>
            <w:r w:rsidRPr="005D58C7">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5D58C7" w:rsidRDefault="00915387" w:rsidP="00D4143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5D58C7" w:rsidRDefault="00915387" w:rsidP="00D4143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5D58C7" w:rsidRDefault="00915387" w:rsidP="00D41432">
            <w:pPr>
              <w:pStyle w:val="TAL"/>
              <w:rPr>
                <w:sz w:val="16"/>
                <w:szCs w:val="16"/>
                <w:lang w:eastAsia="en-US"/>
              </w:rPr>
            </w:pPr>
            <w:r w:rsidRPr="005D58C7">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5D58C7" w:rsidRDefault="00915387" w:rsidP="00D41432">
            <w:pPr>
              <w:pStyle w:val="TAC"/>
              <w:rPr>
                <w:sz w:val="16"/>
                <w:szCs w:val="16"/>
                <w:lang w:eastAsia="zh-CN"/>
              </w:rPr>
            </w:pPr>
            <w:r w:rsidRPr="005D58C7">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5D58C7" w:rsidRDefault="00EA19C2" w:rsidP="00EA19C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5D58C7" w:rsidRDefault="00EA19C2" w:rsidP="00EA19C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5D58C7" w:rsidRDefault="00EA19C2" w:rsidP="00EA19C2">
            <w:pPr>
              <w:pStyle w:val="TAC"/>
              <w:rPr>
                <w:rFonts w:cs="Arial"/>
                <w:sz w:val="16"/>
                <w:szCs w:val="16"/>
              </w:rPr>
            </w:pPr>
            <w:r w:rsidRPr="005D58C7">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5D58C7" w:rsidRDefault="00EA19C2" w:rsidP="00EA19C2">
            <w:pPr>
              <w:pStyle w:val="TAL"/>
              <w:rPr>
                <w:sz w:val="16"/>
                <w:szCs w:val="16"/>
                <w:lang w:eastAsia="zh-CN"/>
              </w:rPr>
            </w:pPr>
            <w:r w:rsidRPr="005D58C7">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5D58C7"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5D58C7" w:rsidRDefault="00EA19C2"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5D58C7" w:rsidRDefault="00EA19C2" w:rsidP="00EA19C2">
            <w:pPr>
              <w:pStyle w:val="TAL"/>
              <w:rPr>
                <w:sz w:val="16"/>
                <w:szCs w:val="16"/>
                <w:lang w:eastAsia="en-US"/>
              </w:rPr>
            </w:pPr>
            <w:r w:rsidRPr="005D58C7">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5D58C7" w:rsidRDefault="00EA19C2" w:rsidP="00EA19C2">
            <w:pPr>
              <w:pStyle w:val="TAC"/>
              <w:rPr>
                <w:sz w:val="16"/>
                <w:szCs w:val="16"/>
                <w:lang w:eastAsia="zh-CN"/>
              </w:rPr>
            </w:pPr>
            <w:r w:rsidRPr="005D58C7">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5D58C7" w:rsidRDefault="00EA19C2" w:rsidP="00EA19C2">
            <w:pPr>
              <w:pStyle w:val="TAC"/>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5D58C7" w:rsidRDefault="00EA19C2" w:rsidP="00EA19C2">
            <w:pPr>
              <w:pStyle w:val="TAC"/>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5D58C7" w:rsidRDefault="00EA19C2" w:rsidP="00EA19C2">
            <w:pPr>
              <w:pStyle w:val="TAC"/>
              <w:rPr>
                <w:rFonts w:cs="Arial"/>
                <w:sz w:val="16"/>
                <w:szCs w:val="16"/>
              </w:rPr>
            </w:pPr>
            <w:r w:rsidRPr="005D58C7">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5D58C7" w:rsidRDefault="00EA19C2" w:rsidP="00EA19C2">
            <w:pPr>
              <w:pStyle w:val="TAL"/>
              <w:rPr>
                <w:sz w:val="16"/>
                <w:szCs w:val="16"/>
                <w:lang w:eastAsia="zh-CN"/>
              </w:rPr>
            </w:pPr>
            <w:r w:rsidRPr="005D58C7">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5D58C7"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5D58C7" w:rsidRDefault="00EA19C2"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5D58C7" w:rsidRDefault="00EA19C2" w:rsidP="00EA19C2">
            <w:pPr>
              <w:pStyle w:val="TAL"/>
              <w:rPr>
                <w:sz w:val="16"/>
                <w:szCs w:val="16"/>
                <w:lang w:eastAsia="en-US"/>
              </w:rPr>
            </w:pPr>
            <w:r w:rsidRPr="005D58C7">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5D58C7" w:rsidRDefault="00EA19C2" w:rsidP="00EA19C2">
            <w:pPr>
              <w:pStyle w:val="TAC"/>
              <w:rPr>
                <w:sz w:val="16"/>
                <w:szCs w:val="16"/>
                <w:lang w:eastAsia="zh-CN"/>
              </w:rPr>
            </w:pPr>
            <w:r w:rsidRPr="005D58C7">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5D58C7" w:rsidRDefault="00D91731" w:rsidP="00EA19C2">
            <w:pPr>
              <w:pStyle w:val="TAC"/>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5D58C7" w:rsidRDefault="00D91731" w:rsidP="00EA19C2">
            <w:pPr>
              <w:pStyle w:val="TAL"/>
              <w:rPr>
                <w:sz w:val="16"/>
                <w:szCs w:val="16"/>
                <w:lang w:eastAsia="zh-CN"/>
              </w:rPr>
            </w:pPr>
            <w:r w:rsidRPr="005D58C7">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5D58C7" w:rsidRDefault="00D91731"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5D58C7" w:rsidRDefault="00D91731"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5D58C7" w:rsidRDefault="00D91731" w:rsidP="00EA19C2">
            <w:pPr>
              <w:pStyle w:val="TAL"/>
              <w:rPr>
                <w:sz w:val="16"/>
                <w:szCs w:val="16"/>
                <w:lang w:eastAsia="en-US"/>
              </w:rPr>
            </w:pPr>
            <w:r w:rsidRPr="005D58C7">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5D58C7" w:rsidRDefault="00D91731" w:rsidP="00EA19C2">
            <w:pPr>
              <w:pStyle w:val="TAC"/>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5D58C7" w:rsidRDefault="00D91731" w:rsidP="00EA19C2">
            <w:pPr>
              <w:pStyle w:val="TAL"/>
              <w:rPr>
                <w:sz w:val="16"/>
                <w:szCs w:val="16"/>
                <w:lang w:eastAsia="zh-CN"/>
              </w:rPr>
            </w:pPr>
            <w:r w:rsidRPr="005D58C7">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5D58C7" w:rsidRDefault="00D91731" w:rsidP="00EA19C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5D58C7" w:rsidRDefault="00D91731"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5D58C7" w:rsidRDefault="00D91731" w:rsidP="00EA19C2">
            <w:pPr>
              <w:pStyle w:val="TAL"/>
              <w:rPr>
                <w:sz w:val="16"/>
                <w:szCs w:val="16"/>
                <w:lang w:eastAsia="en-US"/>
              </w:rPr>
            </w:pPr>
            <w:r w:rsidRPr="005D58C7">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5D58C7" w:rsidRDefault="00D91731" w:rsidP="00EA19C2">
            <w:pPr>
              <w:pStyle w:val="TAC"/>
              <w:rPr>
                <w:rFonts w:cs="Arial"/>
                <w:sz w:val="16"/>
                <w:szCs w:val="16"/>
              </w:rPr>
            </w:pPr>
            <w:r w:rsidRPr="005D58C7">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5D58C7" w:rsidRDefault="00D91731" w:rsidP="00EA19C2">
            <w:pPr>
              <w:pStyle w:val="TAL"/>
              <w:rPr>
                <w:sz w:val="16"/>
                <w:szCs w:val="16"/>
                <w:lang w:eastAsia="zh-CN"/>
              </w:rPr>
            </w:pPr>
            <w:r w:rsidRPr="005D58C7">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5D58C7" w:rsidRDefault="00D91731"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5D58C7" w:rsidRDefault="00D91731"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5D58C7" w:rsidRDefault="00D91731" w:rsidP="00EA19C2">
            <w:pPr>
              <w:pStyle w:val="TAL"/>
              <w:rPr>
                <w:sz w:val="16"/>
                <w:szCs w:val="16"/>
                <w:lang w:eastAsia="en-US"/>
              </w:rPr>
            </w:pPr>
            <w:r w:rsidRPr="005D58C7">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5D58C7" w:rsidRDefault="00D91731" w:rsidP="00EA19C2">
            <w:pPr>
              <w:pStyle w:val="TAC"/>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5D58C7" w:rsidRDefault="00D91731" w:rsidP="00EA19C2">
            <w:pPr>
              <w:pStyle w:val="TAL"/>
              <w:rPr>
                <w:sz w:val="16"/>
                <w:szCs w:val="16"/>
                <w:lang w:eastAsia="zh-CN"/>
              </w:rPr>
            </w:pPr>
            <w:r w:rsidRPr="005D58C7">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5D58C7" w:rsidRDefault="00D91731"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5D58C7" w:rsidRDefault="00D91731"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5D58C7" w:rsidRDefault="00D91731" w:rsidP="00EA19C2">
            <w:pPr>
              <w:pStyle w:val="TAL"/>
              <w:rPr>
                <w:sz w:val="16"/>
                <w:szCs w:val="16"/>
                <w:lang w:eastAsia="en-US"/>
              </w:rPr>
            </w:pPr>
            <w:r w:rsidRPr="005D58C7">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5D58C7" w:rsidRDefault="00D91731" w:rsidP="00EA19C2">
            <w:pPr>
              <w:pStyle w:val="TAC"/>
              <w:rPr>
                <w:rFonts w:cs="Arial"/>
                <w:sz w:val="16"/>
                <w:szCs w:val="16"/>
              </w:rPr>
            </w:pPr>
            <w:r w:rsidRPr="005D58C7">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5D58C7" w:rsidRDefault="00D91731" w:rsidP="00EA19C2">
            <w:pPr>
              <w:pStyle w:val="TAL"/>
              <w:rPr>
                <w:sz w:val="16"/>
                <w:szCs w:val="16"/>
                <w:lang w:eastAsia="zh-CN"/>
              </w:rPr>
            </w:pPr>
            <w:r w:rsidRPr="005D58C7">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5D58C7" w:rsidRDefault="00D91731"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5D58C7" w:rsidRDefault="00D91731"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5D58C7" w:rsidRDefault="00D91731" w:rsidP="00EA19C2">
            <w:pPr>
              <w:pStyle w:val="TAL"/>
              <w:rPr>
                <w:sz w:val="16"/>
                <w:szCs w:val="16"/>
                <w:lang w:eastAsia="en-US"/>
              </w:rPr>
            </w:pPr>
            <w:r w:rsidRPr="005D58C7">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5D58C7" w:rsidRDefault="00D91731" w:rsidP="00EA19C2">
            <w:pPr>
              <w:pStyle w:val="TAC"/>
              <w:rPr>
                <w:sz w:val="16"/>
                <w:szCs w:val="16"/>
                <w:lang w:eastAsia="zh-CN"/>
              </w:rPr>
            </w:pPr>
            <w:r w:rsidRPr="005D58C7">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5D58C7" w:rsidRDefault="00D91731" w:rsidP="00EA19C2">
            <w:pPr>
              <w:pStyle w:val="TAC"/>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5D58C7" w:rsidRDefault="00D91731" w:rsidP="00EA19C2">
            <w:pPr>
              <w:pStyle w:val="TAC"/>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5D58C7" w:rsidRDefault="00D91731" w:rsidP="00EA19C2">
            <w:pPr>
              <w:pStyle w:val="TAC"/>
              <w:rPr>
                <w:rFonts w:cs="Arial"/>
                <w:sz w:val="16"/>
                <w:szCs w:val="16"/>
              </w:rPr>
            </w:pPr>
            <w:r w:rsidRPr="005D58C7">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5D58C7" w:rsidRDefault="00D91731" w:rsidP="00EA19C2">
            <w:pPr>
              <w:pStyle w:val="TAL"/>
              <w:rPr>
                <w:sz w:val="16"/>
                <w:szCs w:val="16"/>
                <w:lang w:eastAsia="zh-CN"/>
              </w:rPr>
            </w:pPr>
            <w:r w:rsidRPr="005D58C7">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5D58C7" w:rsidRDefault="00D91731" w:rsidP="00EA19C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5D58C7" w:rsidRDefault="00D91731"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5D58C7" w:rsidRDefault="00D91731" w:rsidP="00EA19C2">
            <w:pPr>
              <w:pStyle w:val="TAL"/>
              <w:rPr>
                <w:sz w:val="16"/>
                <w:szCs w:val="16"/>
                <w:lang w:eastAsia="en-US"/>
              </w:rPr>
            </w:pPr>
            <w:r w:rsidRPr="005D58C7">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5D58C7" w:rsidRDefault="00D91731" w:rsidP="00EA19C2">
            <w:pPr>
              <w:pStyle w:val="TAC"/>
              <w:rPr>
                <w:sz w:val="16"/>
                <w:szCs w:val="16"/>
                <w:lang w:eastAsia="zh-CN"/>
              </w:rPr>
            </w:pPr>
            <w:r w:rsidRPr="005D58C7">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5D58C7" w:rsidRDefault="00BE779E" w:rsidP="00BE779E">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5D58C7" w:rsidRDefault="00BE779E" w:rsidP="00BE779E">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5D58C7" w:rsidRDefault="00D244FF" w:rsidP="00BE779E">
            <w:pPr>
              <w:pStyle w:val="TAC"/>
              <w:rPr>
                <w:rFonts w:cs="Arial"/>
                <w:sz w:val="16"/>
                <w:szCs w:val="16"/>
              </w:rPr>
            </w:pPr>
            <w:r w:rsidRPr="005D58C7">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5D58C7" w:rsidRDefault="00BE779E" w:rsidP="00BE779E">
            <w:pPr>
              <w:pStyle w:val="TAL"/>
              <w:rPr>
                <w:sz w:val="16"/>
                <w:szCs w:val="16"/>
                <w:lang w:eastAsia="zh-CN"/>
              </w:rPr>
            </w:pPr>
            <w:r w:rsidRPr="005D58C7">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5D58C7" w:rsidRDefault="00BE779E" w:rsidP="00BE779E">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5D58C7" w:rsidRDefault="00BE779E" w:rsidP="00BE779E">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5D58C7" w:rsidRDefault="00BE779E" w:rsidP="00BE779E">
            <w:pPr>
              <w:pStyle w:val="TAL"/>
              <w:rPr>
                <w:sz w:val="16"/>
                <w:szCs w:val="16"/>
                <w:lang w:eastAsia="en-US"/>
              </w:rPr>
            </w:pPr>
            <w:r w:rsidRPr="005D58C7">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5D58C7" w:rsidRDefault="00BE779E" w:rsidP="00BE779E">
            <w:pPr>
              <w:pStyle w:val="TAC"/>
              <w:rPr>
                <w:sz w:val="16"/>
                <w:szCs w:val="16"/>
                <w:lang w:eastAsia="zh-CN"/>
              </w:rPr>
            </w:pPr>
            <w:r w:rsidRPr="005D58C7">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5D58C7" w:rsidRDefault="00CA4B15" w:rsidP="00CA4B15">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5D58C7" w:rsidRDefault="00CA4B15" w:rsidP="00CA4B15">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5D58C7" w:rsidRDefault="00D244FF" w:rsidP="00CA4B15">
            <w:pPr>
              <w:pStyle w:val="TAC"/>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5D58C7" w:rsidRDefault="00CA4B15" w:rsidP="00CA4B15">
            <w:pPr>
              <w:pStyle w:val="TAL"/>
              <w:rPr>
                <w:sz w:val="16"/>
                <w:szCs w:val="16"/>
                <w:lang w:eastAsia="zh-CN"/>
              </w:rPr>
            </w:pPr>
            <w:r w:rsidRPr="005D58C7">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5D58C7" w:rsidRDefault="00CA4B15" w:rsidP="00CA4B15">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5D58C7" w:rsidRDefault="00CA4B15" w:rsidP="00CA4B15">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5D58C7" w:rsidRDefault="00CA4B15" w:rsidP="00CA4B15">
            <w:pPr>
              <w:pStyle w:val="TAL"/>
              <w:rPr>
                <w:sz w:val="16"/>
                <w:szCs w:val="16"/>
                <w:lang w:eastAsia="en-US"/>
              </w:rPr>
            </w:pPr>
            <w:r w:rsidRPr="005D58C7">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5D58C7" w:rsidRDefault="00CA4B15" w:rsidP="00CA4B15">
            <w:pPr>
              <w:pStyle w:val="TAC"/>
              <w:rPr>
                <w:sz w:val="16"/>
                <w:szCs w:val="16"/>
                <w:lang w:eastAsia="zh-CN"/>
              </w:rPr>
            </w:pPr>
            <w:r w:rsidRPr="005D58C7">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5D58C7" w:rsidRDefault="008F0A48"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5D58C7" w:rsidRDefault="008F0A48"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5D58C7" w:rsidRDefault="00D244FF" w:rsidP="00EA19C2">
            <w:pPr>
              <w:pStyle w:val="TAC"/>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5D58C7" w:rsidRDefault="008F0A48" w:rsidP="00EA19C2">
            <w:pPr>
              <w:pStyle w:val="TAL"/>
              <w:rPr>
                <w:sz w:val="16"/>
                <w:szCs w:val="16"/>
                <w:lang w:eastAsia="zh-CN"/>
              </w:rPr>
            </w:pPr>
            <w:r w:rsidRPr="005D58C7">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5D58C7" w:rsidRDefault="008F0A48"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5D58C7" w:rsidRDefault="008F0A48"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5D58C7" w:rsidRDefault="008F0A48" w:rsidP="00EA19C2">
            <w:pPr>
              <w:pStyle w:val="TAL"/>
              <w:rPr>
                <w:sz w:val="16"/>
                <w:szCs w:val="16"/>
                <w:lang w:eastAsia="en-US"/>
              </w:rPr>
            </w:pPr>
            <w:r w:rsidRPr="005D58C7">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5D58C7" w:rsidRDefault="008F0A48" w:rsidP="00EA19C2">
            <w:pPr>
              <w:pStyle w:val="TAC"/>
              <w:rPr>
                <w:sz w:val="16"/>
                <w:szCs w:val="16"/>
                <w:lang w:eastAsia="zh-CN"/>
              </w:rPr>
            </w:pPr>
            <w:r w:rsidRPr="005D58C7">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5D58C7" w:rsidRDefault="008F0A48"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5D58C7" w:rsidRDefault="008F0A48"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5D58C7" w:rsidRDefault="00D244FF" w:rsidP="00EA19C2">
            <w:pPr>
              <w:pStyle w:val="TAC"/>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5D58C7" w:rsidRDefault="008F0A48" w:rsidP="00EA19C2">
            <w:pPr>
              <w:pStyle w:val="TAL"/>
              <w:rPr>
                <w:sz w:val="16"/>
                <w:szCs w:val="16"/>
                <w:lang w:eastAsia="zh-CN"/>
              </w:rPr>
            </w:pPr>
            <w:r w:rsidRPr="005D58C7">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5D58C7" w:rsidRDefault="008F0A48"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5D58C7" w:rsidRDefault="008F0A48"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5D58C7" w:rsidRDefault="008F0A48" w:rsidP="00EA19C2">
            <w:pPr>
              <w:pStyle w:val="TAL"/>
              <w:rPr>
                <w:sz w:val="16"/>
                <w:szCs w:val="16"/>
                <w:lang w:eastAsia="en-US"/>
              </w:rPr>
            </w:pPr>
            <w:r w:rsidRPr="005D58C7">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5D58C7" w:rsidRDefault="008F0A48" w:rsidP="00EA19C2">
            <w:pPr>
              <w:pStyle w:val="TAC"/>
              <w:rPr>
                <w:sz w:val="16"/>
                <w:szCs w:val="16"/>
                <w:lang w:eastAsia="zh-CN"/>
              </w:rPr>
            </w:pPr>
            <w:r w:rsidRPr="005D58C7">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5D58C7" w:rsidRDefault="008F0A48"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5D58C7" w:rsidRDefault="008F0A48"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5D58C7" w:rsidRDefault="00D244FF" w:rsidP="00EA19C2">
            <w:pPr>
              <w:pStyle w:val="TAC"/>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5D58C7" w:rsidRDefault="008F0A48" w:rsidP="00EA19C2">
            <w:pPr>
              <w:pStyle w:val="TAL"/>
              <w:rPr>
                <w:sz w:val="16"/>
                <w:szCs w:val="16"/>
                <w:lang w:eastAsia="zh-CN"/>
              </w:rPr>
            </w:pPr>
            <w:r w:rsidRPr="005D58C7">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5D58C7" w:rsidRDefault="008F0A48"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5D58C7" w:rsidRDefault="008F0A48"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5D58C7" w:rsidRDefault="008F0A48" w:rsidP="00EA19C2">
            <w:pPr>
              <w:pStyle w:val="TAL"/>
              <w:rPr>
                <w:sz w:val="16"/>
                <w:szCs w:val="16"/>
                <w:lang w:eastAsia="en-US"/>
              </w:rPr>
            </w:pPr>
            <w:r w:rsidRPr="005D58C7">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5D58C7" w:rsidRDefault="008F0A48" w:rsidP="00EA19C2">
            <w:pPr>
              <w:pStyle w:val="TAC"/>
              <w:rPr>
                <w:sz w:val="16"/>
                <w:szCs w:val="16"/>
                <w:lang w:eastAsia="zh-CN"/>
              </w:rPr>
            </w:pPr>
            <w:r w:rsidRPr="005D58C7">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5D58C7" w:rsidRDefault="008F0A48"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5D58C7" w:rsidRDefault="008F0A48"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5D58C7" w:rsidRDefault="00D244FF" w:rsidP="00EA19C2">
            <w:pPr>
              <w:pStyle w:val="TAC"/>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5D58C7" w:rsidRDefault="008F0A48" w:rsidP="00EA19C2">
            <w:pPr>
              <w:pStyle w:val="TAL"/>
              <w:rPr>
                <w:sz w:val="16"/>
                <w:szCs w:val="16"/>
                <w:lang w:eastAsia="zh-CN"/>
              </w:rPr>
            </w:pPr>
            <w:r w:rsidRPr="005D58C7">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5D58C7" w:rsidRDefault="008F0A48"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5D58C7" w:rsidRDefault="008F0A48" w:rsidP="00EA19C2">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5D58C7" w:rsidRDefault="008F0A48" w:rsidP="00EA19C2">
            <w:pPr>
              <w:pStyle w:val="TAL"/>
              <w:rPr>
                <w:sz w:val="16"/>
                <w:szCs w:val="16"/>
                <w:lang w:eastAsia="en-US"/>
              </w:rPr>
            </w:pPr>
            <w:r w:rsidRPr="005D58C7">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5D58C7" w:rsidRDefault="008F0A48" w:rsidP="00EA19C2">
            <w:pPr>
              <w:pStyle w:val="TAC"/>
              <w:rPr>
                <w:sz w:val="16"/>
                <w:szCs w:val="16"/>
                <w:lang w:eastAsia="zh-CN"/>
              </w:rPr>
            </w:pPr>
            <w:r w:rsidRPr="005D58C7">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5D58C7" w:rsidRDefault="00CA4B15"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5D58C7" w:rsidRDefault="00CA4B15"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5D58C7" w:rsidRDefault="00D244FF" w:rsidP="00EA19C2">
            <w:pPr>
              <w:pStyle w:val="TAC"/>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5D58C7" w:rsidRDefault="00CA4B15" w:rsidP="00EA19C2">
            <w:pPr>
              <w:pStyle w:val="TAL"/>
              <w:rPr>
                <w:sz w:val="16"/>
                <w:szCs w:val="16"/>
                <w:lang w:eastAsia="zh-CN"/>
              </w:rPr>
            </w:pPr>
            <w:r w:rsidRPr="005D58C7">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5D58C7"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5D58C7" w:rsidRDefault="00CA4B15"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5D58C7" w:rsidRDefault="00CA4B15" w:rsidP="00EA19C2">
            <w:pPr>
              <w:pStyle w:val="TAL"/>
              <w:rPr>
                <w:sz w:val="16"/>
                <w:szCs w:val="16"/>
                <w:lang w:eastAsia="en-US"/>
              </w:rPr>
            </w:pPr>
            <w:r w:rsidRPr="005D58C7">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5D58C7" w:rsidRDefault="00CA4B15" w:rsidP="00EA19C2">
            <w:pPr>
              <w:pStyle w:val="TAC"/>
              <w:rPr>
                <w:sz w:val="16"/>
                <w:szCs w:val="16"/>
                <w:lang w:eastAsia="zh-CN"/>
              </w:rPr>
            </w:pPr>
            <w:r w:rsidRPr="005D58C7">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5D58C7" w:rsidRDefault="00CA4B15"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5D58C7" w:rsidRDefault="00CA4B15"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5D58C7" w:rsidRDefault="00D244FF" w:rsidP="00EA19C2">
            <w:pPr>
              <w:pStyle w:val="TAC"/>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5D58C7" w:rsidRDefault="00CA4B15" w:rsidP="00EA19C2">
            <w:pPr>
              <w:pStyle w:val="TAL"/>
              <w:rPr>
                <w:sz w:val="16"/>
                <w:szCs w:val="16"/>
                <w:lang w:eastAsia="zh-CN"/>
              </w:rPr>
            </w:pPr>
            <w:r w:rsidRPr="005D58C7">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5D58C7" w:rsidRDefault="00CA4B15" w:rsidP="00EA19C2">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5D58C7" w:rsidRDefault="00CA4B15"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5D58C7" w:rsidRDefault="00CA4B15" w:rsidP="00EA19C2">
            <w:pPr>
              <w:pStyle w:val="TAL"/>
              <w:rPr>
                <w:sz w:val="16"/>
                <w:szCs w:val="16"/>
                <w:lang w:eastAsia="en-US"/>
              </w:rPr>
            </w:pPr>
            <w:r w:rsidRPr="005D58C7">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5D58C7" w:rsidRDefault="00CA4B15" w:rsidP="00EA19C2">
            <w:pPr>
              <w:pStyle w:val="TAC"/>
              <w:rPr>
                <w:sz w:val="16"/>
                <w:szCs w:val="16"/>
                <w:lang w:eastAsia="zh-CN"/>
              </w:rPr>
            </w:pPr>
            <w:r w:rsidRPr="005D58C7">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5D58C7" w:rsidRDefault="00CA4B15"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5D58C7" w:rsidRDefault="00CA4B15"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5D58C7" w:rsidRDefault="00D244FF" w:rsidP="00EA19C2">
            <w:pPr>
              <w:pStyle w:val="TAC"/>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5D58C7" w:rsidRDefault="00CA4B15" w:rsidP="00EA19C2">
            <w:pPr>
              <w:pStyle w:val="TAL"/>
              <w:rPr>
                <w:sz w:val="16"/>
                <w:szCs w:val="16"/>
                <w:lang w:eastAsia="zh-CN"/>
              </w:rPr>
            </w:pPr>
            <w:r w:rsidRPr="005D58C7">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5D58C7" w:rsidRDefault="00CA4B15" w:rsidP="00EA19C2">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5D58C7" w:rsidRDefault="00CA4B15"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5D58C7" w:rsidRDefault="00CA4B15" w:rsidP="00EA19C2">
            <w:pPr>
              <w:pStyle w:val="TAL"/>
              <w:rPr>
                <w:sz w:val="16"/>
                <w:szCs w:val="16"/>
                <w:lang w:eastAsia="en-US"/>
              </w:rPr>
            </w:pPr>
            <w:r w:rsidRPr="005D58C7">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5D58C7" w:rsidRDefault="00CA4B15" w:rsidP="00EA19C2">
            <w:pPr>
              <w:pStyle w:val="TAC"/>
              <w:rPr>
                <w:sz w:val="16"/>
                <w:szCs w:val="16"/>
                <w:lang w:eastAsia="zh-CN"/>
              </w:rPr>
            </w:pPr>
            <w:r w:rsidRPr="005D58C7">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5D58C7" w:rsidRDefault="00CA4B15" w:rsidP="00EA19C2">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5D58C7" w:rsidRDefault="00CA4B15" w:rsidP="00EA19C2">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5D58C7" w:rsidRDefault="00D244FF" w:rsidP="00EA19C2">
            <w:pPr>
              <w:pStyle w:val="TAC"/>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5D58C7" w:rsidRDefault="00CA4B15" w:rsidP="00EA19C2">
            <w:pPr>
              <w:pStyle w:val="TAL"/>
              <w:rPr>
                <w:sz w:val="16"/>
                <w:szCs w:val="16"/>
                <w:lang w:eastAsia="zh-CN"/>
              </w:rPr>
            </w:pPr>
            <w:r w:rsidRPr="005D58C7">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5D58C7"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5D58C7" w:rsidRDefault="00CA4B15" w:rsidP="00EA19C2">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5D58C7" w:rsidRDefault="00CA4B15" w:rsidP="00EA19C2">
            <w:pPr>
              <w:pStyle w:val="TAL"/>
              <w:rPr>
                <w:sz w:val="16"/>
                <w:szCs w:val="16"/>
                <w:lang w:eastAsia="en-US"/>
              </w:rPr>
            </w:pPr>
            <w:r w:rsidRPr="005D58C7">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5D58C7" w:rsidRDefault="00CA4B15" w:rsidP="00EA19C2">
            <w:pPr>
              <w:pStyle w:val="TAC"/>
              <w:rPr>
                <w:sz w:val="16"/>
                <w:szCs w:val="16"/>
                <w:lang w:eastAsia="zh-CN"/>
              </w:rPr>
            </w:pPr>
            <w:r w:rsidRPr="005D58C7">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5D58C7" w:rsidRDefault="00E3358B" w:rsidP="00E3358B">
            <w:pPr>
              <w:pStyle w:val="TAC"/>
              <w:rPr>
                <w:rFonts w:cs="Arial"/>
                <w:sz w:val="16"/>
                <w:szCs w:val="16"/>
              </w:rPr>
            </w:pPr>
            <w:r w:rsidRPr="005D58C7">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5D58C7" w:rsidRDefault="00E3358B" w:rsidP="00E3358B">
            <w:pPr>
              <w:pStyle w:val="TAL"/>
              <w:rPr>
                <w:sz w:val="16"/>
                <w:szCs w:val="16"/>
                <w:lang w:eastAsia="zh-CN"/>
              </w:rPr>
            </w:pPr>
            <w:r w:rsidRPr="005D58C7">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5D58C7" w:rsidRDefault="00E3358B" w:rsidP="00E3358B">
            <w:pPr>
              <w:pStyle w:val="TAR"/>
              <w:rPr>
                <w:sz w:val="16"/>
                <w:szCs w:val="16"/>
                <w:lang w:eastAsia="zh-CN"/>
              </w:rPr>
            </w:pPr>
            <w:r w:rsidRPr="005D58C7">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5D58C7" w:rsidRDefault="00E3358B" w:rsidP="00E3358B">
            <w:pPr>
              <w:pStyle w:val="TAL"/>
              <w:rPr>
                <w:sz w:val="16"/>
                <w:szCs w:val="16"/>
                <w:lang w:eastAsia="en-US"/>
              </w:rPr>
            </w:pPr>
            <w:r w:rsidRPr="005D58C7">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5D58C7" w:rsidRDefault="00E3358B" w:rsidP="00E3358B">
            <w:pPr>
              <w:pStyle w:val="TAC"/>
              <w:rPr>
                <w:rFonts w:cs="Arial"/>
                <w:sz w:val="16"/>
                <w:szCs w:val="16"/>
              </w:rPr>
            </w:pPr>
            <w:r w:rsidRPr="005D58C7">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5D58C7" w:rsidRDefault="00E3358B" w:rsidP="00E3358B">
            <w:pPr>
              <w:pStyle w:val="TAL"/>
              <w:rPr>
                <w:sz w:val="16"/>
                <w:szCs w:val="16"/>
                <w:lang w:eastAsia="zh-CN"/>
              </w:rPr>
            </w:pPr>
            <w:r w:rsidRPr="005D58C7">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5D58C7" w:rsidRDefault="00E3358B" w:rsidP="00E3358B">
            <w:pPr>
              <w:pStyle w:val="TAR"/>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5D58C7" w:rsidRDefault="00E3358B" w:rsidP="00E3358B">
            <w:pPr>
              <w:pStyle w:val="TAL"/>
              <w:rPr>
                <w:sz w:val="16"/>
                <w:szCs w:val="16"/>
                <w:lang w:eastAsia="en-US"/>
              </w:rPr>
            </w:pPr>
            <w:r w:rsidRPr="005D58C7">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5D58C7" w:rsidRDefault="00E3358B" w:rsidP="00E3358B">
            <w:pPr>
              <w:pStyle w:val="TAC"/>
              <w:rPr>
                <w:rFonts w:cs="Arial"/>
                <w:sz w:val="16"/>
                <w:szCs w:val="16"/>
              </w:rPr>
            </w:pPr>
            <w:r w:rsidRPr="005D58C7">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5D58C7" w:rsidRDefault="00E3358B" w:rsidP="00E3358B">
            <w:pPr>
              <w:pStyle w:val="TAL"/>
              <w:rPr>
                <w:sz w:val="16"/>
                <w:szCs w:val="16"/>
                <w:lang w:eastAsia="zh-CN"/>
              </w:rPr>
            </w:pPr>
            <w:r w:rsidRPr="005D58C7">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5D58C7" w:rsidRDefault="00E3358B" w:rsidP="00E3358B">
            <w:pPr>
              <w:pStyle w:val="TAR"/>
              <w:rPr>
                <w:sz w:val="16"/>
                <w:szCs w:val="16"/>
                <w:lang w:eastAsia="zh-CN"/>
              </w:rPr>
            </w:pPr>
            <w:r w:rsidRPr="005D58C7">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5D58C7" w:rsidRDefault="00E3358B" w:rsidP="00E3358B">
            <w:pPr>
              <w:pStyle w:val="TAL"/>
              <w:rPr>
                <w:sz w:val="16"/>
                <w:szCs w:val="16"/>
                <w:lang w:eastAsia="en-US"/>
              </w:rPr>
            </w:pPr>
            <w:r w:rsidRPr="005D58C7">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5D58C7" w:rsidRDefault="00E3358B" w:rsidP="00E3358B">
            <w:pPr>
              <w:pStyle w:val="TAC"/>
              <w:rPr>
                <w:rFonts w:cs="Arial"/>
                <w:sz w:val="16"/>
                <w:szCs w:val="16"/>
              </w:rPr>
            </w:pPr>
            <w:r w:rsidRPr="005D58C7">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5D58C7" w:rsidRDefault="00E3358B" w:rsidP="00E3358B">
            <w:pPr>
              <w:pStyle w:val="TAL"/>
              <w:rPr>
                <w:sz w:val="16"/>
                <w:szCs w:val="16"/>
                <w:lang w:eastAsia="zh-CN"/>
              </w:rPr>
            </w:pPr>
            <w:r w:rsidRPr="005D58C7">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5D58C7" w:rsidRDefault="00E3358B" w:rsidP="00E3358B">
            <w:pPr>
              <w:pStyle w:val="TAR"/>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5D58C7" w:rsidRDefault="00E3358B" w:rsidP="00E3358B">
            <w:pPr>
              <w:pStyle w:val="TAL"/>
              <w:rPr>
                <w:sz w:val="16"/>
                <w:szCs w:val="16"/>
                <w:lang w:eastAsia="en-US"/>
              </w:rPr>
            </w:pPr>
            <w:r w:rsidRPr="005D58C7">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5D58C7" w:rsidRDefault="00E3358B" w:rsidP="00E3358B">
            <w:pPr>
              <w:pStyle w:val="TAC"/>
              <w:rPr>
                <w:rFonts w:cs="Arial"/>
                <w:sz w:val="16"/>
                <w:szCs w:val="16"/>
              </w:rPr>
            </w:pPr>
            <w:r w:rsidRPr="005D58C7">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5D58C7" w:rsidRDefault="00E3358B" w:rsidP="00E3358B">
            <w:pPr>
              <w:pStyle w:val="TAL"/>
              <w:rPr>
                <w:sz w:val="16"/>
                <w:szCs w:val="16"/>
                <w:lang w:eastAsia="zh-CN"/>
              </w:rPr>
            </w:pPr>
            <w:r w:rsidRPr="005D58C7">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5D58C7" w:rsidRDefault="00E3358B" w:rsidP="00E3358B">
            <w:pPr>
              <w:pStyle w:val="TAR"/>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5D58C7" w:rsidRDefault="00E3358B" w:rsidP="00E3358B">
            <w:pPr>
              <w:pStyle w:val="TAL"/>
              <w:rPr>
                <w:sz w:val="16"/>
                <w:szCs w:val="16"/>
                <w:lang w:eastAsia="en-US"/>
              </w:rPr>
            </w:pPr>
            <w:r w:rsidRPr="005D58C7">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5D58C7" w:rsidRDefault="00E3358B" w:rsidP="00E3358B">
            <w:pPr>
              <w:pStyle w:val="TAL"/>
              <w:rPr>
                <w:sz w:val="16"/>
                <w:szCs w:val="16"/>
                <w:lang w:eastAsia="zh-CN"/>
              </w:rPr>
            </w:pPr>
            <w:r w:rsidRPr="005D58C7">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5D58C7" w:rsidRDefault="00E3358B" w:rsidP="00E3358B">
            <w:pPr>
              <w:pStyle w:val="TAC"/>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5D58C7" w:rsidRDefault="00E3358B" w:rsidP="00E3358B">
            <w:pPr>
              <w:pStyle w:val="TAL"/>
              <w:rPr>
                <w:sz w:val="16"/>
                <w:szCs w:val="16"/>
                <w:lang w:eastAsia="en-US"/>
              </w:rPr>
            </w:pPr>
            <w:r w:rsidRPr="005D58C7">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5D58C7" w:rsidRDefault="00E3358B" w:rsidP="00E3358B">
            <w:pPr>
              <w:pStyle w:val="TAL"/>
              <w:rPr>
                <w:sz w:val="16"/>
                <w:szCs w:val="16"/>
                <w:lang w:eastAsia="zh-CN"/>
              </w:rPr>
            </w:pPr>
            <w:r w:rsidRPr="005D58C7">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5D58C7" w:rsidRDefault="00E3358B" w:rsidP="00E3358B">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5D58C7" w:rsidRDefault="00E3358B" w:rsidP="00E3358B">
            <w:pPr>
              <w:pStyle w:val="TAL"/>
              <w:rPr>
                <w:sz w:val="16"/>
                <w:szCs w:val="16"/>
                <w:lang w:eastAsia="en-US"/>
              </w:rPr>
            </w:pPr>
            <w:r w:rsidRPr="005D58C7">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5D58C7" w:rsidRDefault="00E3358B" w:rsidP="00E3358B">
            <w:pPr>
              <w:pStyle w:val="TAC"/>
              <w:rPr>
                <w:rFonts w:cs="Arial"/>
                <w:sz w:val="16"/>
                <w:szCs w:val="16"/>
              </w:rPr>
            </w:pPr>
            <w:r w:rsidRPr="005D58C7">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5D58C7" w:rsidRDefault="00E3358B" w:rsidP="00E3358B">
            <w:pPr>
              <w:pStyle w:val="TAL"/>
              <w:rPr>
                <w:sz w:val="16"/>
                <w:szCs w:val="16"/>
                <w:lang w:eastAsia="zh-CN"/>
              </w:rPr>
            </w:pPr>
            <w:r w:rsidRPr="005D58C7">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5D58C7" w:rsidRDefault="00E3358B" w:rsidP="00E3358B">
            <w:pPr>
              <w:pStyle w:val="TAR"/>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5D58C7" w:rsidRDefault="00E3358B" w:rsidP="00E3358B">
            <w:pPr>
              <w:pStyle w:val="TAL"/>
              <w:rPr>
                <w:sz w:val="16"/>
                <w:szCs w:val="16"/>
                <w:lang w:eastAsia="en-US"/>
              </w:rPr>
            </w:pPr>
            <w:r w:rsidRPr="005D58C7">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5D58C7" w:rsidRDefault="00E3358B" w:rsidP="00E3358B">
            <w:pPr>
              <w:pStyle w:val="TAC"/>
              <w:rPr>
                <w:rFonts w:cs="Arial"/>
                <w:sz w:val="16"/>
                <w:szCs w:val="16"/>
              </w:rPr>
            </w:pPr>
            <w:r w:rsidRPr="005D58C7">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5D58C7" w:rsidRDefault="00E3358B" w:rsidP="00E3358B">
            <w:pPr>
              <w:pStyle w:val="TAL"/>
              <w:rPr>
                <w:sz w:val="16"/>
                <w:szCs w:val="16"/>
                <w:lang w:eastAsia="zh-CN"/>
              </w:rPr>
            </w:pPr>
            <w:r w:rsidRPr="005D58C7">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5D58C7" w:rsidRDefault="00E3358B" w:rsidP="00E3358B">
            <w:pPr>
              <w:pStyle w:val="TAR"/>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5D58C7" w:rsidRDefault="00E3358B" w:rsidP="00E3358B">
            <w:pPr>
              <w:pStyle w:val="TAL"/>
              <w:rPr>
                <w:sz w:val="16"/>
                <w:szCs w:val="16"/>
                <w:lang w:eastAsia="en-US"/>
              </w:rPr>
            </w:pPr>
            <w:r w:rsidRPr="005D58C7">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5D58C7" w:rsidRDefault="00E3358B" w:rsidP="00E3358B">
            <w:pPr>
              <w:pStyle w:val="TAC"/>
              <w:rPr>
                <w:rFonts w:cs="Arial"/>
                <w:sz w:val="16"/>
                <w:szCs w:val="16"/>
              </w:rPr>
            </w:pPr>
            <w:r w:rsidRPr="005D58C7">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5D58C7" w:rsidRDefault="00E3358B" w:rsidP="00E3358B">
            <w:pPr>
              <w:pStyle w:val="TAL"/>
              <w:rPr>
                <w:sz w:val="16"/>
                <w:szCs w:val="16"/>
                <w:lang w:eastAsia="zh-CN"/>
              </w:rPr>
            </w:pPr>
            <w:r w:rsidRPr="005D58C7">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5D58C7" w:rsidRDefault="00E3358B" w:rsidP="00E3358B">
            <w:pPr>
              <w:pStyle w:val="TAR"/>
              <w:rPr>
                <w:sz w:val="16"/>
                <w:szCs w:val="16"/>
                <w:lang w:eastAsia="zh-CN"/>
              </w:rPr>
            </w:pPr>
            <w:r w:rsidRPr="005D58C7">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5D58C7" w:rsidRDefault="00E3358B" w:rsidP="00E3358B">
            <w:pPr>
              <w:pStyle w:val="TAL"/>
              <w:rPr>
                <w:sz w:val="16"/>
                <w:szCs w:val="16"/>
                <w:lang w:eastAsia="en-US"/>
              </w:rPr>
            </w:pPr>
            <w:r w:rsidRPr="005D58C7">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5D58C7" w:rsidRDefault="00E3358B" w:rsidP="00E3358B">
            <w:pPr>
              <w:pStyle w:val="TAC"/>
              <w:rPr>
                <w:rFonts w:cs="Arial"/>
                <w:sz w:val="16"/>
                <w:szCs w:val="16"/>
              </w:rPr>
            </w:pPr>
            <w:r w:rsidRPr="005D58C7">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5D58C7" w:rsidRDefault="00E3358B" w:rsidP="00E3358B">
            <w:pPr>
              <w:pStyle w:val="TAL"/>
              <w:rPr>
                <w:sz w:val="16"/>
                <w:szCs w:val="16"/>
                <w:lang w:eastAsia="zh-CN"/>
              </w:rPr>
            </w:pPr>
            <w:r w:rsidRPr="005D58C7">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5D58C7" w:rsidRDefault="00E3358B" w:rsidP="00E3358B">
            <w:pPr>
              <w:pStyle w:val="TAR"/>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5D58C7" w:rsidRDefault="00E3358B" w:rsidP="00E3358B">
            <w:pPr>
              <w:pStyle w:val="TAL"/>
              <w:rPr>
                <w:sz w:val="16"/>
                <w:szCs w:val="16"/>
                <w:lang w:eastAsia="en-US"/>
              </w:rPr>
            </w:pPr>
            <w:r w:rsidRPr="005D58C7">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5D58C7" w:rsidRDefault="00E3358B" w:rsidP="00E3358B">
            <w:pPr>
              <w:pStyle w:val="TAL"/>
              <w:rPr>
                <w:sz w:val="16"/>
                <w:szCs w:val="16"/>
                <w:lang w:eastAsia="zh-CN"/>
              </w:rPr>
            </w:pPr>
            <w:r w:rsidRPr="005D58C7">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5D58C7" w:rsidRDefault="00E3358B" w:rsidP="00E3358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5D58C7" w:rsidRDefault="00E3358B" w:rsidP="00E3358B">
            <w:pPr>
              <w:pStyle w:val="TAL"/>
              <w:rPr>
                <w:sz w:val="16"/>
                <w:szCs w:val="16"/>
                <w:lang w:eastAsia="en-US"/>
              </w:rPr>
            </w:pPr>
            <w:r w:rsidRPr="005D58C7">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5D58C7" w:rsidRDefault="00E3358B" w:rsidP="00E3358B">
            <w:pPr>
              <w:pStyle w:val="TAC"/>
              <w:rPr>
                <w:rFonts w:cs="Arial"/>
                <w:sz w:val="16"/>
                <w:szCs w:val="16"/>
              </w:rPr>
            </w:pPr>
            <w:r w:rsidRPr="005D58C7">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5D58C7" w:rsidRDefault="00E3358B" w:rsidP="00E3358B">
            <w:pPr>
              <w:pStyle w:val="TAL"/>
              <w:rPr>
                <w:sz w:val="16"/>
                <w:szCs w:val="16"/>
                <w:lang w:eastAsia="zh-CN"/>
              </w:rPr>
            </w:pPr>
            <w:r w:rsidRPr="005D58C7">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5D58C7" w:rsidRDefault="00E3358B" w:rsidP="00E3358B">
            <w:pPr>
              <w:pStyle w:val="TAL"/>
              <w:rPr>
                <w:sz w:val="16"/>
                <w:szCs w:val="16"/>
                <w:lang w:eastAsia="en-US"/>
              </w:rPr>
            </w:pPr>
            <w:r w:rsidRPr="005D58C7">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5D58C7" w:rsidRDefault="00E3358B" w:rsidP="00E3358B">
            <w:pPr>
              <w:pStyle w:val="TAL"/>
              <w:rPr>
                <w:sz w:val="16"/>
                <w:szCs w:val="16"/>
                <w:lang w:eastAsia="zh-CN"/>
              </w:rPr>
            </w:pPr>
            <w:r w:rsidRPr="005D58C7">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5D58C7" w:rsidRDefault="00E3358B" w:rsidP="00E3358B">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5D58C7" w:rsidRDefault="00E3358B" w:rsidP="00E3358B">
            <w:pPr>
              <w:pStyle w:val="TAL"/>
              <w:rPr>
                <w:sz w:val="16"/>
                <w:szCs w:val="16"/>
                <w:lang w:eastAsia="en-US"/>
              </w:rPr>
            </w:pPr>
            <w:r w:rsidRPr="005D58C7">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5D58C7" w:rsidRDefault="00E3358B" w:rsidP="00E3358B">
            <w:pPr>
              <w:pStyle w:val="TAL"/>
              <w:rPr>
                <w:sz w:val="16"/>
                <w:szCs w:val="16"/>
                <w:lang w:eastAsia="zh-CN"/>
              </w:rPr>
            </w:pPr>
            <w:r w:rsidRPr="005D58C7">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5D58C7" w:rsidRDefault="00E3358B" w:rsidP="00E3358B">
            <w:pPr>
              <w:pStyle w:val="TAC"/>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5D58C7" w:rsidRDefault="00E3358B" w:rsidP="00E3358B">
            <w:pPr>
              <w:pStyle w:val="TAL"/>
              <w:rPr>
                <w:sz w:val="16"/>
                <w:szCs w:val="16"/>
                <w:lang w:eastAsia="en-US"/>
              </w:rPr>
            </w:pPr>
            <w:r w:rsidRPr="005D58C7">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5D58C7" w:rsidRDefault="00E3358B" w:rsidP="00E3358B">
            <w:pPr>
              <w:pStyle w:val="TAC"/>
              <w:rPr>
                <w:rFonts w:cs="Arial"/>
                <w:sz w:val="16"/>
                <w:szCs w:val="16"/>
              </w:rPr>
            </w:pPr>
            <w:r w:rsidRPr="005D58C7">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5D58C7" w:rsidRDefault="00E3358B" w:rsidP="00E3358B">
            <w:pPr>
              <w:pStyle w:val="TAL"/>
              <w:rPr>
                <w:sz w:val="16"/>
                <w:szCs w:val="16"/>
                <w:lang w:eastAsia="zh-CN"/>
              </w:rPr>
            </w:pPr>
            <w:r w:rsidRPr="005D58C7">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5D58C7" w:rsidRDefault="00E3358B" w:rsidP="00E3358B">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5D58C7" w:rsidRDefault="00E3358B" w:rsidP="00E3358B">
            <w:pPr>
              <w:pStyle w:val="TAL"/>
              <w:rPr>
                <w:sz w:val="16"/>
                <w:szCs w:val="16"/>
                <w:lang w:eastAsia="en-US"/>
              </w:rPr>
            </w:pPr>
            <w:r w:rsidRPr="005D58C7">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5D58C7" w:rsidRDefault="00E3358B" w:rsidP="00E3358B">
            <w:pPr>
              <w:pStyle w:val="TAL"/>
              <w:rPr>
                <w:sz w:val="16"/>
                <w:szCs w:val="16"/>
                <w:lang w:eastAsia="zh-CN"/>
              </w:rPr>
            </w:pPr>
            <w:r w:rsidRPr="005D58C7">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5D58C7" w:rsidRDefault="00E3358B" w:rsidP="00E3358B">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5D58C7" w:rsidRDefault="00E3358B" w:rsidP="00E3358B">
            <w:pPr>
              <w:pStyle w:val="TAL"/>
              <w:rPr>
                <w:sz w:val="16"/>
                <w:szCs w:val="16"/>
                <w:lang w:eastAsia="en-US"/>
              </w:rPr>
            </w:pPr>
            <w:r w:rsidRPr="005D58C7">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5D58C7" w:rsidRDefault="00E3358B" w:rsidP="00E3358B">
            <w:pPr>
              <w:pStyle w:val="TAC"/>
              <w:rPr>
                <w:rFonts w:cs="Arial"/>
                <w:sz w:val="16"/>
                <w:szCs w:val="16"/>
              </w:rPr>
            </w:pPr>
            <w:r w:rsidRPr="005D58C7">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5D58C7" w:rsidRDefault="00E3358B" w:rsidP="00E3358B">
            <w:pPr>
              <w:pStyle w:val="TAL"/>
              <w:rPr>
                <w:sz w:val="16"/>
                <w:szCs w:val="16"/>
                <w:lang w:eastAsia="zh-CN"/>
              </w:rPr>
            </w:pPr>
            <w:r w:rsidRPr="005D58C7">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5D58C7" w:rsidRDefault="00E3358B" w:rsidP="00E3358B">
            <w:pPr>
              <w:pStyle w:val="TAR"/>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5D58C7" w:rsidRDefault="00E3358B" w:rsidP="00E3358B">
            <w:pPr>
              <w:pStyle w:val="TAL"/>
              <w:rPr>
                <w:sz w:val="16"/>
                <w:szCs w:val="16"/>
                <w:lang w:eastAsia="en-US"/>
              </w:rPr>
            </w:pPr>
            <w:r w:rsidRPr="005D58C7">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5D58C7" w:rsidRDefault="00E3358B" w:rsidP="00E3358B">
            <w:pPr>
              <w:pStyle w:val="TAC"/>
              <w:rPr>
                <w:rFonts w:cs="Arial"/>
                <w:sz w:val="16"/>
                <w:szCs w:val="16"/>
              </w:rPr>
            </w:pPr>
            <w:r w:rsidRPr="005D58C7">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5D58C7" w:rsidRDefault="00E3358B" w:rsidP="00E3358B">
            <w:pPr>
              <w:pStyle w:val="TAL"/>
              <w:rPr>
                <w:sz w:val="16"/>
                <w:szCs w:val="16"/>
                <w:lang w:eastAsia="zh-CN"/>
              </w:rPr>
            </w:pPr>
            <w:r w:rsidRPr="005D58C7">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5D58C7" w:rsidRDefault="00E3358B" w:rsidP="00E3358B">
            <w:pPr>
              <w:pStyle w:val="TAL"/>
              <w:rPr>
                <w:sz w:val="16"/>
                <w:szCs w:val="16"/>
                <w:lang w:eastAsia="en-US"/>
              </w:rPr>
            </w:pPr>
            <w:r w:rsidRPr="005D58C7">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5D58C7" w:rsidRDefault="00E3358B" w:rsidP="00E3358B">
            <w:pPr>
              <w:pStyle w:val="TAC"/>
              <w:rPr>
                <w:rFonts w:cs="Arial"/>
                <w:sz w:val="16"/>
                <w:szCs w:val="16"/>
              </w:rPr>
            </w:pPr>
            <w:r w:rsidRPr="005D58C7">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5D58C7" w:rsidRDefault="00E3358B" w:rsidP="00E3358B">
            <w:pPr>
              <w:pStyle w:val="TAL"/>
              <w:rPr>
                <w:sz w:val="16"/>
                <w:szCs w:val="16"/>
                <w:lang w:eastAsia="zh-CN"/>
              </w:rPr>
            </w:pPr>
            <w:r w:rsidRPr="005D58C7">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5D58C7" w:rsidRDefault="00E3358B" w:rsidP="00E3358B">
            <w:pPr>
              <w:pStyle w:val="TAL"/>
              <w:rPr>
                <w:sz w:val="16"/>
                <w:szCs w:val="16"/>
                <w:lang w:eastAsia="en-US"/>
              </w:rPr>
            </w:pPr>
            <w:r w:rsidRPr="005D58C7">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5D58C7" w:rsidRDefault="00E3358B" w:rsidP="00E3358B">
            <w:pPr>
              <w:pStyle w:val="TAC"/>
              <w:rPr>
                <w:rFonts w:cs="Arial"/>
                <w:sz w:val="16"/>
                <w:szCs w:val="16"/>
              </w:rPr>
            </w:pPr>
            <w:r w:rsidRPr="005D58C7">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5D58C7" w:rsidRDefault="00E3358B" w:rsidP="00E3358B">
            <w:pPr>
              <w:pStyle w:val="TAL"/>
              <w:rPr>
                <w:sz w:val="16"/>
                <w:szCs w:val="16"/>
                <w:lang w:eastAsia="zh-CN"/>
              </w:rPr>
            </w:pPr>
            <w:r w:rsidRPr="005D58C7">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5D58C7" w:rsidRDefault="00E3358B" w:rsidP="00E3358B">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5D58C7" w:rsidRDefault="00E3358B" w:rsidP="00E3358B">
            <w:pPr>
              <w:pStyle w:val="TAL"/>
              <w:rPr>
                <w:sz w:val="16"/>
                <w:szCs w:val="16"/>
                <w:lang w:eastAsia="en-US"/>
              </w:rPr>
            </w:pPr>
            <w:r w:rsidRPr="005D58C7">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5D58C7" w:rsidRDefault="00E3358B" w:rsidP="00E3358B">
            <w:pPr>
              <w:pStyle w:val="TAC"/>
              <w:rPr>
                <w:rFonts w:cs="Arial"/>
                <w:sz w:val="16"/>
                <w:szCs w:val="16"/>
              </w:rPr>
            </w:pPr>
            <w:r w:rsidRPr="005D58C7">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5D58C7" w:rsidRDefault="00E3358B" w:rsidP="00E3358B">
            <w:pPr>
              <w:pStyle w:val="TAL"/>
              <w:rPr>
                <w:sz w:val="16"/>
                <w:szCs w:val="16"/>
                <w:lang w:eastAsia="zh-CN"/>
              </w:rPr>
            </w:pPr>
            <w:r w:rsidRPr="005D58C7">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5D58C7" w:rsidRDefault="00E3358B" w:rsidP="00E3358B">
            <w:pPr>
              <w:pStyle w:val="TAL"/>
              <w:rPr>
                <w:sz w:val="16"/>
                <w:szCs w:val="16"/>
                <w:lang w:eastAsia="en-US"/>
              </w:rPr>
            </w:pPr>
            <w:r w:rsidRPr="005D58C7">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5D58C7" w:rsidRDefault="00E3358B" w:rsidP="00E3358B">
            <w:pPr>
              <w:pStyle w:val="TAC"/>
              <w:rPr>
                <w:rFonts w:cs="Arial"/>
                <w:sz w:val="16"/>
                <w:szCs w:val="16"/>
              </w:rPr>
            </w:pPr>
            <w:r w:rsidRPr="005D58C7">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5D58C7" w:rsidRDefault="00E3358B" w:rsidP="00E3358B">
            <w:pPr>
              <w:pStyle w:val="TAL"/>
              <w:rPr>
                <w:sz w:val="16"/>
                <w:szCs w:val="16"/>
                <w:lang w:eastAsia="zh-CN"/>
              </w:rPr>
            </w:pPr>
            <w:r w:rsidRPr="005D58C7">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5D58C7" w:rsidRDefault="00E3358B" w:rsidP="00E3358B">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5D58C7" w:rsidRDefault="00E3358B" w:rsidP="00E3358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5D58C7" w:rsidRDefault="00E3358B" w:rsidP="00E3358B">
            <w:pPr>
              <w:pStyle w:val="TAL"/>
              <w:rPr>
                <w:sz w:val="16"/>
                <w:szCs w:val="16"/>
                <w:lang w:eastAsia="en-US"/>
              </w:rPr>
            </w:pPr>
            <w:r w:rsidRPr="005D58C7">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5D58C7" w:rsidRDefault="00E3358B" w:rsidP="00E3358B">
            <w:pPr>
              <w:pStyle w:val="TAC"/>
              <w:rPr>
                <w:sz w:val="16"/>
                <w:szCs w:val="16"/>
                <w:lang w:eastAsia="zh-CN"/>
              </w:rPr>
            </w:pPr>
            <w:r w:rsidRPr="005D58C7">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5D58C7" w:rsidRDefault="00E3358B" w:rsidP="00E3358B">
            <w:pPr>
              <w:pStyle w:val="TAC"/>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5D58C7" w:rsidRDefault="00E3358B" w:rsidP="00E3358B">
            <w:pPr>
              <w:pStyle w:val="TAC"/>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5D58C7" w:rsidRDefault="00E3358B" w:rsidP="00E3358B">
            <w:pPr>
              <w:pStyle w:val="TAC"/>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5D58C7" w:rsidRDefault="00E3358B" w:rsidP="00E3358B">
            <w:pPr>
              <w:pStyle w:val="TAL"/>
              <w:rPr>
                <w:sz w:val="16"/>
                <w:szCs w:val="16"/>
                <w:lang w:eastAsia="zh-CN"/>
              </w:rPr>
            </w:pPr>
            <w:r w:rsidRPr="005D58C7">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5D58C7" w:rsidRDefault="00E3358B" w:rsidP="00E3358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5D58C7" w:rsidRDefault="00E3358B" w:rsidP="00E3358B">
            <w:pPr>
              <w:pStyle w:val="TAC"/>
              <w:rPr>
                <w:sz w:val="16"/>
                <w:szCs w:val="16"/>
                <w:lang w:eastAsia="zh-CN"/>
              </w:rPr>
            </w:pPr>
            <w:r w:rsidRPr="005D58C7">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5D58C7" w:rsidRDefault="00E3358B" w:rsidP="00E3358B">
            <w:pPr>
              <w:pStyle w:val="TAL"/>
              <w:rPr>
                <w:sz w:val="16"/>
                <w:szCs w:val="16"/>
                <w:lang w:eastAsia="en-US"/>
              </w:rPr>
            </w:pPr>
            <w:r w:rsidRPr="005D58C7">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5D58C7" w:rsidRDefault="00E3358B" w:rsidP="00E3358B">
            <w:pPr>
              <w:pStyle w:val="TAC"/>
              <w:rPr>
                <w:sz w:val="16"/>
                <w:szCs w:val="16"/>
                <w:lang w:eastAsia="zh-CN"/>
              </w:rPr>
            </w:pPr>
            <w:r w:rsidRPr="005D58C7">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5D58C7" w:rsidRDefault="001A4B71" w:rsidP="001A4B71">
            <w:pPr>
              <w:pStyle w:val="TAL"/>
              <w:rPr>
                <w:sz w:val="16"/>
                <w:szCs w:val="16"/>
                <w:lang w:eastAsia="zh-CN"/>
              </w:rPr>
            </w:pPr>
            <w:r w:rsidRPr="005D58C7">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5D58C7" w:rsidRDefault="001A4B71" w:rsidP="001A4B71">
            <w:pPr>
              <w:pStyle w:val="TAL"/>
              <w:rPr>
                <w:sz w:val="16"/>
                <w:szCs w:val="16"/>
                <w:lang w:eastAsia="en-US"/>
              </w:rPr>
            </w:pPr>
            <w:r w:rsidRPr="005D58C7">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5D58C7" w:rsidRDefault="001A4B71" w:rsidP="001A4B71">
            <w:pPr>
              <w:pStyle w:val="TAL"/>
              <w:rPr>
                <w:sz w:val="16"/>
                <w:szCs w:val="16"/>
                <w:lang w:eastAsia="zh-CN"/>
              </w:rPr>
            </w:pPr>
            <w:r w:rsidRPr="005D58C7">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5D58C7" w:rsidRDefault="001A4B71" w:rsidP="001A4B71">
            <w:pPr>
              <w:pStyle w:val="TAL"/>
              <w:rPr>
                <w:sz w:val="16"/>
                <w:szCs w:val="16"/>
                <w:lang w:eastAsia="en-US"/>
              </w:rPr>
            </w:pPr>
            <w:r w:rsidRPr="005D58C7">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5D58C7" w:rsidRDefault="001A4B71" w:rsidP="001A4B71">
            <w:pPr>
              <w:pStyle w:val="TAC"/>
              <w:rPr>
                <w:rFonts w:cs="Arial"/>
                <w:sz w:val="16"/>
                <w:szCs w:val="16"/>
              </w:rPr>
            </w:pPr>
            <w:r w:rsidRPr="005D58C7">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5D58C7" w:rsidRDefault="001A4B71" w:rsidP="001A4B71">
            <w:pPr>
              <w:pStyle w:val="TAL"/>
              <w:rPr>
                <w:sz w:val="16"/>
                <w:szCs w:val="16"/>
                <w:lang w:eastAsia="zh-CN"/>
              </w:rPr>
            </w:pPr>
            <w:r w:rsidRPr="005D58C7">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5D58C7" w:rsidRDefault="001A4B71" w:rsidP="001A4B71">
            <w:pPr>
              <w:pStyle w:val="TAL"/>
              <w:rPr>
                <w:sz w:val="16"/>
                <w:szCs w:val="16"/>
                <w:lang w:eastAsia="en-US"/>
              </w:rPr>
            </w:pPr>
            <w:r w:rsidRPr="005D58C7">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5D58C7" w:rsidRDefault="001A4B71" w:rsidP="001A4B71">
            <w:pPr>
              <w:pStyle w:val="TAL"/>
              <w:rPr>
                <w:sz w:val="16"/>
                <w:szCs w:val="16"/>
                <w:lang w:eastAsia="zh-CN"/>
              </w:rPr>
            </w:pPr>
            <w:r w:rsidRPr="005D58C7">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5D58C7" w:rsidRDefault="001A4B71" w:rsidP="001A4B71">
            <w:pPr>
              <w:pStyle w:val="TAL"/>
              <w:rPr>
                <w:sz w:val="16"/>
                <w:szCs w:val="16"/>
                <w:lang w:eastAsia="en-US"/>
              </w:rPr>
            </w:pPr>
            <w:r w:rsidRPr="005D58C7">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5D58C7" w:rsidRDefault="001A4B71" w:rsidP="001A4B71">
            <w:pPr>
              <w:pStyle w:val="TAL"/>
              <w:rPr>
                <w:sz w:val="16"/>
                <w:szCs w:val="16"/>
                <w:lang w:eastAsia="zh-CN"/>
              </w:rPr>
            </w:pPr>
            <w:r w:rsidRPr="005D58C7">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5D58C7" w:rsidRDefault="001A4B71" w:rsidP="001A4B71">
            <w:pPr>
              <w:pStyle w:val="TAL"/>
              <w:rPr>
                <w:sz w:val="16"/>
                <w:szCs w:val="16"/>
                <w:lang w:eastAsia="en-US"/>
              </w:rPr>
            </w:pPr>
            <w:r w:rsidRPr="005D58C7">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5D58C7" w:rsidRDefault="001A4B71" w:rsidP="001A4B71">
            <w:pPr>
              <w:pStyle w:val="TAC"/>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5D58C7" w:rsidRDefault="001A4B71" w:rsidP="001A4B71">
            <w:pPr>
              <w:pStyle w:val="TAL"/>
              <w:rPr>
                <w:sz w:val="16"/>
                <w:szCs w:val="16"/>
                <w:lang w:eastAsia="zh-CN"/>
              </w:rPr>
            </w:pPr>
            <w:r w:rsidRPr="005D58C7">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5D58C7" w:rsidRDefault="001A4B71" w:rsidP="001A4B71">
            <w:pPr>
              <w:pStyle w:val="TAR"/>
              <w:rPr>
                <w:sz w:val="16"/>
                <w:szCs w:val="16"/>
                <w:lang w:eastAsia="zh-CN"/>
              </w:rPr>
            </w:pPr>
            <w:r w:rsidRPr="005D58C7">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5D58C7" w:rsidRDefault="001A4B71" w:rsidP="001A4B71">
            <w:pPr>
              <w:pStyle w:val="TAL"/>
              <w:rPr>
                <w:sz w:val="16"/>
                <w:szCs w:val="16"/>
                <w:lang w:eastAsia="en-US"/>
              </w:rPr>
            </w:pPr>
            <w:r w:rsidRPr="005D58C7">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5D58C7" w:rsidRDefault="001A4B71" w:rsidP="001A4B71">
            <w:pPr>
              <w:pStyle w:val="TAC"/>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5D58C7" w:rsidRDefault="001A4B71" w:rsidP="001A4B71">
            <w:pPr>
              <w:pStyle w:val="TAL"/>
              <w:rPr>
                <w:sz w:val="16"/>
                <w:szCs w:val="16"/>
                <w:lang w:eastAsia="zh-CN"/>
              </w:rPr>
            </w:pPr>
            <w:r w:rsidRPr="005D58C7">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5D58C7" w:rsidRDefault="001A4B71" w:rsidP="001A4B71">
            <w:pPr>
              <w:pStyle w:val="TAL"/>
              <w:rPr>
                <w:sz w:val="16"/>
                <w:szCs w:val="16"/>
                <w:lang w:eastAsia="en-US"/>
              </w:rPr>
            </w:pPr>
            <w:r w:rsidRPr="005D58C7">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5D58C7" w:rsidRDefault="001A4B71" w:rsidP="001A4B71">
            <w:pPr>
              <w:pStyle w:val="TAL"/>
              <w:rPr>
                <w:sz w:val="16"/>
                <w:szCs w:val="16"/>
                <w:lang w:eastAsia="zh-CN"/>
              </w:rPr>
            </w:pPr>
            <w:r w:rsidRPr="005D58C7">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5D58C7"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5D58C7" w:rsidRDefault="001A4B71" w:rsidP="001A4B71">
            <w:pPr>
              <w:pStyle w:val="TAL"/>
              <w:rPr>
                <w:sz w:val="16"/>
                <w:szCs w:val="16"/>
                <w:lang w:eastAsia="en-US"/>
              </w:rPr>
            </w:pPr>
            <w:r w:rsidRPr="005D58C7">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5D58C7" w:rsidRDefault="001A4B71" w:rsidP="001A4B71">
            <w:pPr>
              <w:pStyle w:val="TAC"/>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5D58C7" w:rsidRDefault="001A4B71" w:rsidP="001A4B71">
            <w:pPr>
              <w:pStyle w:val="TAL"/>
              <w:rPr>
                <w:sz w:val="16"/>
                <w:szCs w:val="16"/>
                <w:lang w:eastAsia="zh-CN"/>
              </w:rPr>
            </w:pPr>
            <w:r w:rsidRPr="005D58C7">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5D58C7"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5D58C7" w:rsidRDefault="001A4B71" w:rsidP="001A4B71">
            <w:pPr>
              <w:pStyle w:val="TAL"/>
              <w:rPr>
                <w:sz w:val="16"/>
                <w:szCs w:val="16"/>
                <w:lang w:eastAsia="en-US"/>
              </w:rPr>
            </w:pPr>
            <w:r w:rsidRPr="005D58C7">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5D58C7" w:rsidRDefault="001A4B71" w:rsidP="001A4B71">
            <w:pPr>
              <w:pStyle w:val="TAC"/>
              <w:rPr>
                <w:rFonts w:cs="Arial"/>
                <w:sz w:val="16"/>
                <w:szCs w:val="16"/>
              </w:rPr>
            </w:pPr>
            <w:r w:rsidRPr="005D58C7">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5D58C7" w:rsidRDefault="001A4B71" w:rsidP="001A4B71">
            <w:pPr>
              <w:pStyle w:val="TAL"/>
              <w:rPr>
                <w:sz w:val="16"/>
                <w:szCs w:val="16"/>
                <w:lang w:eastAsia="zh-CN"/>
              </w:rPr>
            </w:pPr>
            <w:r w:rsidRPr="005D58C7">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5D58C7" w:rsidRDefault="001A4B71" w:rsidP="001A4B71">
            <w:pPr>
              <w:pStyle w:val="TAL"/>
              <w:rPr>
                <w:sz w:val="16"/>
                <w:szCs w:val="16"/>
                <w:lang w:eastAsia="en-US"/>
              </w:rPr>
            </w:pPr>
            <w:r w:rsidRPr="005D58C7">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5D58C7" w:rsidRDefault="001A4B71" w:rsidP="001A4B71">
            <w:pPr>
              <w:pStyle w:val="TAC"/>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5D58C7" w:rsidRDefault="001A4B71" w:rsidP="001A4B71">
            <w:pPr>
              <w:pStyle w:val="TAL"/>
              <w:rPr>
                <w:sz w:val="16"/>
                <w:szCs w:val="16"/>
                <w:lang w:eastAsia="zh-CN"/>
              </w:rPr>
            </w:pPr>
            <w:r w:rsidRPr="005D58C7">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5D58C7" w:rsidRDefault="001A4B71" w:rsidP="001A4B71">
            <w:pPr>
              <w:pStyle w:val="TAL"/>
              <w:rPr>
                <w:sz w:val="16"/>
                <w:szCs w:val="16"/>
                <w:lang w:eastAsia="en-US"/>
              </w:rPr>
            </w:pPr>
            <w:r w:rsidRPr="005D58C7">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5D58C7" w:rsidRDefault="001A4B71" w:rsidP="001A4B71">
            <w:pPr>
              <w:pStyle w:val="TAC"/>
              <w:rPr>
                <w:rFonts w:cs="Arial"/>
                <w:sz w:val="16"/>
                <w:szCs w:val="16"/>
              </w:rPr>
            </w:pPr>
            <w:r w:rsidRPr="005D58C7">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5D58C7" w:rsidRDefault="001A4B71" w:rsidP="001A4B71">
            <w:pPr>
              <w:pStyle w:val="TAL"/>
              <w:rPr>
                <w:sz w:val="16"/>
                <w:szCs w:val="16"/>
                <w:lang w:eastAsia="zh-CN"/>
              </w:rPr>
            </w:pPr>
            <w:r w:rsidRPr="005D58C7">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5D58C7" w:rsidRDefault="001A4B71" w:rsidP="001A4B71">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5D58C7" w:rsidRDefault="001A4B71" w:rsidP="001A4B71">
            <w:pPr>
              <w:pStyle w:val="TAL"/>
              <w:rPr>
                <w:sz w:val="16"/>
                <w:szCs w:val="16"/>
                <w:lang w:eastAsia="en-US"/>
              </w:rPr>
            </w:pPr>
            <w:r w:rsidRPr="005D58C7">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5D58C7" w:rsidRDefault="001A4B71" w:rsidP="001A4B71">
            <w:pPr>
              <w:pStyle w:val="TAC"/>
              <w:rPr>
                <w:rFonts w:cs="Arial"/>
                <w:sz w:val="16"/>
                <w:szCs w:val="16"/>
              </w:rPr>
            </w:pPr>
            <w:r w:rsidRPr="005D58C7">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5D58C7" w:rsidRDefault="001A4B71" w:rsidP="001A4B71">
            <w:pPr>
              <w:pStyle w:val="TAL"/>
              <w:rPr>
                <w:sz w:val="16"/>
                <w:szCs w:val="16"/>
                <w:lang w:eastAsia="zh-CN"/>
              </w:rPr>
            </w:pPr>
            <w:r w:rsidRPr="005D58C7">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5D58C7" w:rsidRDefault="001A4B71" w:rsidP="001A4B71">
            <w:pPr>
              <w:pStyle w:val="TAL"/>
              <w:rPr>
                <w:sz w:val="16"/>
                <w:szCs w:val="16"/>
                <w:lang w:eastAsia="en-US"/>
              </w:rPr>
            </w:pPr>
            <w:r w:rsidRPr="005D58C7">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5D58C7" w:rsidRDefault="001A4B71" w:rsidP="001A4B71">
            <w:pPr>
              <w:pStyle w:val="TAC"/>
              <w:rPr>
                <w:rFonts w:cs="Arial"/>
                <w:sz w:val="16"/>
                <w:szCs w:val="16"/>
              </w:rPr>
            </w:pPr>
            <w:r w:rsidRPr="005D58C7">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5D58C7" w:rsidRDefault="001A4B71" w:rsidP="001A4B71">
            <w:pPr>
              <w:pStyle w:val="TAL"/>
              <w:rPr>
                <w:sz w:val="16"/>
                <w:szCs w:val="16"/>
                <w:lang w:eastAsia="zh-CN"/>
              </w:rPr>
            </w:pPr>
            <w:r w:rsidRPr="005D58C7">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5D58C7" w:rsidRDefault="001A4B71" w:rsidP="001A4B71">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5D58C7" w:rsidRDefault="001A4B71" w:rsidP="001A4B71">
            <w:pPr>
              <w:pStyle w:val="TAL"/>
              <w:rPr>
                <w:sz w:val="16"/>
                <w:szCs w:val="16"/>
                <w:lang w:eastAsia="en-US"/>
              </w:rPr>
            </w:pPr>
            <w:r w:rsidRPr="005D58C7">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5D58C7" w:rsidRDefault="001A4B71" w:rsidP="001A4B71">
            <w:pPr>
              <w:pStyle w:val="TAL"/>
              <w:rPr>
                <w:sz w:val="16"/>
                <w:szCs w:val="16"/>
                <w:lang w:eastAsia="zh-CN"/>
              </w:rPr>
            </w:pPr>
            <w:r w:rsidRPr="005D58C7">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5D58C7" w:rsidRDefault="001A4B71" w:rsidP="001A4B71">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5D58C7" w:rsidRDefault="001A4B71" w:rsidP="001A4B71">
            <w:pPr>
              <w:pStyle w:val="TAL"/>
              <w:rPr>
                <w:sz w:val="16"/>
                <w:szCs w:val="16"/>
                <w:lang w:eastAsia="en-US"/>
              </w:rPr>
            </w:pPr>
            <w:r w:rsidRPr="005D58C7">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5D58C7" w:rsidRDefault="001A4B71" w:rsidP="001A4B71">
            <w:pPr>
              <w:pStyle w:val="TAL"/>
              <w:rPr>
                <w:sz w:val="16"/>
                <w:szCs w:val="16"/>
                <w:lang w:eastAsia="zh-CN"/>
              </w:rPr>
            </w:pPr>
            <w:r w:rsidRPr="005D58C7">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5D58C7" w:rsidRDefault="001A4B71" w:rsidP="001A4B71">
            <w:pPr>
              <w:pStyle w:val="TAL"/>
              <w:rPr>
                <w:sz w:val="16"/>
                <w:szCs w:val="16"/>
                <w:lang w:eastAsia="en-US"/>
              </w:rPr>
            </w:pPr>
            <w:r w:rsidRPr="005D58C7">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5D58C7" w:rsidRDefault="001A4B71" w:rsidP="001A4B71">
            <w:pPr>
              <w:pStyle w:val="TAC"/>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5D58C7" w:rsidRDefault="001A4B71" w:rsidP="001A4B71">
            <w:pPr>
              <w:pStyle w:val="TAL"/>
              <w:rPr>
                <w:sz w:val="16"/>
                <w:szCs w:val="16"/>
                <w:lang w:eastAsia="zh-CN"/>
              </w:rPr>
            </w:pPr>
            <w:r w:rsidRPr="005D58C7">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5D58C7" w:rsidRDefault="001A4B71" w:rsidP="001A4B71">
            <w:pPr>
              <w:pStyle w:val="TAL"/>
              <w:rPr>
                <w:sz w:val="16"/>
                <w:szCs w:val="16"/>
                <w:lang w:eastAsia="en-US"/>
              </w:rPr>
            </w:pPr>
            <w:r w:rsidRPr="005D58C7">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5D58C7" w:rsidRDefault="001A4B71" w:rsidP="001A4B71">
            <w:pPr>
              <w:pStyle w:val="TAC"/>
              <w:rPr>
                <w:rFonts w:cs="Arial"/>
                <w:sz w:val="16"/>
                <w:szCs w:val="16"/>
              </w:rPr>
            </w:pPr>
            <w:r w:rsidRPr="005D58C7">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5D58C7" w:rsidRDefault="001A4B71" w:rsidP="001A4B71">
            <w:pPr>
              <w:pStyle w:val="TAL"/>
              <w:rPr>
                <w:sz w:val="16"/>
                <w:szCs w:val="16"/>
                <w:lang w:eastAsia="zh-CN"/>
              </w:rPr>
            </w:pPr>
            <w:r w:rsidRPr="005D58C7">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5D58C7" w:rsidRDefault="001A4B71" w:rsidP="001A4B71">
            <w:pPr>
              <w:pStyle w:val="TAL"/>
              <w:rPr>
                <w:sz w:val="16"/>
                <w:szCs w:val="16"/>
                <w:lang w:eastAsia="en-US"/>
              </w:rPr>
            </w:pPr>
            <w:r w:rsidRPr="005D58C7">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5D58C7" w:rsidRDefault="001A4B71" w:rsidP="001A4B71">
            <w:pPr>
              <w:pStyle w:val="TAL"/>
              <w:rPr>
                <w:sz w:val="16"/>
                <w:szCs w:val="16"/>
                <w:lang w:eastAsia="zh-CN"/>
              </w:rPr>
            </w:pPr>
            <w:r w:rsidRPr="005D58C7">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5D58C7" w:rsidRDefault="001A4B71" w:rsidP="001A4B71">
            <w:pPr>
              <w:pStyle w:val="TAL"/>
              <w:rPr>
                <w:sz w:val="16"/>
                <w:szCs w:val="16"/>
                <w:lang w:eastAsia="en-US"/>
              </w:rPr>
            </w:pPr>
            <w:r w:rsidRPr="005D58C7">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5D58C7" w:rsidRDefault="001A4B71" w:rsidP="001A4B71">
            <w:pPr>
              <w:pStyle w:val="TAL"/>
              <w:rPr>
                <w:sz w:val="16"/>
                <w:szCs w:val="16"/>
                <w:lang w:eastAsia="zh-CN"/>
              </w:rPr>
            </w:pPr>
            <w:r w:rsidRPr="005D58C7">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5D58C7" w:rsidRDefault="001A4B71" w:rsidP="001A4B71">
            <w:pPr>
              <w:pStyle w:val="TAL"/>
              <w:rPr>
                <w:sz w:val="16"/>
                <w:szCs w:val="16"/>
                <w:lang w:eastAsia="en-US"/>
              </w:rPr>
            </w:pPr>
            <w:r w:rsidRPr="005D58C7">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5D58C7" w:rsidRDefault="001A4B71" w:rsidP="001A4B71">
            <w:pPr>
              <w:pStyle w:val="TAC"/>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5D58C7" w:rsidRDefault="001A4B71" w:rsidP="001A4B71">
            <w:pPr>
              <w:pStyle w:val="TAL"/>
              <w:rPr>
                <w:sz w:val="16"/>
                <w:szCs w:val="16"/>
                <w:lang w:eastAsia="zh-CN"/>
              </w:rPr>
            </w:pPr>
            <w:r w:rsidRPr="005D58C7">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5D58C7" w:rsidRDefault="001A4B71" w:rsidP="001A4B71">
            <w:pPr>
              <w:pStyle w:val="TAC"/>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5D58C7" w:rsidRDefault="001A4B71" w:rsidP="001A4B71">
            <w:pPr>
              <w:pStyle w:val="TAL"/>
              <w:rPr>
                <w:sz w:val="16"/>
                <w:szCs w:val="16"/>
                <w:lang w:eastAsia="en-US"/>
              </w:rPr>
            </w:pPr>
            <w:r w:rsidRPr="005D58C7">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5D58C7" w:rsidRDefault="001A4B71" w:rsidP="001A4B71">
            <w:pPr>
              <w:pStyle w:val="TAC"/>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5D58C7" w:rsidRDefault="001A4B71" w:rsidP="001A4B71">
            <w:pPr>
              <w:pStyle w:val="TAL"/>
              <w:rPr>
                <w:sz w:val="16"/>
                <w:szCs w:val="16"/>
                <w:lang w:eastAsia="zh-CN"/>
              </w:rPr>
            </w:pPr>
            <w:r w:rsidRPr="005D58C7">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5D58C7" w:rsidRDefault="001A4B71" w:rsidP="001A4B71">
            <w:pPr>
              <w:pStyle w:val="TAC"/>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5D58C7" w:rsidRDefault="001A4B71" w:rsidP="001A4B71">
            <w:pPr>
              <w:pStyle w:val="TAL"/>
              <w:rPr>
                <w:sz w:val="16"/>
                <w:szCs w:val="16"/>
                <w:lang w:eastAsia="en-US"/>
              </w:rPr>
            </w:pPr>
            <w:r w:rsidRPr="005D58C7">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5D58C7" w:rsidRDefault="001A4B71" w:rsidP="001A4B71">
            <w:pPr>
              <w:pStyle w:val="TAL"/>
              <w:rPr>
                <w:sz w:val="16"/>
                <w:szCs w:val="16"/>
                <w:lang w:eastAsia="zh-CN"/>
              </w:rPr>
            </w:pPr>
            <w:r w:rsidRPr="005D58C7">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5D58C7" w:rsidRDefault="001A4B71" w:rsidP="001A4B71">
            <w:pPr>
              <w:pStyle w:val="TAL"/>
              <w:rPr>
                <w:sz w:val="16"/>
                <w:szCs w:val="16"/>
                <w:lang w:eastAsia="en-US"/>
              </w:rPr>
            </w:pPr>
            <w:r w:rsidRPr="005D58C7">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5D58C7" w:rsidRDefault="001A4B71" w:rsidP="001A4B71">
            <w:pPr>
              <w:pStyle w:val="TAC"/>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5D58C7" w:rsidRDefault="001A4B71" w:rsidP="001A4B71">
            <w:pPr>
              <w:pStyle w:val="TAL"/>
              <w:rPr>
                <w:sz w:val="16"/>
                <w:szCs w:val="16"/>
                <w:lang w:eastAsia="zh-CN"/>
              </w:rPr>
            </w:pPr>
            <w:r w:rsidRPr="005D58C7">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5D58C7" w:rsidRDefault="001A4B71" w:rsidP="001A4B71">
            <w:pPr>
              <w:pStyle w:val="TAL"/>
              <w:rPr>
                <w:sz w:val="16"/>
                <w:szCs w:val="16"/>
                <w:lang w:eastAsia="en-US"/>
              </w:rPr>
            </w:pPr>
            <w:r w:rsidRPr="005D58C7">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5D58C7" w:rsidRDefault="001A4B71" w:rsidP="001A4B71">
            <w:pPr>
              <w:pStyle w:val="TAC"/>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5D58C7" w:rsidRDefault="001A4B71" w:rsidP="001A4B71">
            <w:pPr>
              <w:pStyle w:val="TAL"/>
              <w:rPr>
                <w:sz w:val="16"/>
                <w:szCs w:val="16"/>
                <w:lang w:eastAsia="zh-CN"/>
              </w:rPr>
            </w:pPr>
            <w:r w:rsidRPr="005D58C7">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5D58C7" w:rsidRDefault="001A4B71" w:rsidP="001A4B71">
            <w:pPr>
              <w:pStyle w:val="TAL"/>
              <w:rPr>
                <w:sz w:val="16"/>
                <w:szCs w:val="16"/>
                <w:lang w:eastAsia="en-US"/>
              </w:rPr>
            </w:pPr>
            <w:r w:rsidRPr="005D58C7">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5D58C7" w:rsidRDefault="001A4B71" w:rsidP="001A4B71">
            <w:pPr>
              <w:pStyle w:val="TAC"/>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5D58C7" w:rsidRDefault="001A4B71" w:rsidP="001A4B71">
            <w:pPr>
              <w:pStyle w:val="TAL"/>
              <w:rPr>
                <w:sz w:val="16"/>
                <w:szCs w:val="16"/>
                <w:lang w:eastAsia="zh-CN"/>
              </w:rPr>
            </w:pPr>
            <w:r w:rsidRPr="005D58C7">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5D58C7" w:rsidRDefault="001A4B71" w:rsidP="001A4B71">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5D58C7" w:rsidRDefault="001A4B71" w:rsidP="001A4B71">
            <w:pPr>
              <w:pStyle w:val="TAC"/>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5D58C7" w:rsidRDefault="001A4B71" w:rsidP="001A4B71">
            <w:pPr>
              <w:pStyle w:val="TAL"/>
              <w:rPr>
                <w:sz w:val="16"/>
                <w:szCs w:val="16"/>
                <w:lang w:eastAsia="en-US"/>
              </w:rPr>
            </w:pPr>
            <w:r w:rsidRPr="005D58C7">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5D58C7" w:rsidRDefault="001A4B71" w:rsidP="001A4B71">
            <w:pPr>
              <w:pStyle w:val="TAC"/>
              <w:rPr>
                <w:rFonts w:cs="Arial"/>
                <w:sz w:val="16"/>
                <w:szCs w:val="16"/>
              </w:rPr>
            </w:pPr>
            <w:r w:rsidRPr="005D58C7">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5D58C7" w:rsidRDefault="001A4B71" w:rsidP="001A4B71">
            <w:pPr>
              <w:pStyle w:val="TAL"/>
              <w:rPr>
                <w:sz w:val="16"/>
                <w:szCs w:val="16"/>
                <w:lang w:eastAsia="zh-CN"/>
              </w:rPr>
            </w:pPr>
            <w:r w:rsidRPr="005D58C7">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5D58C7" w:rsidRDefault="001A4B71" w:rsidP="001A4B71">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5D58C7" w:rsidRDefault="001A4B71" w:rsidP="001A4B71">
            <w:pPr>
              <w:pStyle w:val="TAL"/>
              <w:rPr>
                <w:sz w:val="16"/>
                <w:szCs w:val="16"/>
                <w:lang w:eastAsia="en-US"/>
              </w:rPr>
            </w:pPr>
            <w:r w:rsidRPr="005D58C7">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5D58C7" w:rsidRDefault="001A4B71" w:rsidP="001A4B71">
            <w:pPr>
              <w:pStyle w:val="TAC"/>
              <w:rPr>
                <w:rFonts w:cs="Arial"/>
                <w:sz w:val="16"/>
                <w:szCs w:val="16"/>
              </w:rPr>
            </w:pPr>
            <w:r w:rsidRPr="005D58C7">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5D58C7" w:rsidRDefault="001A4B71" w:rsidP="001A4B71">
            <w:pPr>
              <w:pStyle w:val="TAL"/>
              <w:rPr>
                <w:sz w:val="16"/>
                <w:szCs w:val="16"/>
                <w:lang w:eastAsia="zh-CN"/>
              </w:rPr>
            </w:pPr>
            <w:r w:rsidRPr="005D58C7">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5D58C7" w:rsidRDefault="001A4B71" w:rsidP="001A4B71">
            <w:pPr>
              <w:pStyle w:val="TAL"/>
              <w:rPr>
                <w:sz w:val="16"/>
                <w:szCs w:val="16"/>
                <w:lang w:eastAsia="en-US"/>
              </w:rPr>
            </w:pPr>
            <w:r w:rsidRPr="005D58C7">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5D58C7" w:rsidRDefault="001A4B71" w:rsidP="001A4B71">
            <w:pPr>
              <w:pStyle w:val="TAC"/>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5D58C7" w:rsidRDefault="001A4B71" w:rsidP="001A4B71">
            <w:pPr>
              <w:pStyle w:val="TAL"/>
              <w:rPr>
                <w:sz w:val="16"/>
                <w:szCs w:val="16"/>
                <w:lang w:eastAsia="zh-CN"/>
              </w:rPr>
            </w:pPr>
            <w:r w:rsidRPr="005D58C7">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5D58C7"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5D58C7" w:rsidRDefault="001A4B71" w:rsidP="001A4B71">
            <w:pPr>
              <w:pStyle w:val="TAL"/>
              <w:rPr>
                <w:sz w:val="16"/>
                <w:szCs w:val="16"/>
                <w:lang w:eastAsia="en-US"/>
              </w:rPr>
            </w:pPr>
            <w:r w:rsidRPr="005D58C7">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5D58C7" w:rsidRDefault="001A4B71" w:rsidP="001A4B71">
            <w:pPr>
              <w:pStyle w:val="TAC"/>
              <w:rPr>
                <w:sz w:val="16"/>
                <w:szCs w:val="16"/>
                <w:lang w:eastAsia="zh-CN"/>
              </w:rPr>
            </w:pPr>
            <w:r w:rsidRPr="005D58C7">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5D58C7" w:rsidRDefault="001A4B71" w:rsidP="001A4B71">
            <w:pPr>
              <w:pStyle w:val="TAC"/>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5D58C7" w:rsidRDefault="001A4B71" w:rsidP="001A4B71">
            <w:pPr>
              <w:pStyle w:val="TAC"/>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5D58C7" w:rsidRDefault="001A4B71" w:rsidP="001A4B71">
            <w:pPr>
              <w:pStyle w:val="TAC"/>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5D58C7" w:rsidRDefault="001A4B71" w:rsidP="001A4B71">
            <w:pPr>
              <w:pStyle w:val="TAL"/>
              <w:rPr>
                <w:sz w:val="16"/>
                <w:szCs w:val="16"/>
                <w:lang w:eastAsia="zh-CN"/>
              </w:rPr>
            </w:pPr>
            <w:r w:rsidRPr="005D58C7">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5D58C7" w:rsidRDefault="001A4B71" w:rsidP="001A4B71">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5D58C7" w:rsidRDefault="001A4B71" w:rsidP="001A4B71">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5D58C7" w:rsidRDefault="001A4B71" w:rsidP="001A4B71">
            <w:pPr>
              <w:pStyle w:val="TAL"/>
              <w:rPr>
                <w:sz w:val="16"/>
                <w:szCs w:val="16"/>
                <w:lang w:eastAsia="en-US"/>
              </w:rPr>
            </w:pPr>
            <w:r w:rsidRPr="005D58C7">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5D58C7" w:rsidRDefault="001A4B71" w:rsidP="001A4B71">
            <w:pPr>
              <w:pStyle w:val="TAC"/>
              <w:rPr>
                <w:sz w:val="16"/>
                <w:szCs w:val="16"/>
                <w:lang w:eastAsia="zh-CN"/>
              </w:rPr>
            </w:pPr>
            <w:r w:rsidRPr="005D58C7">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5D58C7" w:rsidRDefault="007A164B" w:rsidP="007A164B">
            <w:pPr>
              <w:pStyle w:val="TAC"/>
              <w:rPr>
                <w:rFonts w:cs="Arial"/>
                <w:sz w:val="16"/>
                <w:szCs w:val="16"/>
              </w:rPr>
            </w:pPr>
            <w:r w:rsidRPr="005D58C7">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5D58C7" w:rsidRDefault="007A164B" w:rsidP="007A164B">
            <w:pPr>
              <w:pStyle w:val="TAL"/>
              <w:rPr>
                <w:sz w:val="16"/>
                <w:szCs w:val="16"/>
                <w:lang w:eastAsia="zh-CN"/>
              </w:rPr>
            </w:pPr>
            <w:r w:rsidRPr="005D58C7">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5D58C7" w:rsidRDefault="007A164B" w:rsidP="007A164B">
            <w:pPr>
              <w:pStyle w:val="TAR"/>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5D58C7" w:rsidRDefault="007A164B" w:rsidP="007A164B">
            <w:pPr>
              <w:pStyle w:val="TAL"/>
              <w:rPr>
                <w:sz w:val="16"/>
                <w:szCs w:val="16"/>
                <w:lang w:eastAsia="en-US"/>
              </w:rPr>
            </w:pPr>
            <w:r w:rsidRPr="005D58C7">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5D58C7" w:rsidRDefault="007A164B" w:rsidP="007A164B">
            <w:pPr>
              <w:pStyle w:val="TAC"/>
              <w:rPr>
                <w:rFonts w:cs="Arial"/>
                <w:sz w:val="16"/>
                <w:szCs w:val="16"/>
              </w:rPr>
            </w:pPr>
            <w:r w:rsidRPr="005D58C7">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5D58C7" w:rsidRDefault="007A164B" w:rsidP="007A164B">
            <w:pPr>
              <w:pStyle w:val="TAL"/>
              <w:rPr>
                <w:sz w:val="16"/>
                <w:szCs w:val="16"/>
                <w:lang w:eastAsia="zh-CN"/>
              </w:rPr>
            </w:pPr>
            <w:r w:rsidRPr="005D58C7">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5D58C7" w:rsidRDefault="007A164B" w:rsidP="007A164B">
            <w:pPr>
              <w:pStyle w:val="TAL"/>
              <w:rPr>
                <w:sz w:val="16"/>
                <w:szCs w:val="16"/>
                <w:lang w:eastAsia="en-US"/>
              </w:rPr>
            </w:pPr>
            <w:r w:rsidRPr="005D58C7">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5D58C7" w:rsidRDefault="007A164B" w:rsidP="007A164B">
            <w:pPr>
              <w:pStyle w:val="TAC"/>
              <w:rPr>
                <w:rFonts w:cs="Arial"/>
                <w:sz w:val="16"/>
                <w:szCs w:val="16"/>
              </w:rPr>
            </w:pPr>
            <w:r w:rsidRPr="005D58C7">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5D58C7" w:rsidRDefault="007A164B" w:rsidP="007A164B">
            <w:pPr>
              <w:pStyle w:val="TAL"/>
              <w:rPr>
                <w:sz w:val="16"/>
                <w:szCs w:val="16"/>
                <w:lang w:eastAsia="zh-CN"/>
              </w:rPr>
            </w:pPr>
            <w:r w:rsidRPr="005D58C7">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5D58C7" w:rsidRDefault="007A164B" w:rsidP="007A164B">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5D58C7" w:rsidRDefault="007A164B" w:rsidP="007A164B">
            <w:pPr>
              <w:pStyle w:val="TAL"/>
              <w:rPr>
                <w:sz w:val="16"/>
                <w:szCs w:val="16"/>
                <w:lang w:eastAsia="en-US"/>
              </w:rPr>
            </w:pPr>
            <w:r w:rsidRPr="005D58C7">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5D58C7" w:rsidRDefault="007A164B" w:rsidP="007A164B">
            <w:pPr>
              <w:pStyle w:val="TAC"/>
              <w:rPr>
                <w:rFonts w:cs="Arial"/>
                <w:sz w:val="16"/>
                <w:szCs w:val="16"/>
              </w:rPr>
            </w:pPr>
            <w:r w:rsidRPr="005D58C7">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5D58C7" w:rsidRDefault="007A164B" w:rsidP="007A164B">
            <w:pPr>
              <w:pStyle w:val="TAL"/>
              <w:rPr>
                <w:sz w:val="16"/>
                <w:szCs w:val="16"/>
                <w:lang w:eastAsia="zh-CN"/>
              </w:rPr>
            </w:pPr>
            <w:r w:rsidRPr="005D58C7">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5D58C7" w:rsidRDefault="007A164B" w:rsidP="007A164B">
            <w:pPr>
              <w:pStyle w:val="TAR"/>
              <w:rPr>
                <w:sz w:val="16"/>
                <w:szCs w:val="16"/>
                <w:lang w:eastAsia="zh-CN"/>
              </w:rPr>
            </w:pPr>
            <w:r w:rsidRPr="005D58C7">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5D58C7" w:rsidRDefault="007A164B" w:rsidP="007A164B">
            <w:pPr>
              <w:pStyle w:val="TAL"/>
              <w:rPr>
                <w:sz w:val="16"/>
                <w:szCs w:val="16"/>
                <w:lang w:eastAsia="en-US"/>
              </w:rPr>
            </w:pPr>
            <w:r w:rsidRPr="005D58C7">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5D58C7" w:rsidRDefault="007A164B" w:rsidP="007A164B">
            <w:pPr>
              <w:pStyle w:val="TAC"/>
              <w:rPr>
                <w:rFonts w:cs="Arial"/>
                <w:sz w:val="16"/>
                <w:szCs w:val="16"/>
              </w:rPr>
            </w:pPr>
            <w:r w:rsidRPr="005D58C7">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5D58C7" w:rsidRDefault="007A164B" w:rsidP="007A164B">
            <w:pPr>
              <w:pStyle w:val="TAL"/>
              <w:rPr>
                <w:sz w:val="16"/>
                <w:szCs w:val="16"/>
                <w:lang w:eastAsia="zh-CN"/>
              </w:rPr>
            </w:pPr>
            <w:r w:rsidRPr="005D58C7">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5D58C7" w:rsidRDefault="007A164B" w:rsidP="007A164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5D58C7" w:rsidRDefault="007A164B" w:rsidP="007A164B">
            <w:pPr>
              <w:pStyle w:val="TAL"/>
              <w:rPr>
                <w:sz w:val="16"/>
                <w:szCs w:val="16"/>
                <w:lang w:eastAsia="en-US"/>
              </w:rPr>
            </w:pPr>
            <w:r w:rsidRPr="005D58C7">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5D58C7" w:rsidRDefault="007A164B" w:rsidP="007A164B">
            <w:pPr>
              <w:pStyle w:val="TAC"/>
              <w:rPr>
                <w:rFonts w:cs="Arial"/>
                <w:sz w:val="16"/>
                <w:szCs w:val="16"/>
              </w:rPr>
            </w:pPr>
            <w:r w:rsidRPr="005D58C7">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5D58C7" w:rsidRDefault="007A164B" w:rsidP="007A164B">
            <w:pPr>
              <w:pStyle w:val="TAL"/>
              <w:rPr>
                <w:sz w:val="16"/>
                <w:szCs w:val="16"/>
                <w:lang w:eastAsia="zh-CN"/>
              </w:rPr>
            </w:pPr>
            <w:r w:rsidRPr="005D58C7">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5D58C7" w:rsidRDefault="007A164B" w:rsidP="007A164B">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5D58C7" w:rsidRDefault="007A164B" w:rsidP="007A164B">
            <w:pPr>
              <w:pStyle w:val="TAL"/>
              <w:rPr>
                <w:sz w:val="16"/>
                <w:szCs w:val="16"/>
                <w:lang w:eastAsia="en-US"/>
              </w:rPr>
            </w:pPr>
            <w:r w:rsidRPr="005D58C7">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5D58C7" w:rsidRDefault="007A164B" w:rsidP="007A164B">
            <w:pPr>
              <w:pStyle w:val="TAC"/>
              <w:rPr>
                <w:rFonts w:cs="Arial"/>
                <w:sz w:val="16"/>
                <w:szCs w:val="16"/>
              </w:rPr>
            </w:pPr>
            <w:r w:rsidRPr="005D58C7">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5D58C7" w:rsidRDefault="007A164B" w:rsidP="007A164B">
            <w:pPr>
              <w:pStyle w:val="TAL"/>
              <w:rPr>
                <w:sz w:val="16"/>
                <w:szCs w:val="16"/>
                <w:lang w:eastAsia="zh-CN"/>
              </w:rPr>
            </w:pPr>
            <w:r w:rsidRPr="005D58C7">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5D58C7" w:rsidRDefault="007A164B" w:rsidP="007A164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5D58C7" w:rsidRDefault="007A164B" w:rsidP="007A164B">
            <w:pPr>
              <w:pStyle w:val="TAL"/>
              <w:rPr>
                <w:sz w:val="16"/>
                <w:szCs w:val="16"/>
                <w:lang w:eastAsia="en-US"/>
              </w:rPr>
            </w:pPr>
            <w:r w:rsidRPr="005D58C7">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5D58C7" w:rsidRDefault="007A164B" w:rsidP="007A164B">
            <w:pPr>
              <w:pStyle w:val="TAC"/>
              <w:rPr>
                <w:rFonts w:cs="Arial"/>
                <w:sz w:val="16"/>
                <w:szCs w:val="16"/>
              </w:rPr>
            </w:pPr>
            <w:r w:rsidRPr="005D58C7">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5D58C7" w:rsidRDefault="007A164B" w:rsidP="007A164B">
            <w:pPr>
              <w:pStyle w:val="TAL"/>
              <w:rPr>
                <w:sz w:val="16"/>
                <w:szCs w:val="16"/>
                <w:lang w:eastAsia="zh-CN"/>
              </w:rPr>
            </w:pPr>
            <w:r w:rsidRPr="005D58C7">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5D58C7" w:rsidRDefault="007A164B" w:rsidP="007A164B">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5D58C7" w:rsidRDefault="007A164B" w:rsidP="007A164B">
            <w:pPr>
              <w:pStyle w:val="TAC"/>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5D58C7" w:rsidRDefault="007A164B" w:rsidP="007A164B">
            <w:pPr>
              <w:pStyle w:val="TAL"/>
              <w:rPr>
                <w:sz w:val="16"/>
                <w:szCs w:val="16"/>
                <w:lang w:eastAsia="en-US"/>
              </w:rPr>
            </w:pPr>
            <w:r w:rsidRPr="005D58C7">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5D58C7" w:rsidRDefault="007A164B" w:rsidP="007A164B">
            <w:pPr>
              <w:pStyle w:val="TAC"/>
              <w:rPr>
                <w:rFonts w:cs="Arial"/>
                <w:sz w:val="16"/>
                <w:szCs w:val="16"/>
              </w:rPr>
            </w:pPr>
            <w:r w:rsidRPr="005D58C7">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5D58C7" w:rsidRDefault="007A164B" w:rsidP="007A164B">
            <w:pPr>
              <w:pStyle w:val="TAL"/>
              <w:rPr>
                <w:sz w:val="16"/>
                <w:szCs w:val="16"/>
                <w:lang w:eastAsia="zh-CN"/>
              </w:rPr>
            </w:pPr>
            <w:r w:rsidRPr="005D58C7">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5D58C7" w:rsidRDefault="007A164B" w:rsidP="007A164B">
            <w:pPr>
              <w:pStyle w:val="TAL"/>
              <w:rPr>
                <w:sz w:val="16"/>
                <w:szCs w:val="16"/>
                <w:lang w:eastAsia="en-US"/>
              </w:rPr>
            </w:pPr>
            <w:r w:rsidRPr="005D58C7">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5D58C7" w:rsidRDefault="007A164B" w:rsidP="007A164B">
            <w:pPr>
              <w:pStyle w:val="TAC"/>
              <w:rPr>
                <w:rFonts w:cs="Arial"/>
                <w:sz w:val="16"/>
                <w:szCs w:val="16"/>
              </w:rPr>
            </w:pPr>
            <w:r w:rsidRPr="005D58C7">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5D58C7" w:rsidRDefault="007A164B" w:rsidP="007A164B">
            <w:pPr>
              <w:pStyle w:val="TAL"/>
              <w:rPr>
                <w:sz w:val="16"/>
                <w:szCs w:val="16"/>
                <w:lang w:eastAsia="zh-CN"/>
              </w:rPr>
            </w:pPr>
            <w:r w:rsidRPr="005D58C7">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5D58C7" w:rsidRDefault="007A164B" w:rsidP="007A164B">
            <w:pPr>
              <w:pStyle w:val="TAC"/>
              <w:rPr>
                <w:sz w:val="16"/>
                <w:szCs w:val="16"/>
                <w:lang w:eastAsia="zh-CN"/>
              </w:rPr>
            </w:pPr>
            <w:r w:rsidRPr="005D58C7">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5D58C7" w:rsidRDefault="007A164B" w:rsidP="007A164B">
            <w:pPr>
              <w:pStyle w:val="TAL"/>
              <w:rPr>
                <w:sz w:val="16"/>
                <w:szCs w:val="16"/>
                <w:lang w:eastAsia="en-US"/>
              </w:rPr>
            </w:pPr>
            <w:r w:rsidRPr="005D58C7">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5D58C7" w:rsidRDefault="007A164B" w:rsidP="007A164B">
            <w:pPr>
              <w:pStyle w:val="TAL"/>
              <w:rPr>
                <w:sz w:val="16"/>
                <w:szCs w:val="16"/>
                <w:lang w:eastAsia="zh-CN"/>
              </w:rPr>
            </w:pPr>
            <w:r w:rsidRPr="005D58C7">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5D58C7" w:rsidRDefault="007A164B" w:rsidP="007A164B">
            <w:pPr>
              <w:pStyle w:val="TAL"/>
              <w:rPr>
                <w:sz w:val="16"/>
                <w:szCs w:val="16"/>
                <w:lang w:eastAsia="en-US"/>
              </w:rPr>
            </w:pPr>
            <w:r w:rsidRPr="005D58C7">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5D58C7" w:rsidRDefault="007A164B" w:rsidP="007A164B">
            <w:pPr>
              <w:pStyle w:val="TAL"/>
              <w:rPr>
                <w:sz w:val="16"/>
                <w:szCs w:val="16"/>
                <w:lang w:eastAsia="zh-CN"/>
              </w:rPr>
            </w:pPr>
            <w:r w:rsidRPr="005D58C7">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5D58C7" w:rsidRDefault="007A164B" w:rsidP="007A164B">
            <w:pPr>
              <w:pStyle w:val="TAL"/>
              <w:rPr>
                <w:sz w:val="16"/>
                <w:szCs w:val="16"/>
                <w:lang w:eastAsia="en-US"/>
              </w:rPr>
            </w:pPr>
            <w:r w:rsidRPr="005D58C7">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5D58C7" w:rsidRDefault="007A164B" w:rsidP="007A164B">
            <w:pPr>
              <w:pStyle w:val="TAL"/>
              <w:rPr>
                <w:sz w:val="16"/>
                <w:szCs w:val="16"/>
                <w:lang w:eastAsia="zh-CN"/>
              </w:rPr>
            </w:pPr>
            <w:r w:rsidRPr="005D58C7">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5D58C7" w:rsidRDefault="007A164B" w:rsidP="007A164B">
            <w:pPr>
              <w:pStyle w:val="TAL"/>
              <w:rPr>
                <w:sz w:val="16"/>
                <w:szCs w:val="16"/>
                <w:lang w:eastAsia="en-US"/>
              </w:rPr>
            </w:pPr>
            <w:r w:rsidRPr="005D58C7">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5D58C7" w:rsidRDefault="007A164B" w:rsidP="007A164B">
            <w:pPr>
              <w:pStyle w:val="TAL"/>
              <w:rPr>
                <w:sz w:val="16"/>
                <w:szCs w:val="16"/>
                <w:lang w:eastAsia="zh-CN"/>
              </w:rPr>
            </w:pPr>
            <w:r w:rsidRPr="005D58C7">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5D58C7" w:rsidRDefault="007A164B" w:rsidP="007A164B">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5D58C7" w:rsidRDefault="007A164B" w:rsidP="007A164B">
            <w:pPr>
              <w:pStyle w:val="TAL"/>
              <w:rPr>
                <w:sz w:val="16"/>
                <w:szCs w:val="16"/>
                <w:lang w:eastAsia="en-US"/>
              </w:rPr>
            </w:pPr>
            <w:r w:rsidRPr="005D58C7">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5D58C7" w:rsidRDefault="007A164B" w:rsidP="007A164B">
            <w:pPr>
              <w:pStyle w:val="TAC"/>
              <w:rPr>
                <w:rFonts w:cs="Arial"/>
                <w:sz w:val="16"/>
                <w:szCs w:val="16"/>
              </w:rPr>
            </w:pPr>
            <w:r w:rsidRPr="005D58C7">
              <w:rPr>
                <w:rFonts w:cs="Arial"/>
                <w:sz w:val="16"/>
                <w:szCs w:val="16"/>
              </w:rPr>
              <w:t>RP-222</w:t>
            </w:r>
            <w:r w:rsidR="00034868" w:rsidRPr="005D58C7">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5D58C7" w:rsidRDefault="007A164B" w:rsidP="007A164B">
            <w:pPr>
              <w:pStyle w:val="TAL"/>
              <w:rPr>
                <w:sz w:val="16"/>
                <w:szCs w:val="16"/>
                <w:lang w:eastAsia="zh-CN"/>
              </w:rPr>
            </w:pPr>
            <w:r w:rsidRPr="005D58C7">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5D58C7" w:rsidRDefault="00034868" w:rsidP="007A164B">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5D58C7" w:rsidRDefault="007A164B" w:rsidP="007A164B">
            <w:pPr>
              <w:pStyle w:val="TAL"/>
              <w:rPr>
                <w:sz w:val="16"/>
                <w:szCs w:val="16"/>
                <w:lang w:eastAsia="en-US"/>
              </w:rPr>
            </w:pPr>
            <w:r w:rsidRPr="005D58C7">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5D58C7" w:rsidRDefault="007A164B" w:rsidP="007A164B">
            <w:pPr>
              <w:pStyle w:val="TAC"/>
              <w:rPr>
                <w:rFonts w:cs="Arial"/>
                <w:sz w:val="16"/>
                <w:szCs w:val="16"/>
              </w:rPr>
            </w:pPr>
            <w:r w:rsidRPr="005D58C7">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5D58C7" w:rsidRDefault="007A164B" w:rsidP="007A164B">
            <w:pPr>
              <w:pStyle w:val="TAL"/>
              <w:rPr>
                <w:sz w:val="16"/>
                <w:szCs w:val="16"/>
                <w:lang w:eastAsia="zh-CN"/>
              </w:rPr>
            </w:pPr>
            <w:r w:rsidRPr="005D58C7">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5D58C7" w:rsidRDefault="007A164B" w:rsidP="007A164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5D58C7" w:rsidRDefault="007A164B" w:rsidP="007A164B">
            <w:pPr>
              <w:pStyle w:val="TAL"/>
              <w:rPr>
                <w:sz w:val="16"/>
                <w:szCs w:val="16"/>
                <w:lang w:eastAsia="en-US"/>
              </w:rPr>
            </w:pPr>
            <w:r w:rsidRPr="005D58C7">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5D58C7" w:rsidRDefault="007A164B" w:rsidP="007A164B">
            <w:pPr>
              <w:pStyle w:val="TAC"/>
              <w:rPr>
                <w:sz w:val="16"/>
                <w:szCs w:val="16"/>
                <w:lang w:eastAsia="zh-CN"/>
              </w:rPr>
            </w:pPr>
            <w:r w:rsidRPr="005D58C7">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5D58C7" w:rsidRDefault="007A164B" w:rsidP="007A164B">
            <w:pPr>
              <w:pStyle w:val="TAC"/>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5D58C7" w:rsidRDefault="007A164B" w:rsidP="007A164B">
            <w:pPr>
              <w:pStyle w:val="TAC"/>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5D58C7" w:rsidRDefault="007A164B" w:rsidP="007A164B">
            <w:pPr>
              <w:pStyle w:val="TAC"/>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5D58C7" w:rsidRDefault="007A164B" w:rsidP="007A164B">
            <w:pPr>
              <w:pStyle w:val="TAL"/>
              <w:rPr>
                <w:sz w:val="16"/>
                <w:szCs w:val="16"/>
                <w:lang w:eastAsia="zh-CN"/>
              </w:rPr>
            </w:pPr>
            <w:r w:rsidRPr="005D58C7">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5D58C7" w:rsidRDefault="007A164B" w:rsidP="007A164B">
            <w:pPr>
              <w:pStyle w:val="TAR"/>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5D58C7" w:rsidRDefault="007A164B" w:rsidP="007A164B">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5D58C7" w:rsidRDefault="007A164B" w:rsidP="007A164B">
            <w:pPr>
              <w:pStyle w:val="TAL"/>
              <w:rPr>
                <w:sz w:val="16"/>
                <w:szCs w:val="16"/>
                <w:lang w:eastAsia="en-US"/>
              </w:rPr>
            </w:pPr>
            <w:r w:rsidRPr="005D58C7">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5D58C7" w:rsidRDefault="007A164B" w:rsidP="007A164B">
            <w:pPr>
              <w:pStyle w:val="TAC"/>
              <w:rPr>
                <w:sz w:val="16"/>
                <w:szCs w:val="16"/>
                <w:lang w:eastAsia="zh-CN"/>
              </w:rPr>
            </w:pPr>
            <w:r w:rsidRPr="005D58C7">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5D58C7" w:rsidRDefault="00A34907" w:rsidP="00A34907">
            <w:pPr>
              <w:pStyle w:val="TAL"/>
              <w:rPr>
                <w:sz w:val="16"/>
                <w:szCs w:val="16"/>
                <w:lang w:eastAsia="zh-CN"/>
              </w:rPr>
            </w:pPr>
            <w:r w:rsidRPr="005D58C7">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5D58C7" w:rsidRDefault="00A34907" w:rsidP="00A34907">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5D58C7" w:rsidRDefault="00A34907" w:rsidP="00A34907">
            <w:pPr>
              <w:pStyle w:val="TAL"/>
              <w:rPr>
                <w:sz w:val="16"/>
                <w:szCs w:val="16"/>
                <w:lang w:eastAsia="en-US"/>
              </w:rPr>
            </w:pPr>
            <w:r w:rsidRPr="005D58C7">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5D58C7" w:rsidRDefault="00A34907" w:rsidP="00A34907">
            <w:pPr>
              <w:pStyle w:val="TAL"/>
              <w:rPr>
                <w:sz w:val="16"/>
                <w:szCs w:val="16"/>
                <w:lang w:eastAsia="zh-CN"/>
              </w:rPr>
            </w:pPr>
            <w:r w:rsidRPr="005D58C7">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5D58C7" w:rsidRDefault="00A34907" w:rsidP="00A34907">
            <w:pPr>
              <w:pStyle w:val="TAL"/>
              <w:rPr>
                <w:sz w:val="16"/>
                <w:szCs w:val="16"/>
                <w:lang w:eastAsia="en-US"/>
              </w:rPr>
            </w:pPr>
            <w:r w:rsidRPr="005D58C7">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5D58C7" w:rsidRDefault="00A34907" w:rsidP="00A34907">
            <w:pPr>
              <w:pStyle w:val="TAC"/>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5D58C7" w:rsidRDefault="00A34907" w:rsidP="00A34907">
            <w:pPr>
              <w:pStyle w:val="TAL"/>
              <w:rPr>
                <w:sz w:val="16"/>
                <w:szCs w:val="16"/>
                <w:lang w:eastAsia="zh-CN"/>
              </w:rPr>
            </w:pPr>
            <w:r w:rsidRPr="005D58C7">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5D58C7" w:rsidRDefault="00A34907" w:rsidP="00A3490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5D58C7" w:rsidRDefault="00A34907" w:rsidP="00A34907">
            <w:pPr>
              <w:pStyle w:val="TAL"/>
              <w:rPr>
                <w:sz w:val="16"/>
                <w:szCs w:val="16"/>
                <w:lang w:eastAsia="en-US"/>
              </w:rPr>
            </w:pPr>
            <w:r w:rsidRPr="005D58C7">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5D58C7" w:rsidRDefault="00A34907" w:rsidP="00A34907">
            <w:pPr>
              <w:pStyle w:val="TAC"/>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5D58C7" w:rsidRDefault="00A34907" w:rsidP="00A34907">
            <w:pPr>
              <w:pStyle w:val="TAL"/>
              <w:rPr>
                <w:sz w:val="16"/>
                <w:szCs w:val="16"/>
                <w:lang w:eastAsia="zh-CN"/>
              </w:rPr>
            </w:pPr>
            <w:r w:rsidRPr="005D58C7">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5D58C7" w:rsidRDefault="00A34907" w:rsidP="00A34907">
            <w:pPr>
              <w:pStyle w:val="TAL"/>
              <w:rPr>
                <w:sz w:val="16"/>
                <w:szCs w:val="16"/>
                <w:lang w:eastAsia="en-US"/>
              </w:rPr>
            </w:pPr>
            <w:r w:rsidRPr="005D58C7">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5D58C7" w:rsidRDefault="00A34907" w:rsidP="00A34907">
            <w:pPr>
              <w:pStyle w:val="TAL"/>
              <w:rPr>
                <w:sz w:val="16"/>
                <w:szCs w:val="16"/>
                <w:lang w:eastAsia="zh-CN"/>
              </w:rPr>
            </w:pPr>
            <w:r w:rsidRPr="005D58C7">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5D58C7" w:rsidRDefault="00A34907" w:rsidP="00A3490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5D58C7" w:rsidRDefault="00A34907" w:rsidP="00A34907">
            <w:pPr>
              <w:pStyle w:val="TAL"/>
              <w:rPr>
                <w:sz w:val="16"/>
                <w:szCs w:val="16"/>
                <w:lang w:eastAsia="en-US"/>
              </w:rPr>
            </w:pPr>
            <w:r w:rsidRPr="005D58C7">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5D58C7" w:rsidRDefault="00A34907" w:rsidP="00A34907">
            <w:pPr>
              <w:pStyle w:val="TAC"/>
              <w:rPr>
                <w:rFonts w:cs="Arial"/>
                <w:sz w:val="16"/>
                <w:szCs w:val="16"/>
              </w:rPr>
            </w:pPr>
            <w:r w:rsidRPr="005D58C7">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5D58C7" w:rsidRDefault="00A34907" w:rsidP="00A34907">
            <w:pPr>
              <w:pStyle w:val="TAL"/>
              <w:rPr>
                <w:sz w:val="16"/>
                <w:szCs w:val="16"/>
                <w:lang w:eastAsia="zh-CN"/>
              </w:rPr>
            </w:pPr>
            <w:r w:rsidRPr="005D58C7">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5D58C7" w:rsidRDefault="00A34907" w:rsidP="00A34907">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5D58C7" w:rsidRDefault="00A34907" w:rsidP="00A34907">
            <w:pPr>
              <w:pStyle w:val="TAL"/>
              <w:rPr>
                <w:sz w:val="16"/>
                <w:szCs w:val="16"/>
                <w:lang w:eastAsia="en-US"/>
              </w:rPr>
            </w:pPr>
            <w:r w:rsidRPr="005D58C7">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5D58C7" w:rsidRDefault="00A34907" w:rsidP="00A34907">
            <w:pPr>
              <w:pStyle w:val="TAL"/>
              <w:rPr>
                <w:sz w:val="16"/>
                <w:szCs w:val="16"/>
                <w:lang w:eastAsia="zh-CN"/>
              </w:rPr>
            </w:pPr>
            <w:r w:rsidRPr="005D58C7">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5D58C7" w:rsidRDefault="00A34907" w:rsidP="00A34907">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5D58C7" w:rsidRDefault="00A34907" w:rsidP="00A34907">
            <w:pPr>
              <w:pStyle w:val="TAL"/>
              <w:rPr>
                <w:sz w:val="16"/>
                <w:szCs w:val="16"/>
                <w:lang w:eastAsia="en-US"/>
              </w:rPr>
            </w:pPr>
            <w:r w:rsidRPr="005D58C7">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5D58C7" w:rsidRDefault="00A34907" w:rsidP="00A34907">
            <w:pPr>
              <w:pStyle w:val="TAC"/>
              <w:rPr>
                <w:rFonts w:cs="Arial"/>
                <w:sz w:val="16"/>
                <w:szCs w:val="16"/>
              </w:rPr>
            </w:pPr>
            <w:r w:rsidRPr="005D58C7">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5D58C7" w:rsidRDefault="00A34907" w:rsidP="00A34907">
            <w:pPr>
              <w:pStyle w:val="TAL"/>
              <w:rPr>
                <w:sz w:val="16"/>
                <w:szCs w:val="16"/>
                <w:lang w:eastAsia="zh-CN"/>
              </w:rPr>
            </w:pPr>
            <w:r w:rsidRPr="005D58C7">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5D58C7" w:rsidRDefault="00A34907" w:rsidP="00A3490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5D58C7" w:rsidRDefault="00A34907" w:rsidP="00A34907">
            <w:pPr>
              <w:pStyle w:val="TAL"/>
              <w:rPr>
                <w:sz w:val="16"/>
                <w:szCs w:val="16"/>
                <w:lang w:eastAsia="en-US"/>
              </w:rPr>
            </w:pPr>
            <w:r w:rsidRPr="005D58C7">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5D58C7" w:rsidRDefault="00A34907" w:rsidP="00A34907">
            <w:pPr>
              <w:pStyle w:val="TAC"/>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5D58C7" w:rsidRDefault="00A34907" w:rsidP="00A34907">
            <w:pPr>
              <w:pStyle w:val="TAL"/>
              <w:rPr>
                <w:sz w:val="16"/>
                <w:szCs w:val="16"/>
                <w:lang w:eastAsia="zh-CN"/>
              </w:rPr>
            </w:pPr>
            <w:r w:rsidRPr="005D58C7">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5D58C7" w:rsidRDefault="00A34907" w:rsidP="00A3490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53C17DB6" w:rsidR="00A34907" w:rsidRPr="005D58C7" w:rsidRDefault="00A34907" w:rsidP="00A34907">
            <w:pPr>
              <w:pStyle w:val="TAL"/>
              <w:rPr>
                <w:sz w:val="16"/>
                <w:szCs w:val="16"/>
                <w:lang w:eastAsia="en-US"/>
              </w:rPr>
            </w:pPr>
            <w:r w:rsidRPr="005D58C7">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5D58C7" w:rsidRDefault="00A34907" w:rsidP="00A34907">
            <w:pPr>
              <w:pStyle w:val="TAC"/>
              <w:rPr>
                <w:rFonts w:cs="Arial"/>
                <w:sz w:val="16"/>
                <w:szCs w:val="16"/>
              </w:rPr>
            </w:pPr>
            <w:r w:rsidRPr="005D58C7">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5D58C7" w:rsidRDefault="00A34907" w:rsidP="00A34907">
            <w:pPr>
              <w:pStyle w:val="TAL"/>
              <w:rPr>
                <w:sz w:val="16"/>
                <w:szCs w:val="16"/>
                <w:lang w:eastAsia="zh-CN"/>
              </w:rPr>
            </w:pPr>
            <w:r w:rsidRPr="005D58C7">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5D58C7" w:rsidRDefault="00A34907" w:rsidP="00A34907">
            <w:pPr>
              <w:pStyle w:val="TAL"/>
              <w:rPr>
                <w:sz w:val="16"/>
                <w:szCs w:val="16"/>
                <w:lang w:eastAsia="en-US"/>
              </w:rPr>
            </w:pPr>
            <w:r w:rsidRPr="005D58C7">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5D58C7" w:rsidRDefault="00A34907" w:rsidP="00A34907">
            <w:pPr>
              <w:pStyle w:val="TAC"/>
              <w:rPr>
                <w:rFonts w:cs="Arial"/>
                <w:sz w:val="16"/>
                <w:szCs w:val="16"/>
              </w:rPr>
            </w:pPr>
            <w:r w:rsidRPr="005D58C7">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5D58C7" w:rsidRDefault="00A34907" w:rsidP="00A34907">
            <w:pPr>
              <w:pStyle w:val="TAL"/>
              <w:rPr>
                <w:sz w:val="16"/>
                <w:szCs w:val="16"/>
                <w:lang w:eastAsia="zh-CN"/>
              </w:rPr>
            </w:pPr>
            <w:r w:rsidRPr="005D58C7">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5D58C7" w:rsidRDefault="00A34907" w:rsidP="00A34907">
            <w:pPr>
              <w:pStyle w:val="TAR"/>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5D58C7" w:rsidRDefault="00A34907" w:rsidP="00A34907">
            <w:pPr>
              <w:pStyle w:val="TAL"/>
              <w:rPr>
                <w:sz w:val="16"/>
                <w:szCs w:val="16"/>
                <w:lang w:eastAsia="en-US"/>
              </w:rPr>
            </w:pPr>
            <w:r w:rsidRPr="005D58C7">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5D58C7" w:rsidRDefault="00A34907" w:rsidP="00A34907">
            <w:pPr>
              <w:pStyle w:val="TAC"/>
              <w:rPr>
                <w:rFonts w:cs="Arial"/>
                <w:sz w:val="16"/>
                <w:szCs w:val="16"/>
              </w:rPr>
            </w:pPr>
            <w:r w:rsidRPr="005D58C7">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5D58C7" w:rsidRDefault="00A34907" w:rsidP="00A34907">
            <w:pPr>
              <w:pStyle w:val="TAL"/>
              <w:rPr>
                <w:sz w:val="16"/>
                <w:szCs w:val="16"/>
                <w:lang w:eastAsia="zh-CN"/>
              </w:rPr>
            </w:pPr>
            <w:r w:rsidRPr="005D58C7">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5D58C7" w:rsidRDefault="00A34907" w:rsidP="00A34907">
            <w:pPr>
              <w:pStyle w:val="TAC"/>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5D58C7" w:rsidRDefault="00A34907" w:rsidP="00A34907">
            <w:pPr>
              <w:pStyle w:val="TAL"/>
              <w:rPr>
                <w:sz w:val="16"/>
                <w:szCs w:val="16"/>
                <w:lang w:eastAsia="en-US"/>
              </w:rPr>
            </w:pPr>
            <w:r w:rsidRPr="005D58C7">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5D58C7" w:rsidRDefault="00A34907" w:rsidP="00A34907">
            <w:pPr>
              <w:pStyle w:val="TAC"/>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5D58C7" w:rsidRDefault="00A34907" w:rsidP="00A34907">
            <w:pPr>
              <w:pStyle w:val="TAL"/>
              <w:rPr>
                <w:sz w:val="16"/>
                <w:szCs w:val="16"/>
                <w:lang w:eastAsia="zh-CN"/>
              </w:rPr>
            </w:pPr>
            <w:r w:rsidRPr="005D58C7">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5D58C7" w:rsidRDefault="00A34907" w:rsidP="00A34907">
            <w:pPr>
              <w:pStyle w:val="TAR"/>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5D58C7" w:rsidRDefault="00A34907" w:rsidP="00A34907">
            <w:pPr>
              <w:pStyle w:val="TAL"/>
              <w:rPr>
                <w:sz w:val="16"/>
                <w:szCs w:val="16"/>
                <w:lang w:eastAsia="en-US"/>
              </w:rPr>
            </w:pPr>
            <w:r w:rsidRPr="005D58C7">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5D58C7" w:rsidRDefault="00A34907" w:rsidP="00A34907">
            <w:pPr>
              <w:pStyle w:val="TAL"/>
              <w:rPr>
                <w:sz w:val="16"/>
                <w:szCs w:val="16"/>
                <w:lang w:eastAsia="zh-CN"/>
              </w:rPr>
            </w:pPr>
            <w:r w:rsidRPr="005D58C7">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5D58C7" w:rsidRDefault="00A34907" w:rsidP="00A34907">
            <w:pPr>
              <w:pStyle w:val="TAR"/>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5D58C7" w:rsidRDefault="00A34907" w:rsidP="00A34907">
            <w:pPr>
              <w:pStyle w:val="TAL"/>
              <w:rPr>
                <w:sz w:val="16"/>
                <w:szCs w:val="16"/>
                <w:lang w:eastAsia="en-US"/>
              </w:rPr>
            </w:pPr>
            <w:r w:rsidRPr="005D58C7">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5D58C7" w:rsidRDefault="00A34907" w:rsidP="00A34907">
            <w:pPr>
              <w:pStyle w:val="TAC"/>
              <w:rPr>
                <w:sz w:val="16"/>
                <w:szCs w:val="16"/>
                <w:lang w:eastAsia="zh-CN"/>
              </w:rPr>
            </w:pPr>
            <w:r w:rsidRPr="005D58C7">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5D58C7" w:rsidRDefault="00A34907" w:rsidP="00A34907">
            <w:pPr>
              <w:pStyle w:val="TAC"/>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5D58C7" w:rsidRDefault="00A34907" w:rsidP="00A34907">
            <w:pPr>
              <w:pStyle w:val="TAC"/>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5D58C7" w:rsidRDefault="00A34907" w:rsidP="00A34907">
            <w:pPr>
              <w:pStyle w:val="TAC"/>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5D58C7" w:rsidRDefault="00A34907" w:rsidP="00A34907">
            <w:pPr>
              <w:pStyle w:val="TAL"/>
              <w:rPr>
                <w:sz w:val="16"/>
                <w:szCs w:val="16"/>
                <w:lang w:eastAsia="zh-CN"/>
              </w:rPr>
            </w:pPr>
            <w:r w:rsidRPr="005D58C7">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5D58C7" w:rsidRDefault="00A34907" w:rsidP="00A34907">
            <w:pPr>
              <w:pStyle w:val="TAR"/>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5D58C7" w:rsidRDefault="00A34907" w:rsidP="00A34907">
            <w:pPr>
              <w:pStyle w:val="TAC"/>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5D58C7" w:rsidRDefault="00A34907" w:rsidP="00A34907">
            <w:pPr>
              <w:pStyle w:val="TAL"/>
              <w:rPr>
                <w:sz w:val="16"/>
                <w:szCs w:val="16"/>
                <w:lang w:eastAsia="en-US"/>
              </w:rPr>
            </w:pPr>
            <w:r w:rsidRPr="005D58C7">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5D58C7" w:rsidRDefault="00A34907" w:rsidP="00A34907">
            <w:pPr>
              <w:pStyle w:val="TAC"/>
              <w:rPr>
                <w:sz w:val="16"/>
                <w:szCs w:val="16"/>
                <w:lang w:eastAsia="zh-CN"/>
              </w:rPr>
            </w:pPr>
            <w:r w:rsidRPr="005D58C7">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5D58C7" w:rsidRDefault="006A7239" w:rsidP="006A7239">
            <w:pPr>
              <w:pStyle w:val="TAL"/>
              <w:rPr>
                <w:sz w:val="16"/>
                <w:szCs w:val="16"/>
                <w:lang w:eastAsia="zh-CN"/>
              </w:rPr>
            </w:pPr>
            <w:r w:rsidRPr="005D58C7">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5D58C7" w:rsidRDefault="006A7239" w:rsidP="006A7239">
            <w:pPr>
              <w:pStyle w:val="TAL"/>
              <w:rPr>
                <w:sz w:val="16"/>
                <w:szCs w:val="16"/>
                <w:lang w:eastAsia="en-US"/>
              </w:rPr>
            </w:pPr>
            <w:r w:rsidRPr="005D58C7">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5D58C7" w:rsidRDefault="006A7239" w:rsidP="006A7239">
            <w:pPr>
              <w:pStyle w:val="TAC"/>
              <w:rPr>
                <w:rFonts w:cs="Arial"/>
                <w:sz w:val="16"/>
                <w:szCs w:val="16"/>
              </w:rPr>
            </w:pPr>
            <w:r w:rsidRPr="005D58C7">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5D58C7" w:rsidRDefault="006A7239" w:rsidP="006A7239">
            <w:pPr>
              <w:pStyle w:val="TAL"/>
              <w:rPr>
                <w:sz w:val="16"/>
                <w:szCs w:val="16"/>
                <w:lang w:eastAsia="zh-CN"/>
              </w:rPr>
            </w:pPr>
            <w:r w:rsidRPr="005D58C7">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5D58C7" w:rsidRDefault="006A7239" w:rsidP="006A7239">
            <w:pPr>
              <w:pStyle w:val="TAR"/>
              <w:rPr>
                <w:sz w:val="16"/>
                <w:szCs w:val="16"/>
                <w:lang w:eastAsia="zh-CN"/>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5D58C7" w:rsidRDefault="006A7239" w:rsidP="006A7239">
            <w:pPr>
              <w:pStyle w:val="TAL"/>
              <w:rPr>
                <w:sz w:val="16"/>
                <w:szCs w:val="16"/>
                <w:lang w:eastAsia="en-US"/>
              </w:rPr>
            </w:pPr>
            <w:r w:rsidRPr="005D58C7">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5D58C7" w:rsidRDefault="006A7239" w:rsidP="006A7239">
            <w:pPr>
              <w:pStyle w:val="TAC"/>
              <w:rPr>
                <w:rFonts w:cs="Arial"/>
                <w:sz w:val="16"/>
                <w:szCs w:val="16"/>
              </w:rPr>
            </w:pPr>
            <w:r w:rsidRPr="005D58C7">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5D58C7" w:rsidRDefault="006A7239" w:rsidP="006A7239">
            <w:pPr>
              <w:pStyle w:val="TAL"/>
              <w:rPr>
                <w:sz w:val="16"/>
                <w:szCs w:val="16"/>
                <w:lang w:eastAsia="zh-CN"/>
              </w:rPr>
            </w:pPr>
            <w:r w:rsidRPr="005D58C7">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5D58C7" w:rsidRDefault="006A7239" w:rsidP="006A7239">
            <w:pPr>
              <w:pStyle w:val="TAL"/>
              <w:rPr>
                <w:sz w:val="16"/>
                <w:szCs w:val="16"/>
                <w:lang w:eastAsia="en-US"/>
              </w:rPr>
            </w:pPr>
            <w:r w:rsidRPr="005D58C7">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5D58C7" w:rsidRDefault="006A7239" w:rsidP="006A7239">
            <w:pPr>
              <w:pStyle w:val="TAC"/>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5D58C7" w:rsidRDefault="006A7239" w:rsidP="006A7239">
            <w:pPr>
              <w:pStyle w:val="TAL"/>
              <w:rPr>
                <w:sz w:val="16"/>
                <w:szCs w:val="16"/>
                <w:lang w:eastAsia="zh-CN"/>
              </w:rPr>
            </w:pPr>
            <w:r w:rsidRPr="005D58C7">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5D58C7" w:rsidRDefault="006A7239" w:rsidP="006A7239">
            <w:pPr>
              <w:pStyle w:val="TAL"/>
              <w:rPr>
                <w:sz w:val="16"/>
                <w:szCs w:val="16"/>
                <w:lang w:eastAsia="en-US"/>
              </w:rPr>
            </w:pPr>
            <w:r w:rsidRPr="005D58C7">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5D58C7" w:rsidRDefault="006A7239" w:rsidP="006A7239">
            <w:pPr>
              <w:pStyle w:val="TAL"/>
              <w:rPr>
                <w:sz w:val="16"/>
                <w:szCs w:val="16"/>
                <w:lang w:eastAsia="zh-CN"/>
              </w:rPr>
            </w:pPr>
            <w:r w:rsidRPr="005D58C7">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5D58C7" w:rsidRDefault="006A7239" w:rsidP="006A7239">
            <w:pPr>
              <w:pStyle w:val="TAR"/>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5D58C7" w:rsidRDefault="006A7239" w:rsidP="006A7239">
            <w:pPr>
              <w:pStyle w:val="TAL"/>
              <w:rPr>
                <w:sz w:val="16"/>
                <w:szCs w:val="16"/>
                <w:lang w:eastAsia="en-US"/>
              </w:rPr>
            </w:pPr>
            <w:r w:rsidRPr="005D58C7">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5D58C7" w:rsidRDefault="006A7239" w:rsidP="006A7239">
            <w:pPr>
              <w:pStyle w:val="TAC"/>
              <w:rPr>
                <w:rFonts w:cs="Arial"/>
                <w:sz w:val="16"/>
                <w:szCs w:val="16"/>
              </w:rPr>
            </w:pPr>
            <w:r w:rsidRPr="005D58C7">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5D58C7" w:rsidRDefault="006A7239" w:rsidP="006A7239">
            <w:pPr>
              <w:pStyle w:val="TAL"/>
              <w:rPr>
                <w:sz w:val="16"/>
                <w:szCs w:val="16"/>
                <w:lang w:eastAsia="zh-CN"/>
              </w:rPr>
            </w:pPr>
            <w:r w:rsidRPr="005D58C7">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5D58C7" w:rsidRDefault="006A7239" w:rsidP="006A7239">
            <w:pPr>
              <w:pStyle w:val="TAL"/>
              <w:rPr>
                <w:sz w:val="16"/>
                <w:szCs w:val="16"/>
                <w:lang w:eastAsia="en-US"/>
              </w:rPr>
            </w:pPr>
            <w:r w:rsidRPr="005D58C7">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5D58C7" w:rsidRDefault="006A7239" w:rsidP="006A7239">
            <w:pPr>
              <w:pStyle w:val="TAC"/>
              <w:rPr>
                <w:rFonts w:cs="Arial"/>
                <w:sz w:val="16"/>
                <w:szCs w:val="16"/>
              </w:rPr>
            </w:pPr>
            <w:r w:rsidRPr="005D58C7">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5D58C7" w:rsidRDefault="006A7239" w:rsidP="006A7239">
            <w:pPr>
              <w:pStyle w:val="TAL"/>
              <w:rPr>
                <w:sz w:val="16"/>
                <w:szCs w:val="16"/>
                <w:lang w:eastAsia="zh-CN"/>
              </w:rPr>
            </w:pPr>
            <w:r w:rsidRPr="005D58C7">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5D58C7" w:rsidRDefault="006A7239" w:rsidP="006A7239">
            <w:pPr>
              <w:pStyle w:val="TAR"/>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5D58C7" w:rsidRDefault="006A7239" w:rsidP="006A7239">
            <w:pPr>
              <w:pStyle w:val="TAL"/>
              <w:rPr>
                <w:sz w:val="16"/>
                <w:szCs w:val="16"/>
                <w:lang w:eastAsia="en-US"/>
              </w:rPr>
            </w:pPr>
            <w:r w:rsidRPr="005D58C7">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5D58C7" w:rsidRDefault="006A7239" w:rsidP="006A7239">
            <w:pPr>
              <w:pStyle w:val="TAC"/>
              <w:rPr>
                <w:rFonts w:cs="Arial"/>
                <w:sz w:val="16"/>
                <w:szCs w:val="16"/>
              </w:rPr>
            </w:pPr>
            <w:r w:rsidRPr="005D58C7">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5D58C7" w:rsidRDefault="006A7239" w:rsidP="006A7239">
            <w:pPr>
              <w:pStyle w:val="TAL"/>
              <w:rPr>
                <w:sz w:val="16"/>
                <w:szCs w:val="16"/>
                <w:lang w:eastAsia="zh-CN"/>
              </w:rPr>
            </w:pPr>
            <w:r w:rsidRPr="005D58C7">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5D58C7" w:rsidRDefault="006A7239" w:rsidP="006A7239">
            <w:pPr>
              <w:pStyle w:val="TAR"/>
              <w:rPr>
                <w:sz w:val="16"/>
                <w:szCs w:val="16"/>
                <w:lang w:eastAsia="zh-CN"/>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5D58C7" w:rsidRDefault="006A7239" w:rsidP="006A7239">
            <w:pPr>
              <w:pStyle w:val="TAL"/>
              <w:rPr>
                <w:sz w:val="16"/>
                <w:szCs w:val="16"/>
                <w:lang w:eastAsia="en-US"/>
              </w:rPr>
            </w:pPr>
            <w:r w:rsidRPr="005D58C7">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5D58C7" w:rsidRDefault="006A7239" w:rsidP="006A7239">
            <w:pPr>
              <w:pStyle w:val="TAC"/>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5D58C7" w:rsidRDefault="006A7239" w:rsidP="006A7239">
            <w:pPr>
              <w:pStyle w:val="TAL"/>
              <w:rPr>
                <w:sz w:val="16"/>
                <w:szCs w:val="16"/>
                <w:lang w:eastAsia="zh-CN"/>
              </w:rPr>
            </w:pPr>
            <w:r w:rsidRPr="005D58C7">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5D58C7" w:rsidRDefault="006A7239" w:rsidP="006A7239">
            <w:pPr>
              <w:pStyle w:val="TAL"/>
              <w:rPr>
                <w:sz w:val="16"/>
                <w:szCs w:val="16"/>
                <w:lang w:eastAsia="en-US"/>
              </w:rPr>
            </w:pPr>
            <w:r w:rsidRPr="005D58C7">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5D58C7" w:rsidRDefault="006A7239" w:rsidP="006A7239">
            <w:pPr>
              <w:pStyle w:val="TAL"/>
              <w:rPr>
                <w:sz w:val="16"/>
                <w:szCs w:val="16"/>
                <w:lang w:eastAsia="zh-CN"/>
              </w:rPr>
            </w:pPr>
            <w:r w:rsidRPr="005D58C7">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5D58C7" w:rsidRDefault="006A7239" w:rsidP="006A7239">
            <w:pPr>
              <w:pStyle w:val="TAL"/>
              <w:rPr>
                <w:sz w:val="16"/>
                <w:szCs w:val="16"/>
                <w:lang w:eastAsia="en-US"/>
              </w:rPr>
            </w:pPr>
            <w:r w:rsidRPr="005D58C7">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5D58C7" w:rsidRDefault="006A7239" w:rsidP="006A7239">
            <w:pPr>
              <w:pStyle w:val="TAL"/>
              <w:rPr>
                <w:sz w:val="16"/>
                <w:szCs w:val="16"/>
                <w:lang w:eastAsia="zh-CN"/>
              </w:rPr>
            </w:pPr>
            <w:r w:rsidRPr="005D58C7">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5D58C7" w:rsidRDefault="006A7239" w:rsidP="006A7239">
            <w:pPr>
              <w:pStyle w:val="TAR"/>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5D58C7" w:rsidRDefault="006A7239" w:rsidP="006A7239">
            <w:pPr>
              <w:pStyle w:val="TAL"/>
              <w:rPr>
                <w:sz w:val="16"/>
                <w:szCs w:val="16"/>
                <w:lang w:eastAsia="en-US"/>
              </w:rPr>
            </w:pPr>
            <w:r w:rsidRPr="005D58C7">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5D58C7" w:rsidRDefault="006A7239" w:rsidP="006A7239">
            <w:pPr>
              <w:pStyle w:val="TAL"/>
              <w:rPr>
                <w:sz w:val="16"/>
                <w:szCs w:val="16"/>
                <w:lang w:eastAsia="zh-CN"/>
              </w:rPr>
            </w:pPr>
            <w:r w:rsidRPr="005D58C7">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5D58C7" w:rsidRDefault="006A7239" w:rsidP="006A7239">
            <w:pPr>
              <w:pStyle w:val="TAL"/>
              <w:rPr>
                <w:sz w:val="16"/>
                <w:szCs w:val="16"/>
                <w:lang w:eastAsia="en-US"/>
              </w:rPr>
            </w:pPr>
            <w:r w:rsidRPr="005D58C7">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5D58C7" w:rsidRDefault="006A7239" w:rsidP="006A7239">
            <w:pPr>
              <w:pStyle w:val="TAC"/>
              <w:rPr>
                <w:rFonts w:cs="Arial"/>
                <w:sz w:val="16"/>
                <w:szCs w:val="16"/>
              </w:rPr>
            </w:pPr>
            <w:r w:rsidRPr="005D58C7">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5D58C7" w:rsidRDefault="006A7239" w:rsidP="006A7239">
            <w:pPr>
              <w:pStyle w:val="TAL"/>
              <w:rPr>
                <w:sz w:val="16"/>
                <w:szCs w:val="16"/>
                <w:lang w:eastAsia="zh-CN"/>
              </w:rPr>
            </w:pPr>
            <w:r w:rsidRPr="005D58C7">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5D58C7" w:rsidRDefault="006A7239" w:rsidP="006A7239">
            <w:pPr>
              <w:pStyle w:val="TAL"/>
              <w:rPr>
                <w:sz w:val="16"/>
                <w:szCs w:val="16"/>
                <w:lang w:eastAsia="en-US"/>
              </w:rPr>
            </w:pPr>
            <w:r w:rsidRPr="005D58C7">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5D58C7" w:rsidRDefault="006A7239" w:rsidP="006A7239">
            <w:pPr>
              <w:pStyle w:val="TAC"/>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5D58C7" w:rsidRDefault="006A7239" w:rsidP="006A7239">
            <w:pPr>
              <w:pStyle w:val="TAL"/>
              <w:rPr>
                <w:sz w:val="16"/>
                <w:szCs w:val="16"/>
                <w:lang w:eastAsia="zh-CN"/>
              </w:rPr>
            </w:pPr>
            <w:r w:rsidRPr="005D58C7">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5D58C7" w:rsidRDefault="006A7239" w:rsidP="006A7239">
            <w:pPr>
              <w:pStyle w:val="TAL"/>
              <w:rPr>
                <w:sz w:val="16"/>
                <w:szCs w:val="16"/>
                <w:lang w:eastAsia="en-US"/>
              </w:rPr>
            </w:pPr>
            <w:r w:rsidRPr="005D58C7">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5D58C7" w:rsidRDefault="006A7239" w:rsidP="006A7239">
            <w:pPr>
              <w:pStyle w:val="TAC"/>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5D58C7" w:rsidRDefault="006A7239" w:rsidP="006A7239">
            <w:pPr>
              <w:pStyle w:val="TAL"/>
              <w:rPr>
                <w:sz w:val="16"/>
                <w:szCs w:val="16"/>
                <w:lang w:eastAsia="zh-CN"/>
              </w:rPr>
            </w:pPr>
            <w:r w:rsidRPr="005D58C7">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5D58C7" w:rsidRDefault="006A7239" w:rsidP="006A7239">
            <w:pPr>
              <w:pStyle w:val="TAC"/>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5D58C7" w:rsidRDefault="006A7239" w:rsidP="006A7239">
            <w:pPr>
              <w:pStyle w:val="TAL"/>
              <w:rPr>
                <w:sz w:val="16"/>
                <w:szCs w:val="16"/>
                <w:lang w:eastAsia="en-US"/>
              </w:rPr>
            </w:pPr>
            <w:r w:rsidRPr="005D58C7">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5D58C7" w:rsidRDefault="006A7239" w:rsidP="006A7239">
            <w:pPr>
              <w:pStyle w:val="TAC"/>
              <w:rPr>
                <w:sz w:val="16"/>
                <w:szCs w:val="16"/>
                <w:lang w:eastAsia="zh-CN"/>
              </w:rPr>
            </w:pPr>
            <w:r w:rsidRPr="005D58C7">
              <w:rPr>
                <w:rFonts w:cs="Arial"/>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5D58C7" w:rsidRDefault="006A7239" w:rsidP="006A7239">
            <w:pPr>
              <w:pStyle w:val="TAC"/>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5D58C7" w:rsidRDefault="006A7239" w:rsidP="006A7239">
            <w:pPr>
              <w:pStyle w:val="TAC"/>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5D58C7" w:rsidRDefault="006A7239" w:rsidP="006A7239">
            <w:pPr>
              <w:pStyle w:val="TAC"/>
              <w:rPr>
                <w:rFonts w:cs="Arial"/>
                <w:sz w:val="16"/>
                <w:szCs w:val="16"/>
              </w:rPr>
            </w:pPr>
            <w:r w:rsidRPr="005D58C7">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5D58C7" w:rsidRDefault="006A7239" w:rsidP="006A7239">
            <w:pPr>
              <w:pStyle w:val="TAL"/>
              <w:rPr>
                <w:sz w:val="16"/>
                <w:szCs w:val="16"/>
                <w:lang w:eastAsia="zh-CN"/>
              </w:rPr>
            </w:pPr>
            <w:r w:rsidRPr="005D58C7">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5D58C7" w:rsidRDefault="006A7239" w:rsidP="006A7239">
            <w:pPr>
              <w:pStyle w:val="TAR"/>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5D58C7" w:rsidRDefault="006A7239" w:rsidP="006A7239">
            <w:pPr>
              <w:pStyle w:val="TAC"/>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5D58C7" w:rsidRDefault="006A7239" w:rsidP="006A7239">
            <w:pPr>
              <w:pStyle w:val="TAL"/>
              <w:rPr>
                <w:sz w:val="16"/>
                <w:szCs w:val="16"/>
                <w:lang w:eastAsia="en-US"/>
              </w:rPr>
            </w:pPr>
            <w:r w:rsidRPr="005D58C7">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5D58C7" w:rsidRDefault="006A7239" w:rsidP="006A7239">
            <w:pPr>
              <w:pStyle w:val="TAC"/>
              <w:rPr>
                <w:sz w:val="16"/>
                <w:szCs w:val="16"/>
                <w:lang w:eastAsia="zh-CN"/>
              </w:rPr>
            </w:pPr>
            <w:r w:rsidRPr="005D58C7">
              <w:rPr>
                <w:rFonts w:cs="Arial"/>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5D58C7" w:rsidRDefault="005D461B" w:rsidP="005D461B">
            <w:pPr>
              <w:pStyle w:val="TAC"/>
              <w:rPr>
                <w:rFonts w:cs="Arial"/>
                <w:sz w:val="16"/>
                <w:szCs w:val="16"/>
              </w:rPr>
            </w:pPr>
            <w:r w:rsidRPr="005D58C7">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5D58C7" w:rsidRDefault="005D461B" w:rsidP="005D461B">
            <w:pPr>
              <w:pStyle w:val="TAL"/>
              <w:rPr>
                <w:rFonts w:cs="Arial"/>
                <w:sz w:val="16"/>
                <w:szCs w:val="16"/>
              </w:rPr>
            </w:pPr>
            <w:r w:rsidRPr="005D58C7">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5D58C7" w:rsidRDefault="005D461B" w:rsidP="005D461B">
            <w:pPr>
              <w:pStyle w:val="TAR"/>
              <w:rPr>
                <w:rFonts w:cs="Arial"/>
                <w:sz w:val="16"/>
                <w:szCs w:val="16"/>
              </w:rPr>
            </w:pPr>
            <w:r w:rsidRPr="005D58C7">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5D58C7" w:rsidRDefault="005D461B" w:rsidP="005D461B">
            <w:pPr>
              <w:pStyle w:val="TAL"/>
              <w:rPr>
                <w:rFonts w:cs="Arial"/>
                <w:sz w:val="16"/>
                <w:szCs w:val="16"/>
              </w:rPr>
            </w:pPr>
            <w:r w:rsidRPr="005D58C7">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5D58C7" w:rsidRDefault="005D461B" w:rsidP="005D461B">
            <w:pPr>
              <w:pStyle w:val="TAC"/>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5D58C7" w:rsidRDefault="005D461B" w:rsidP="005D461B">
            <w:pPr>
              <w:pStyle w:val="TAL"/>
              <w:rPr>
                <w:rFonts w:cs="Arial"/>
                <w:sz w:val="16"/>
                <w:szCs w:val="16"/>
              </w:rPr>
            </w:pPr>
            <w:r w:rsidRPr="005D58C7">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5D58C7" w:rsidRDefault="005D461B" w:rsidP="005D461B">
            <w:pPr>
              <w:pStyle w:val="TAL"/>
              <w:rPr>
                <w:rFonts w:cs="Arial"/>
                <w:sz w:val="16"/>
                <w:szCs w:val="16"/>
              </w:rPr>
            </w:pPr>
            <w:r w:rsidRPr="005D58C7">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5D58C7" w:rsidRDefault="005D461B" w:rsidP="005D461B">
            <w:pPr>
              <w:pStyle w:val="TAC"/>
              <w:rPr>
                <w:rFonts w:cs="Arial"/>
                <w:sz w:val="16"/>
                <w:szCs w:val="16"/>
              </w:rPr>
            </w:pPr>
            <w:r w:rsidRPr="005D58C7">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5D58C7" w:rsidRDefault="005D461B" w:rsidP="005D461B">
            <w:pPr>
              <w:pStyle w:val="TAL"/>
              <w:rPr>
                <w:rFonts w:cs="Arial"/>
                <w:sz w:val="16"/>
                <w:szCs w:val="16"/>
              </w:rPr>
            </w:pPr>
            <w:r w:rsidRPr="005D58C7">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5D58C7" w:rsidRDefault="005D461B" w:rsidP="005D461B">
            <w:pPr>
              <w:pStyle w:val="TAL"/>
              <w:rPr>
                <w:rFonts w:cs="Arial"/>
                <w:sz w:val="16"/>
                <w:szCs w:val="16"/>
              </w:rPr>
            </w:pPr>
            <w:r w:rsidRPr="005D58C7">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5D58C7" w:rsidRDefault="005D461B" w:rsidP="005D461B">
            <w:pPr>
              <w:pStyle w:val="TAC"/>
              <w:rPr>
                <w:rFonts w:cs="Arial"/>
                <w:sz w:val="16"/>
                <w:szCs w:val="16"/>
              </w:rPr>
            </w:pPr>
            <w:r w:rsidRPr="005D58C7">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5D58C7" w:rsidRDefault="005D461B" w:rsidP="005D461B">
            <w:pPr>
              <w:pStyle w:val="TAL"/>
              <w:rPr>
                <w:rFonts w:cs="Arial"/>
                <w:sz w:val="16"/>
                <w:szCs w:val="16"/>
              </w:rPr>
            </w:pPr>
            <w:r w:rsidRPr="005D58C7">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5D58C7" w:rsidRDefault="005D461B" w:rsidP="005D461B">
            <w:pPr>
              <w:pStyle w:val="TAL"/>
              <w:rPr>
                <w:rFonts w:cs="Arial"/>
                <w:sz w:val="16"/>
                <w:szCs w:val="16"/>
              </w:rPr>
            </w:pPr>
            <w:r w:rsidRPr="005D58C7">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5D58C7" w:rsidRDefault="005D461B" w:rsidP="005D461B">
            <w:pPr>
              <w:pStyle w:val="TAC"/>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5D58C7" w:rsidRDefault="005D461B" w:rsidP="005D461B">
            <w:pPr>
              <w:pStyle w:val="TAL"/>
              <w:rPr>
                <w:rFonts w:cs="Arial"/>
                <w:sz w:val="16"/>
                <w:szCs w:val="16"/>
              </w:rPr>
            </w:pPr>
            <w:r w:rsidRPr="005D58C7">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5D58C7" w:rsidRDefault="005D461B" w:rsidP="005D461B">
            <w:pPr>
              <w:pStyle w:val="TAL"/>
              <w:rPr>
                <w:rFonts w:cs="Arial"/>
                <w:sz w:val="16"/>
                <w:szCs w:val="16"/>
              </w:rPr>
            </w:pPr>
            <w:r w:rsidRPr="005D58C7">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5D58C7" w:rsidRDefault="005D461B" w:rsidP="005D461B">
            <w:pPr>
              <w:pStyle w:val="TAC"/>
              <w:rPr>
                <w:rFonts w:cs="Arial"/>
                <w:sz w:val="16"/>
                <w:szCs w:val="16"/>
              </w:rPr>
            </w:pPr>
            <w:r w:rsidRPr="005D58C7">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5D58C7" w:rsidRDefault="005D461B" w:rsidP="005D461B">
            <w:pPr>
              <w:pStyle w:val="TAL"/>
              <w:rPr>
                <w:rFonts w:cs="Arial"/>
                <w:sz w:val="16"/>
                <w:szCs w:val="16"/>
              </w:rPr>
            </w:pPr>
            <w:r w:rsidRPr="005D58C7">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5D58C7" w:rsidRDefault="005D461B" w:rsidP="005D461B">
            <w:pPr>
              <w:pStyle w:val="TAC"/>
              <w:rPr>
                <w:rFonts w:cs="Arial"/>
                <w:sz w:val="16"/>
                <w:szCs w:val="16"/>
              </w:rPr>
            </w:pPr>
            <w:r w:rsidRPr="005D58C7">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5D58C7" w:rsidRDefault="005D461B" w:rsidP="005D461B">
            <w:pPr>
              <w:pStyle w:val="TAL"/>
              <w:rPr>
                <w:rFonts w:cs="Arial"/>
                <w:sz w:val="16"/>
                <w:szCs w:val="16"/>
              </w:rPr>
            </w:pPr>
            <w:r w:rsidRPr="005D58C7">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5D58C7" w:rsidRDefault="005D461B" w:rsidP="005D461B">
            <w:pPr>
              <w:pStyle w:val="TAC"/>
              <w:rPr>
                <w:rFonts w:cs="Arial"/>
                <w:sz w:val="16"/>
                <w:szCs w:val="16"/>
              </w:rPr>
            </w:pPr>
            <w:r w:rsidRPr="005D58C7">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5D58C7" w:rsidRDefault="005D461B" w:rsidP="005D461B">
            <w:pPr>
              <w:pStyle w:val="TAL"/>
              <w:rPr>
                <w:rFonts w:cs="Arial"/>
                <w:sz w:val="16"/>
                <w:szCs w:val="16"/>
              </w:rPr>
            </w:pPr>
            <w:r w:rsidRPr="005D58C7">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5D58C7" w:rsidRDefault="005D461B" w:rsidP="005D461B">
            <w:pPr>
              <w:pStyle w:val="TAL"/>
              <w:rPr>
                <w:rFonts w:cs="Arial"/>
                <w:sz w:val="16"/>
                <w:szCs w:val="16"/>
              </w:rPr>
            </w:pPr>
            <w:r w:rsidRPr="005D58C7">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5D58C7" w:rsidRDefault="005D461B" w:rsidP="005D461B">
            <w:pPr>
              <w:pStyle w:val="TAC"/>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5D58C7" w:rsidRDefault="005D461B" w:rsidP="005D461B">
            <w:pPr>
              <w:pStyle w:val="TAL"/>
              <w:rPr>
                <w:rFonts w:cs="Arial"/>
                <w:sz w:val="16"/>
                <w:szCs w:val="16"/>
              </w:rPr>
            </w:pPr>
            <w:r w:rsidRPr="005D58C7">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5D58C7" w:rsidRDefault="005D461B" w:rsidP="005D461B">
            <w:pPr>
              <w:pStyle w:val="TAL"/>
              <w:rPr>
                <w:rFonts w:cs="Arial"/>
                <w:sz w:val="16"/>
                <w:szCs w:val="16"/>
              </w:rPr>
            </w:pPr>
            <w:r w:rsidRPr="005D58C7">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5D58C7" w:rsidRDefault="005D461B" w:rsidP="005D461B">
            <w:pPr>
              <w:pStyle w:val="TAC"/>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5D58C7" w:rsidRDefault="005D461B" w:rsidP="005D461B">
            <w:pPr>
              <w:pStyle w:val="TAL"/>
              <w:rPr>
                <w:rFonts w:cs="Arial"/>
                <w:sz w:val="16"/>
                <w:szCs w:val="16"/>
              </w:rPr>
            </w:pPr>
            <w:r w:rsidRPr="005D58C7">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5D58C7" w:rsidRDefault="005D461B" w:rsidP="005D461B">
            <w:pPr>
              <w:pStyle w:val="TAL"/>
              <w:rPr>
                <w:rFonts w:cs="Arial"/>
                <w:sz w:val="16"/>
                <w:szCs w:val="16"/>
              </w:rPr>
            </w:pPr>
            <w:r w:rsidRPr="005D58C7">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5D58C7" w:rsidRDefault="005D461B" w:rsidP="005D461B">
            <w:pPr>
              <w:pStyle w:val="TAC"/>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5D58C7" w:rsidRDefault="005D461B" w:rsidP="005D461B">
            <w:pPr>
              <w:pStyle w:val="TAL"/>
              <w:rPr>
                <w:rFonts w:cs="Arial"/>
                <w:sz w:val="16"/>
                <w:szCs w:val="16"/>
              </w:rPr>
            </w:pPr>
            <w:r w:rsidRPr="005D58C7">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5D58C7" w:rsidRDefault="005D461B" w:rsidP="005D461B">
            <w:pPr>
              <w:pStyle w:val="TAL"/>
              <w:rPr>
                <w:rFonts w:cs="Arial"/>
                <w:sz w:val="16"/>
                <w:szCs w:val="16"/>
              </w:rPr>
            </w:pPr>
            <w:r w:rsidRPr="005D58C7">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5D58C7" w:rsidRDefault="005D461B" w:rsidP="005D461B">
            <w:pPr>
              <w:pStyle w:val="TAC"/>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5D58C7" w:rsidRDefault="005D461B" w:rsidP="005D461B">
            <w:pPr>
              <w:pStyle w:val="TAL"/>
              <w:rPr>
                <w:rFonts w:cs="Arial"/>
                <w:sz w:val="16"/>
                <w:szCs w:val="16"/>
              </w:rPr>
            </w:pPr>
            <w:r w:rsidRPr="005D58C7">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5D58C7" w:rsidRDefault="005D461B" w:rsidP="005D461B">
            <w:pPr>
              <w:pStyle w:val="TAR"/>
              <w:rPr>
                <w:rFonts w:cs="Arial"/>
                <w:sz w:val="16"/>
                <w:szCs w:val="16"/>
              </w:rPr>
            </w:pPr>
            <w:r w:rsidRPr="005D58C7">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5D58C7" w:rsidRDefault="005D461B" w:rsidP="005D461B">
            <w:pPr>
              <w:pStyle w:val="TAL"/>
              <w:rPr>
                <w:rFonts w:cs="Arial"/>
                <w:sz w:val="16"/>
                <w:szCs w:val="16"/>
              </w:rPr>
            </w:pPr>
            <w:r w:rsidRPr="005D58C7">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5D58C7" w:rsidRDefault="005D461B" w:rsidP="005D461B">
            <w:pPr>
              <w:pStyle w:val="TAC"/>
              <w:rPr>
                <w:rFonts w:cs="Arial"/>
                <w:sz w:val="16"/>
                <w:szCs w:val="16"/>
              </w:rPr>
            </w:pPr>
            <w:r w:rsidRPr="005D58C7">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5D58C7" w:rsidRDefault="005D461B" w:rsidP="005D461B">
            <w:pPr>
              <w:pStyle w:val="TAL"/>
              <w:rPr>
                <w:rFonts w:cs="Arial"/>
                <w:sz w:val="16"/>
                <w:szCs w:val="16"/>
              </w:rPr>
            </w:pPr>
            <w:r w:rsidRPr="005D58C7">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5D58C7" w:rsidRDefault="005D461B" w:rsidP="005D461B">
            <w:pPr>
              <w:pStyle w:val="TAR"/>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5D58C7" w:rsidRDefault="005D461B" w:rsidP="005D461B">
            <w:pPr>
              <w:pStyle w:val="TAC"/>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5D58C7" w:rsidRDefault="005D461B" w:rsidP="005D461B">
            <w:pPr>
              <w:pStyle w:val="TAL"/>
              <w:rPr>
                <w:rFonts w:cs="Arial"/>
                <w:sz w:val="16"/>
                <w:szCs w:val="16"/>
              </w:rPr>
            </w:pPr>
            <w:r w:rsidRPr="005D58C7">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5D58C7" w:rsidRDefault="005D461B" w:rsidP="005D461B">
            <w:pPr>
              <w:pStyle w:val="TAC"/>
              <w:rPr>
                <w:rFonts w:cs="Arial"/>
                <w:sz w:val="16"/>
                <w:szCs w:val="16"/>
              </w:rPr>
            </w:pPr>
            <w:r w:rsidRPr="005D58C7">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5D58C7" w:rsidRDefault="005D461B" w:rsidP="005D461B">
            <w:pPr>
              <w:pStyle w:val="TAL"/>
              <w:rPr>
                <w:rFonts w:cs="Arial"/>
                <w:sz w:val="16"/>
                <w:szCs w:val="16"/>
              </w:rPr>
            </w:pPr>
            <w:r w:rsidRPr="005D58C7">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5D58C7" w:rsidRDefault="005D461B" w:rsidP="005D461B">
            <w:pPr>
              <w:pStyle w:val="TAR"/>
              <w:rPr>
                <w:rFonts w:cs="Arial"/>
                <w:sz w:val="16"/>
                <w:szCs w:val="16"/>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5D58C7" w:rsidRDefault="005D461B" w:rsidP="005D461B">
            <w:pPr>
              <w:pStyle w:val="TAL"/>
              <w:rPr>
                <w:rFonts w:cs="Arial"/>
                <w:sz w:val="16"/>
                <w:szCs w:val="16"/>
              </w:rPr>
            </w:pPr>
            <w:r w:rsidRPr="005D58C7">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5D58C7" w:rsidRDefault="005D461B" w:rsidP="005D461B">
            <w:pPr>
              <w:pStyle w:val="TAC"/>
              <w:rPr>
                <w:rFonts w:cs="Arial"/>
                <w:sz w:val="16"/>
                <w:szCs w:val="16"/>
              </w:rPr>
            </w:pPr>
            <w:r w:rsidRPr="005D58C7">
              <w:rPr>
                <w:rFonts w:cs="Arial"/>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5D58C7" w:rsidRDefault="005D461B" w:rsidP="005D461B">
            <w:pPr>
              <w:pStyle w:val="TAC"/>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5D58C7" w:rsidRDefault="005D461B" w:rsidP="005D461B">
            <w:pPr>
              <w:pStyle w:val="TAC"/>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5D58C7" w:rsidRDefault="005D461B" w:rsidP="005D461B">
            <w:pPr>
              <w:pStyle w:val="TAC"/>
              <w:rPr>
                <w:rFonts w:cs="Arial"/>
                <w:sz w:val="16"/>
                <w:szCs w:val="16"/>
              </w:rPr>
            </w:pPr>
            <w:r w:rsidRPr="005D58C7">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5D58C7" w:rsidRDefault="005D461B" w:rsidP="005D461B">
            <w:pPr>
              <w:pStyle w:val="TAL"/>
              <w:rPr>
                <w:rFonts w:cs="Arial"/>
                <w:sz w:val="16"/>
                <w:szCs w:val="16"/>
              </w:rPr>
            </w:pPr>
            <w:r w:rsidRPr="005D58C7">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5D58C7" w:rsidRDefault="005D461B" w:rsidP="005D461B">
            <w:pPr>
              <w:pStyle w:val="TAR"/>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5D58C7" w:rsidRDefault="005D461B" w:rsidP="005D461B">
            <w:pPr>
              <w:pStyle w:val="TAC"/>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5D58C7" w:rsidRDefault="005D461B" w:rsidP="005D461B">
            <w:pPr>
              <w:pStyle w:val="TAL"/>
              <w:rPr>
                <w:rFonts w:cs="Arial"/>
                <w:sz w:val="16"/>
                <w:szCs w:val="16"/>
              </w:rPr>
            </w:pPr>
            <w:r w:rsidRPr="005D58C7">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5D58C7" w:rsidRDefault="005D461B" w:rsidP="005D461B">
            <w:pPr>
              <w:pStyle w:val="TAC"/>
              <w:rPr>
                <w:rFonts w:cs="Arial"/>
                <w:sz w:val="16"/>
                <w:szCs w:val="16"/>
              </w:rPr>
            </w:pPr>
            <w:r w:rsidRPr="005D58C7">
              <w:rPr>
                <w:rFonts w:cs="Arial"/>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5D58C7" w:rsidRDefault="00A00B9A" w:rsidP="00A00B9A">
            <w:pPr>
              <w:pStyle w:val="TAC"/>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5D58C7" w:rsidRDefault="00A00B9A" w:rsidP="00A00B9A">
            <w:pPr>
              <w:pStyle w:val="TAL"/>
              <w:rPr>
                <w:rFonts w:cs="Arial"/>
                <w:sz w:val="16"/>
                <w:szCs w:val="16"/>
              </w:rPr>
            </w:pPr>
            <w:r w:rsidRPr="005D58C7">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5D58C7" w:rsidRDefault="00A00B9A" w:rsidP="00A00B9A">
            <w:pPr>
              <w:pStyle w:val="TAR"/>
              <w:rPr>
                <w:rFonts w:cs="Arial"/>
                <w:sz w:val="16"/>
                <w:szCs w:val="16"/>
              </w:rPr>
            </w:pPr>
            <w:r w:rsidRPr="005D58C7">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5D58C7" w:rsidRDefault="00A00B9A" w:rsidP="00A00B9A">
            <w:pPr>
              <w:pStyle w:val="TAC"/>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5D58C7" w:rsidRDefault="00A00B9A" w:rsidP="00A00B9A">
            <w:pPr>
              <w:pStyle w:val="TAL"/>
              <w:rPr>
                <w:rFonts w:cs="Arial"/>
                <w:sz w:val="16"/>
                <w:szCs w:val="16"/>
              </w:rPr>
            </w:pPr>
            <w:r w:rsidRPr="005D58C7">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5D58C7" w:rsidRDefault="00A00B9A" w:rsidP="00A00B9A">
            <w:pPr>
              <w:pStyle w:val="TAC"/>
              <w:rPr>
                <w:rFonts w:cs="Arial"/>
                <w:sz w:val="16"/>
                <w:szCs w:val="16"/>
              </w:rPr>
            </w:pPr>
            <w:r w:rsidRPr="005D58C7">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5D58C7" w:rsidRDefault="00A00B9A" w:rsidP="00A00B9A">
            <w:pPr>
              <w:pStyle w:val="TAL"/>
              <w:rPr>
                <w:rFonts w:cs="Arial"/>
                <w:sz w:val="16"/>
                <w:szCs w:val="16"/>
              </w:rPr>
            </w:pPr>
            <w:r w:rsidRPr="005D58C7">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5D58C7" w:rsidRDefault="00A00B9A" w:rsidP="00A00B9A">
            <w:pPr>
              <w:pStyle w:val="TAR"/>
              <w:rPr>
                <w:rFonts w:cs="Arial"/>
                <w:sz w:val="16"/>
                <w:szCs w:val="16"/>
              </w:rPr>
            </w:pPr>
            <w:r w:rsidRPr="005D58C7">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5D58C7" w:rsidRDefault="00A00B9A" w:rsidP="00A00B9A">
            <w:pPr>
              <w:pStyle w:val="TAC"/>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5D58C7" w:rsidRDefault="00A00B9A" w:rsidP="00A00B9A">
            <w:pPr>
              <w:pStyle w:val="TAL"/>
              <w:rPr>
                <w:rFonts w:cs="Arial"/>
                <w:sz w:val="16"/>
                <w:szCs w:val="16"/>
              </w:rPr>
            </w:pPr>
            <w:r w:rsidRPr="005D58C7">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5D58C7" w:rsidRDefault="00A00B9A" w:rsidP="00A00B9A">
            <w:pPr>
              <w:pStyle w:val="TAC"/>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5D58C7" w:rsidRDefault="00A00B9A" w:rsidP="00A00B9A">
            <w:pPr>
              <w:pStyle w:val="TAL"/>
              <w:rPr>
                <w:rFonts w:cs="Arial"/>
                <w:sz w:val="16"/>
                <w:szCs w:val="16"/>
              </w:rPr>
            </w:pPr>
            <w:r w:rsidRPr="005D58C7">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5D58C7" w:rsidRDefault="00A00B9A" w:rsidP="00A00B9A">
            <w:pPr>
              <w:pStyle w:val="TAR"/>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5D58C7" w:rsidRDefault="00A00B9A" w:rsidP="00A00B9A">
            <w:pPr>
              <w:pStyle w:val="TAC"/>
              <w:rPr>
                <w:rFonts w:cs="Arial"/>
                <w:sz w:val="16"/>
                <w:szCs w:val="16"/>
              </w:rPr>
            </w:pPr>
            <w:r w:rsidRPr="005D58C7">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5D58C7" w:rsidRDefault="00A00B9A" w:rsidP="00A00B9A">
            <w:pPr>
              <w:pStyle w:val="TAL"/>
              <w:rPr>
                <w:rFonts w:cs="Arial"/>
                <w:sz w:val="16"/>
                <w:szCs w:val="16"/>
              </w:rPr>
            </w:pPr>
            <w:r w:rsidRPr="005D58C7">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5D58C7" w:rsidRDefault="00A00B9A" w:rsidP="00A00B9A">
            <w:pPr>
              <w:pStyle w:val="TAC"/>
              <w:rPr>
                <w:rFonts w:cs="Arial"/>
                <w:sz w:val="16"/>
                <w:szCs w:val="16"/>
              </w:rPr>
            </w:pPr>
            <w:r w:rsidRPr="005D58C7">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5D58C7" w:rsidRDefault="00A00B9A" w:rsidP="00A00B9A">
            <w:pPr>
              <w:pStyle w:val="TAL"/>
              <w:rPr>
                <w:rFonts w:cs="Arial"/>
                <w:sz w:val="16"/>
                <w:szCs w:val="16"/>
              </w:rPr>
            </w:pPr>
            <w:r w:rsidRPr="005D58C7">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5D58C7" w:rsidRDefault="00A00B9A" w:rsidP="00A00B9A">
            <w:pPr>
              <w:pStyle w:val="TAR"/>
              <w:rPr>
                <w:rFonts w:cs="Arial"/>
                <w:sz w:val="16"/>
                <w:szCs w:val="16"/>
              </w:rPr>
            </w:pPr>
            <w:r w:rsidRPr="005D58C7">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5D58C7" w:rsidRDefault="00A00B9A" w:rsidP="00A00B9A">
            <w:pPr>
              <w:pStyle w:val="TAC"/>
              <w:rPr>
                <w:rFonts w:cs="Arial"/>
                <w:sz w:val="16"/>
                <w:szCs w:val="16"/>
              </w:rPr>
            </w:pPr>
            <w:r w:rsidRPr="005D58C7">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5D58C7" w:rsidRDefault="00A00B9A" w:rsidP="00A00B9A">
            <w:pPr>
              <w:pStyle w:val="TAL"/>
              <w:rPr>
                <w:rFonts w:cs="Arial"/>
                <w:sz w:val="16"/>
                <w:szCs w:val="16"/>
              </w:rPr>
            </w:pPr>
            <w:r w:rsidRPr="005D58C7">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5D58C7" w:rsidRDefault="00A00B9A" w:rsidP="00A00B9A">
            <w:pPr>
              <w:pStyle w:val="TAC"/>
              <w:rPr>
                <w:rFonts w:cs="Arial"/>
                <w:sz w:val="16"/>
                <w:szCs w:val="16"/>
              </w:rPr>
            </w:pPr>
            <w:r w:rsidRPr="005D58C7">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5D58C7" w:rsidRDefault="00A00B9A" w:rsidP="00A00B9A">
            <w:pPr>
              <w:pStyle w:val="TAL"/>
              <w:rPr>
                <w:rFonts w:cs="Arial"/>
                <w:sz w:val="16"/>
                <w:szCs w:val="16"/>
              </w:rPr>
            </w:pPr>
            <w:r w:rsidRPr="005D58C7">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5D58C7" w:rsidRDefault="00A00B9A" w:rsidP="00A00B9A">
            <w:pPr>
              <w:pStyle w:val="TAR"/>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5D58C7" w:rsidRDefault="00A00B9A" w:rsidP="00A00B9A">
            <w:pPr>
              <w:pStyle w:val="TAC"/>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5D58C7" w:rsidRDefault="00A00B9A" w:rsidP="00A00B9A">
            <w:pPr>
              <w:pStyle w:val="TAL"/>
              <w:rPr>
                <w:rFonts w:cs="Arial"/>
                <w:sz w:val="16"/>
                <w:szCs w:val="16"/>
              </w:rPr>
            </w:pPr>
            <w:r w:rsidRPr="005D58C7">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5D58C7" w:rsidRDefault="00A00B9A" w:rsidP="00A00B9A">
            <w:pPr>
              <w:pStyle w:val="TAC"/>
              <w:rPr>
                <w:rFonts w:cs="Arial"/>
                <w:sz w:val="16"/>
                <w:szCs w:val="16"/>
              </w:rPr>
            </w:pPr>
            <w:r w:rsidRPr="005D58C7">
              <w:rPr>
                <w:rFonts w:cs="Arial"/>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5D58C7" w:rsidRDefault="00A00B9A" w:rsidP="00A00B9A">
            <w:pPr>
              <w:pStyle w:val="TAC"/>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5D58C7" w:rsidRDefault="00A00B9A" w:rsidP="00A00B9A">
            <w:pPr>
              <w:pStyle w:val="TAC"/>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5D58C7" w:rsidRDefault="00A00B9A" w:rsidP="00A00B9A">
            <w:pPr>
              <w:pStyle w:val="TAC"/>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5D58C7" w:rsidRDefault="00A00B9A" w:rsidP="00A00B9A">
            <w:pPr>
              <w:pStyle w:val="TAL"/>
              <w:rPr>
                <w:rFonts w:cs="Arial"/>
                <w:sz w:val="16"/>
                <w:szCs w:val="16"/>
              </w:rPr>
            </w:pPr>
            <w:r w:rsidRPr="005D58C7">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5D58C7" w:rsidRDefault="00A00B9A" w:rsidP="00A00B9A">
            <w:pPr>
              <w:pStyle w:val="TAR"/>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5D58C7" w:rsidRDefault="00A00B9A" w:rsidP="00A00B9A">
            <w:pPr>
              <w:pStyle w:val="TAC"/>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5D58C7" w:rsidRDefault="00A00B9A" w:rsidP="00A00B9A">
            <w:pPr>
              <w:pStyle w:val="TAL"/>
              <w:rPr>
                <w:rFonts w:cs="Arial"/>
                <w:sz w:val="16"/>
                <w:szCs w:val="16"/>
              </w:rPr>
            </w:pPr>
            <w:r w:rsidRPr="005D58C7">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5D58C7" w:rsidRDefault="00A00B9A" w:rsidP="00A00B9A">
            <w:pPr>
              <w:pStyle w:val="TAC"/>
              <w:rPr>
                <w:rFonts w:cs="Arial"/>
                <w:sz w:val="16"/>
                <w:szCs w:val="16"/>
              </w:rPr>
            </w:pPr>
            <w:r w:rsidRPr="005D58C7">
              <w:rPr>
                <w:rFonts w:cs="Arial"/>
                <w:sz w:val="16"/>
                <w:szCs w:val="16"/>
              </w:rPr>
              <w:t>17.6.0</w:t>
            </w:r>
          </w:p>
        </w:tc>
      </w:tr>
      <w:tr w:rsidR="005D58C7" w:rsidRPr="00FD0425" w14:paraId="63E7DF5F" w14:textId="77777777" w:rsidTr="00EC1341">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5D58C7" w:rsidRPr="005A1553" w:rsidRDefault="005D58C7" w:rsidP="005D58C7">
            <w:pPr>
              <w:pStyle w:val="TAC"/>
              <w:rPr>
                <w:rFonts w:cs="Arial"/>
                <w:color w:val="000000"/>
                <w:sz w:val="16"/>
                <w:szCs w:val="16"/>
              </w:rPr>
            </w:pPr>
            <w:r w:rsidRPr="009A69F0">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5D58C7" w:rsidRPr="005A1553" w:rsidRDefault="005D58C7" w:rsidP="005D58C7">
            <w:pPr>
              <w:pStyle w:val="TAC"/>
              <w:rPr>
                <w:rFonts w:cs="Arial"/>
                <w:color w:val="000000"/>
                <w:sz w:val="16"/>
                <w:szCs w:val="16"/>
              </w:rPr>
            </w:pPr>
            <w:r w:rsidRPr="009A69F0">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6452E2D8" w:rsidR="005D58C7" w:rsidRPr="005A1553" w:rsidRDefault="005D58C7" w:rsidP="00EC1341">
            <w:pPr>
              <w:pStyle w:val="TAC"/>
              <w:rPr>
                <w:rFonts w:cs="Arial"/>
                <w:color w:val="000000"/>
                <w:sz w:val="16"/>
                <w:szCs w:val="16"/>
              </w:rPr>
            </w:pPr>
            <w:r>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45EA617" w14:textId="0F557F6E" w:rsidR="005D58C7" w:rsidRPr="005D58C7" w:rsidRDefault="005D58C7" w:rsidP="005D58C7">
            <w:pPr>
              <w:pStyle w:val="TAL"/>
              <w:rPr>
                <w:rFonts w:cs="Arial"/>
                <w:color w:val="000000"/>
                <w:sz w:val="16"/>
              </w:rPr>
            </w:pPr>
            <w:r w:rsidRPr="009A69F0">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5D58C7" w:rsidRDefault="005D58C7" w:rsidP="005D58C7">
            <w:pPr>
              <w:pStyle w:val="TAR"/>
              <w:rPr>
                <w:rFonts w:cs="Arial"/>
                <w:color w:val="000000"/>
                <w:sz w:val="16"/>
              </w:rPr>
            </w:pPr>
            <w:r w:rsidRPr="009A69F0">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5D58C7" w:rsidRPr="005A1553" w:rsidRDefault="005D58C7" w:rsidP="005D58C7">
            <w:pPr>
              <w:pStyle w:val="TAC"/>
              <w:rPr>
                <w:rFonts w:cs="Arial"/>
                <w:color w:val="000000"/>
                <w:sz w:val="16"/>
              </w:rPr>
            </w:pPr>
            <w:r w:rsidRPr="009A69F0">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5D58C7" w:rsidRPr="004B51A9" w:rsidRDefault="005D58C7" w:rsidP="005D58C7">
            <w:pPr>
              <w:pStyle w:val="TAL"/>
              <w:rPr>
                <w:rFonts w:cs="Arial"/>
                <w:color w:val="000000"/>
                <w:sz w:val="16"/>
                <w:szCs w:val="16"/>
              </w:rPr>
            </w:pPr>
            <w:r w:rsidRPr="004B51A9">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5D58C7" w:rsidRPr="005A1553" w:rsidRDefault="005D58C7" w:rsidP="005D58C7">
            <w:pPr>
              <w:pStyle w:val="TAC"/>
              <w:rPr>
                <w:rFonts w:cs="Arial"/>
                <w:color w:val="000000"/>
                <w:sz w:val="16"/>
                <w:szCs w:val="16"/>
              </w:rPr>
            </w:pPr>
            <w:r w:rsidRPr="009A69F0">
              <w:rPr>
                <w:rFonts w:cs="Arial"/>
                <w:sz w:val="16"/>
                <w:szCs w:val="16"/>
              </w:rPr>
              <w:t>17.7.0</w:t>
            </w:r>
          </w:p>
        </w:tc>
      </w:tr>
      <w:tr w:rsidR="005D58C7" w:rsidRPr="00FD0425" w14:paraId="122A1335" w14:textId="77777777" w:rsidTr="00EC1341">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5D58C7" w:rsidRPr="005A1553" w:rsidRDefault="005D58C7" w:rsidP="005D58C7">
            <w:pPr>
              <w:pStyle w:val="TAC"/>
              <w:rPr>
                <w:rFonts w:cs="Arial"/>
                <w:color w:val="000000"/>
                <w:sz w:val="16"/>
                <w:szCs w:val="16"/>
              </w:rPr>
            </w:pPr>
            <w:r w:rsidRPr="009A69F0">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5D58C7" w:rsidRPr="005A1553" w:rsidRDefault="005D58C7" w:rsidP="005D58C7">
            <w:pPr>
              <w:pStyle w:val="TAC"/>
              <w:rPr>
                <w:rFonts w:cs="Arial"/>
                <w:color w:val="000000"/>
                <w:sz w:val="16"/>
                <w:szCs w:val="16"/>
              </w:rPr>
            </w:pPr>
            <w:r w:rsidRPr="009A69F0">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40725" w14:textId="5AD55800" w:rsidR="005D58C7" w:rsidRPr="005A1553" w:rsidRDefault="005D58C7" w:rsidP="005D58C7">
            <w:pPr>
              <w:pStyle w:val="TAC"/>
              <w:rPr>
                <w:rFonts w:cs="Arial"/>
                <w:color w:val="000000"/>
                <w:sz w:val="16"/>
                <w:szCs w:val="16"/>
              </w:rPr>
            </w:pPr>
            <w:r>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772F167" w14:textId="0E8576D8" w:rsidR="005D58C7" w:rsidRPr="005D58C7" w:rsidRDefault="005D58C7" w:rsidP="005D58C7">
            <w:pPr>
              <w:pStyle w:val="TAL"/>
              <w:rPr>
                <w:rFonts w:cs="Arial"/>
                <w:color w:val="000000"/>
                <w:sz w:val="16"/>
              </w:rPr>
            </w:pPr>
            <w:r w:rsidRPr="009A69F0">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5D58C7" w:rsidRDefault="005D58C7" w:rsidP="005D58C7">
            <w:pPr>
              <w:pStyle w:val="TAR"/>
              <w:rPr>
                <w:rFonts w:cs="Arial"/>
                <w:color w:val="000000"/>
                <w:sz w:val="16"/>
              </w:rPr>
            </w:pPr>
            <w:r w:rsidRPr="009A69F0">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5D58C7" w:rsidRPr="005A1553" w:rsidRDefault="005D58C7" w:rsidP="005D58C7">
            <w:pPr>
              <w:pStyle w:val="TAC"/>
              <w:rPr>
                <w:rFonts w:cs="Arial"/>
                <w:color w:val="000000"/>
                <w:sz w:val="16"/>
              </w:rPr>
            </w:pPr>
            <w:r w:rsidRPr="009A69F0">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5D58C7" w:rsidRPr="004B51A9" w:rsidRDefault="005D58C7" w:rsidP="005D58C7">
            <w:pPr>
              <w:pStyle w:val="TAL"/>
              <w:rPr>
                <w:rFonts w:cs="Arial"/>
                <w:color w:val="000000"/>
                <w:sz w:val="16"/>
                <w:szCs w:val="16"/>
              </w:rPr>
            </w:pPr>
            <w:r w:rsidRPr="004B51A9">
              <w:rPr>
                <w:sz w:val="16"/>
                <w:szCs w:val="16"/>
              </w:rPr>
              <w:t xml:space="preserve">Correction on Fast MCG Recovery </w:t>
            </w:r>
            <w:r w:rsidRPr="004B51A9">
              <w:rPr>
                <w:sz w:val="16"/>
                <w:szCs w:val="16"/>
                <w:lang w:eastAsia="zh-CN"/>
              </w:rPr>
              <w:t>via</w:t>
            </w:r>
            <w:r w:rsidRPr="004B51A9">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5D58C7" w:rsidRPr="005A1553" w:rsidRDefault="005D58C7" w:rsidP="005D58C7">
            <w:pPr>
              <w:pStyle w:val="TAC"/>
              <w:rPr>
                <w:rFonts w:cs="Arial"/>
                <w:color w:val="000000"/>
                <w:sz w:val="16"/>
                <w:szCs w:val="16"/>
              </w:rPr>
            </w:pPr>
            <w:r w:rsidRPr="009A69F0">
              <w:rPr>
                <w:rFonts w:cs="Arial"/>
                <w:sz w:val="16"/>
                <w:szCs w:val="16"/>
              </w:rPr>
              <w:t>17.7.0</w:t>
            </w:r>
          </w:p>
        </w:tc>
      </w:tr>
      <w:tr w:rsidR="005D58C7" w:rsidRPr="00FD0425" w14:paraId="2DEC1AE6" w14:textId="77777777" w:rsidTr="00EC1341">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5D58C7" w:rsidRPr="005A1553" w:rsidRDefault="005D58C7" w:rsidP="005D58C7">
            <w:pPr>
              <w:pStyle w:val="TAC"/>
              <w:rPr>
                <w:rFonts w:cs="Arial"/>
                <w:color w:val="000000"/>
                <w:sz w:val="16"/>
                <w:szCs w:val="16"/>
              </w:rPr>
            </w:pPr>
            <w:r w:rsidRPr="009A69F0">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5D58C7" w:rsidRPr="005A1553" w:rsidRDefault="005D58C7" w:rsidP="005D58C7">
            <w:pPr>
              <w:pStyle w:val="TAC"/>
              <w:rPr>
                <w:rFonts w:cs="Arial"/>
                <w:color w:val="000000"/>
                <w:sz w:val="16"/>
                <w:szCs w:val="16"/>
              </w:rPr>
            </w:pPr>
            <w:r w:rsidRPr="009A69F0">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C10AAA" w14:textId="459DE88B" w:rsidR="005D58C7" w:rsidRPr="005A1553" w:rsidRDefault="005D58C7" w:rsidP="005D58C7">
            <w:pPr>
              <w:pStyle w:val="TAC"/>
              <w:rPr>
                <w:rFonts w:cs="Arial"/>
                <w:color w:val="000000"/>
                <w:sz w:val="16"/>
                <w:szCs w:val="16"/>
              </w:rPr>
            </w:pPr>
            <w:r>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EC3009D" w14:textId="4A89358B" w:rsidR="005D58C7" w:rsidRPr="005D58C7" w:rsidRDefault="005D58C7" w:rsidP="005D58C7">
            <w:pPr>
              <w:pStyle w:val="TAL"/>
              <w:rPr>
                <w:rFonts w:cs="Arial"/>
                <w:color w:val="000000"/>
                <w:sz w:val="16"/>
              </w:rPr>
            </w:pPr>
            <w:r w:rsidRPr="009A69F0">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5D58C7" w:rsidRDefault="005D58C7" w:rsidP="005D58C7">
            <w:pPr>
              <w:pStyle w:val="TAR"/>
              <w:rPr>
                <w:rFonts w:cs="Arial"/>
                <w:color w:val="000000"/>
                <w:sz w:val="16"/>
              </w:rPr>
            </w:pPr>
            <w:r w:rsidRPr="009A69F0">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5D58C7" w:rsidRPr="005A1553" w:rsidRDefault="005D58C7" w:rsidP="005D58C7">
            <w:pPr>
              <w:pStyle w:val="TAC"/>
              <w:rPr>
                <w:rFonts w:cs="Arial"/>
                <w:color w:val="000000"/>
                <w:sz w:val="16"/>
              </w:rPr>
            </w:pPr>
            <w:r w:rsidRPr="009A69F0">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5D58C7" w:rsidRPr="004B51A9" w:rsidRDefault="005D58C7" w:rsidP="005D58C7">
            <w:pPr>
              <w:pStyle w:val="TAL"/>
              <w:rPr>
                <w:rFonts w:cs="Arial"/>
                <w:color w:val="000000"/>
                <w:sz w:val="16"/>
                <w:szCs w:val="16"/>
              </w:rPr>
            </w:pPr>
            <w:r w:rsidRPr="004B51A9">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5D58C7" w:rsidRPr="005A1553" w:rsidRDefault="005D58C7" w:rsidP="005D58C7">
            <w:pPr>
              <w:pStyle w:val="TAC"/>
              <w:rPr>
                <w:rFonts w:cs="Arial"/>
                <w:color w:val="000000"/>
                <w:sz w:val="16"/>
                <w:szCs w:val="16"/>
              </w:rPr>
            </w:pPr>
            <w:r w:rsidRPr="009A69F0">
              <w:rPr>
                <w:rFonts w:cs="Arial"/>
                <w:sz w:val="16"/>
                <w:szCs w:val="16"/>
              </w:rPr>
              <w:t>17.7.0</w:t>
            </w:r>
          </w:p>
        </w:tc>
      </w:tr>
      <w:bookmarkEnd w:id="10838"/>
    </w:tbl>
    <w:p w14:paraId="13497CB0" w14:textId="77777777" w:rsidR="003C3971" w:rsidRPr="00FD0425" w:rsidRDefault="003C3971" w:rsidP="002D7D16"/>
    <w:sectPr w:rsidR="003C3971" w:rsidRPr="00FD0425" w:rsidSect="00F02090">
      <w:headerReference w:type="default" r:id="rId167"/>
      <w:foot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EC767" w14:textId="77777777" w:rsidR="0093394C" w:rsidRDefault="0093394C">
      <w:r>
        <w:separator/>
      </w:r>
    </w:p>
    <w:p w14:paraId="3DC49D53" w14:textId="77777777" w:rsidR="0093394C" w:rsidRDefault="0093394C"/>
    <w:p w14:paraId="3AD44A00" w14:textId="77777777" w:rsidR="0093394C" w:rsidRDefault="0093394C"/>
  </w:endnote>
  <w:endnote w:type="continuationSeparator" w:id="0">
    <w:p w14:paraId="784F996C" w14:textId="77777777" w:rsidR="0093394C" w:rsidRDefault="0093394C">
      <w:r>
        <w:continuationSeparator/>
      </w:r>
    </w:p>
    <w:p w14:paraId="20BDB24E" w14:textId="77777777" w:rsidR="0093394C" w:rsidRDefault="0093394C"/>
    <w:p w14:paraId="286E2DBC" w14:textId="77777777" w:rsidR="0093394C" w:rsidRDefault="009339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default"/>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78CB2" w14:textId="6C3A163D" w:rsidR="00F24F7E" w:rsidRDefault="009C6B5F">
    <w:pPr>
      <w:pStyle w:val="Footer"/>
    </w:pPr>
    <w:bookmarkStart w:id="1" w:name="_Hlk153526404"/>
    <w:bookmarkStart w:id="2" w:name="_Hlk153526405"/>
    <w:r>
      <w:t>3GPP</w:t>
    </w:r>
    <w:bookmarkEnd w:id="1"/>
    <w:bookmarkEnd w:id="2"/>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1C9ACF43" w:rsidR="00091414" w:rsidRPr="00F24F7E" w:rsidRDefault="00F24F7E" w:rsidP="00F24F7E">
    <w:pPr>
      <w:pStyle w:val="Footer"/>
      <w:rPr>
        <w:rFonts w:cs="Arial"/>
        <w:b w:val="0"/>
        <w:bCs/>
        <w:i w:val="0"/>
        <w:iCs/>
        <w:szCs w:val="18"/>
      </w:rPr>
    </w:pPr>
    <w:r w:rsidRPr="00F24F7E">
      <w:rPr>
        <w:rFonts w:cs="Arial"/>
        <w:bCs/>
        <w:iCs/>
        <w:szCs w:val="18"/>
      </w:rP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6EBFCB" w14:textId="77777777" w:rsidR="0093394C" w:rsidRDefault="0093394C">
      <w:r>
        <w:separator/>
      </w:r>
    </w:p>
    <w:p w14:paraId="64C0A9DB" w14:textId="77777777" w:rsidR="0093394C" w:rsidRDefault="0093394C"/>
    <w:p w14:paraId="4E4131F7" w14:textId="77777777" w:rsidR="0093394C" w:rsidRDefault="0093394C"/>
  </w:footnote>
  <w:footnote w:type="continuationSeparator" w:id="0">
    <w:p w14:paraId="055909FB" w14:textId="77777777" w:rsidR="0093394C" w:rsidRDefault="0093394C">
      <w:r>
        <w:continuationSeparator/>
      </w:r>
    </w:p>
    <w:p w14:paraId="43E0986F" w14:textId="77777777" w:rsidR="0093394C" w:rsidRDefault="0093394C"/>
    <w:p w14:paraId="1A44A149" w14:textId="77777777" w:rsidR="0093394C" w:rsidRDefault="0093394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1D4940DA" w:rsidR="00EA2DA5" w:rsidRPr="009C6B5F" w:rsidRDefault="00B7739A" w:rsidP="00EA2DA5">
    <w:pPr>
      <w:framePr w:wrap="auto" w:vAnchor="text" w:hAnchor="page" w:x="1134"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STYLEREF ZGSM </w:instrText>
    </w:r>
    <w:r w:rsidRPr="009C6B5F">
      <w:rPr>
        <w:rFonts w:ascii="Arial" w:hAnsi="Arial" w:cs="Arial"/>
        <w:b/>
        <w:bCs/>
        <w:sz w:val="18"/>
        <w:szCs w:val="18"/>
      </w:rPr>
      <w:fldChar w:fldCharType="separate"/>
    </w:r>
    <w:r w:rsidR="00EC1341">
      <w:rPr>
        <w:rFonts w:ascii="Arial" w:hAnsi="Arial" w:cs="Arial"/>
        <w:b/>
        <w:bCs/>
        <w:noProof/>
        <w:sz w:val="18"/>
        <w:szCs w:val="18"/>
      </w:rPr>
      <w:t>Release 17</w:t>
    </w:r>
    <w:r w:rsidRPr="009C6B5F">
      <w:rPr>
        <w:rFonts w:ascii="Arial" w:hAnsi="Arial" w:cs="Arial"/>
        <w:b/>
        <w:bCs/>
        <w:noProof/>
        <w:sz w:val="18"/>
        <w:szCs w:val="18"/>
      </w:rPr>
      <w:fldChar w:fldCharType="end"/>
    </w:r>
  </w:p>
  <w:p w14:paraId="53DB5FBD" w14:textId="0A72B17C" w:rsidR="00EA2DA5" w:rsidRPr="009C6B5F" w:rsidRDefault="00B7739A" w:rsidP="00EA2DA5">
    <w:pPr>
      <w:framePr w:wrap="auto" w:vAnchor="text" w:hAnchor="margin" w:xAlign="right"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STYLEREF ZA </w:instrText>
    </w:r>
    <w:r w:rsidRPr="009C6B5F">
      <w:rPr>
        <w:rFonts w:ascii="Arial" w:hAnsi="Arial" w:cs="Arial"/>
        <w:b/>
        <w:bCs/>
        <w:sz w:val="18"/>
        <w:szCs w:val="18"/>
      </w:rPr>
      <w:fldChar w:fldCharType="separate"/>
    </w:r>
    <w:r w:rsidR="00EC1341">
      <w:rPr>
        <w:rFonts w:ascii="Arial" w:hAnsi="Arial" w:cs="Arial"/>
        <w:b/>
        <w:bCs/>
        <w:noProof/>
        <w:sz w:val="18"/>
        <w:szCs w:val="18"/>
      </w:rPr>
      <w:t>3GPP TS 38.423 V17.7.0 (2023-12)</w:t>
    </w:r>
    <w:r w:rsidRPr="009C6B5F">
      <w:rPr>
        <w:rFonts w:ascii="Arial" w:hAnsi="Arial" w:cs="Arial"/>
        <w:b/>
        <w:bCs/>
        <w:noProof/>
        <w:sz w:val="18"/>
        <w:szCs w:val="18"/>
      </w:rPr>
      <w:fldChar w:fldCharType="end"/>
    </w:r>
  </w:p>
  <w:p w14:paraId="21F4C65B" w14:textId="77777777" w:rsidR="00EA2DA5" w:rsidRPr="009C6B5F" w:rsidRDefault="00EA2DA5" w:rsidP="00EA2DA5">
    <w:pPr>
      <w:framePr w:wrap="auto" w:vAnchor="text" w:hAnchor="margin" w:xAlign="center"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PAGE </w:instrText>
    </w:r>
    <w:r w:rsidRPr="009C6B5F">
      <w:rPr>
        <w:rFonts w:ascii="Arial" w:hAnsi="Arial" w:cs="Arial"/>
        <w:b/>
        <w:bCs/>
        <w:sz w:val="18"/>
        <w:szCs w:val="18"/>
      </w:rPr>
      <w:fldChar w:fldCharType="separate"/>
    </w:r>
    <w:r w:rsidRPr="009C6B5F">
      <w:rPr>
        <w:rFonts w:ascii="Arial" w:hAnsi="Arial" w:cs="Arial"/>
        <w:b/>
        <w:bCs/>
        <w:sz w:val="18"/>
        <w:szCs w:val="18"/>
      </w:rPr>
      <w:t>2</w:t>
    </w:r>
    <w:r w:rsidRPr="009C6B5F">
      <w:rPr>
        <w:rFonts w:ascii="Arial" w:hAnsi="Arial" w:cs="Arial"/>
        <w:b/>
        <w:bCs/>
        <w:sz w:val="18"/>
        <w:szCs w:val="18"/>
      </w:rPr>
      <w:fldChar w:fldCharType="end"/>
    </w:r>
  </w:p>
  <w:p w14:paraId="76E80106" w14:textId="77777777" w:rsidR="00EA2DA5" w:rsidRPr="00EA2DA5" w:rsidRDefault="00EA2DA5"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26FD32D7"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739A">
      <w:rPr>
        <w:rFonts w:ascii="Arial" w:hAnsi="Arial" w:cs="Arial"/>
        <w:b/>
        <w:noProof/>
        <w:sz w:val="18"/>
        <w:szCs w:val="18"/>
      </w:rPr>
      <w:t>3GPP TS 38.423 V17.7.0 (2023-12)</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00D2C6DD"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739A">
      <w:rPr>
        <w:rFonts w:ascii="Arial" w:hAnsi="Arial" w:cs="Arial"/>
        <w:b/>
        <w:noProof/>
        <w:sz w:val="18"/>
        <w:szCs w:val="18"/>
      </w:rPr>
      <w:t>Release 17</w:t>
    </w:r>
    <w:r>
      <w:rPr>
        <w:rFonts w:ascii="Arial" w:hAnsi="Arial" w:cs="Arial"/>
        <w:b/>
        <w:sz w:val="18"/>
        <w:szCs w:val="18"/>
      </w:rPr>
      <w:fldChar w:fldCharType="end"/>
    </w:r>
  </w:p>
  <w:p w14:paraId="43B82AB0"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20FDA29D"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739A">
      <w:rPr>
        <w:rFonts w:ascii="Arial" w:hAnsi="Arial" w:cs="Arial"/>
        <w:b/>
        <w:noProof/>
        <w:sz w:val="18"/>
        <w:szCs w:val="18"/>
      </w:rPr>
      <w:t>3GPP TS 38.423 V17.7.0 (2023-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5FDCDDA7"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739A">
      <w:rPr>
        <w:rFonts w:ascii="Arial" w:hAnsi="Arial" w:cs="Arial"/>
        <w:b/>
        <w:noProof/>
        <w:sz w:val="18"/>
        <w:szCs w:val="18"/>
      </w:rPr>
      <w:t>Release 17</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5"/>
  </w:num>
  <w:num w:numId="13" w16cid:durableId="878929127">
    <w:abstractNumId w:val="13"/>
  </w:num>
  <w:num w:numId="14" w16cid:durableId="1354259768">
    <w:abstractNumId w:val="14"/>
  </w:num>
  <w:num w:numId="15" w16cid:durableId="58602335">
    <w:abstractNumId w:val="11"/>
  </w:num>
  <w:num w:numId="16" w16cid:durableId="31445435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4D74"/>
    <w:rsid w:val="00027668"/>
    <w:rsid w:val="000302B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A2D"/>
    <w:rsid w:val="0006066E"/>
    <w:rsid w:val="00061353"/>
    <w:rsid w:val="000619F1"/>
    <w:rsid w:val="000626F4"/>
    <w:rsid w:val="00062CC6"/>
    <w:rsid w:val="00062FF6"/>
    <w:rsid w:val="0006342A"/>
    <w:rsid w:val="00064222"/>
    <w:rsid w:val="000645AC"/>
    <w:rsid w:val="00064DCF"/>
    <w:rsid w:val="00065317"/>
    <w:rsid w:val="000655A6"/>
    <w:rsid w:val="00066B72"/>
    <w:rsid w:val="000701D4"/>
    <w:rsid w:val="00070F35"/>
    <w:rsid w:val="000720CF"/>
    <w:rsid w:val="00072C1A"/>
    <w:rsid w:val="0007332E"/>
    <w:rsid w:val="00073B13"/>
    <w:rsid w:val="00073C98"/>
    <w:rsid w:val="00080512"/>
    <w:rsid w:val="00081792"/>
    <w:rsid w:val="00081A09"/>
    <w:rsid w:val="00081EFE"/>
    <w:rsid w:val="000842BC"/>
    <w:rsid w:val="00085B0F"/>
    <w:rsid w:val="00085C94"/>
    <w:rsid w:val="00086BAB"/>
    <w:rsid w:val="00087CDF"/>
    <w:rsid w:val="000909E7"/>
    <w:rsid w:val="00091414"/>
    <w:rsid w:val="0009148E"/>
    <w:rsid w:val="00091811"/>
    <w:rsid w:val="00091AC8"/>
    <w:rsid w:val="0009248B"/>
    <w:rsid w:val="000925B8"/>
    <w:rsid w:val="000949E6"/>
    <w:rsid w:val="000950B8"/>
    <w:rsid w:val="00095434"/>
    <w:rsid w:val="0009593C"/>
    <w:rsid w:val="000962DF"/>
    <w:rsid w:val="00096824"/>
    <w:rsid w:val="000977A3"/>
    <w:rsid w:val="00097A11"/>
    <w:rsid w:val="000A06EB"/>
    <w:rsid w:val="000A25AD"/>
    <w:rsid w:val="000A2647"/>
    <w:rsid w:val="000A7F54"/>
    <w:rsid w:val="000B0397"/>
    <w:rsid w:val="000B0CC7"/>
    <w:rsid w:val="000B1BF3"/>
    <w:rsid w:val="000B1E93"/>
    <w:rsid w:val="000B2A98"/>
    <w:rsid w:val="000B3A08"/>
    <w:rsid w:val="000B426A"/>
    <w:rsid w:val="000B4D60"/>
    <w:rsid w:val="000B660F"/>
    <w:rsid w:val="000B67CD"/>
    <w:rsid w:val="000B784D"/>
    <w:rsid w:val="000B7A4B"/>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53C1"/>
    <w:rsid w:val="000D54D5"/>
    <w:rsid w:val="000D58AB"/>
    <w:rsid w:val="000D7024"/>
    <w:rsid w:val="000E01C8"/>
    <w:rsid w:val="000E04EA"/>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C62"/>
    <w:rsid w:val="00101288"/>
    <w:rsid w:val="001025D2"/>
    <w:rsid w:val="00103020"/>
    <w:rsid w:val="00103337"/>
    <w:rsid w:val="00104C3F"/>
    <w:rsid w:val="0010506D"/>
    <w:rsid w:val="001059AA"/>
    <w:rsid w:val="00105FFE"/>
    <w:rsid w:val="001060C9"/>
    <w:rsid w:val="0010618B"/>
    <w:rsid w:val="00106221"/>
    <w:rsid w:val="00106FB3"/>
    <w:rsid w:val="001077D3"/>
    <w:rsid w:val="001102B8"/>
    <w:rsid w:val="00113E69"/>
    <w:rsid w:val="001156CE"/>
    <w:rsid w:val="00115B69"/>
    <w:rsid w:val="00116D53"/>
    <w:rsid w:val="00117E8B"/>
    <w:rsid w:val="00117EE5"/>
    <w:rsid w:val="00121418"/>
    <w:rsid w:val="0012147A"/>
    <w:rsid w:val="0012283C"/>
    <w:rsid w:val="00122CA8"/>
    <w:rsid w:val="00123FA1"/>
    <w:rsid w:val="001247D1"/>
    <w:rsid w:val="001261EF"/>
    <w:rsid w:val="00127B28"/>
    <w:rsid w:val="00127EAE"/>
    <w:rsid w:val="0013138B"/>
    <w:rsid w:val="0013161C"/>
    <w:rsid w:val="001343F7"/>
    <w:rsid w:val="00134BCC"/>
    <w:rsid w:val="00134F1C"/>
    <w:rsid w:val="00134F60"/>
    <w:rsid w:val="00135F7A"/>
    <w:rsid w:val="00137323"/>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291"/>
    <w:rsid w:val="00154D5F"/>
    <w:rsid w:val="0015574E"/>
    <w:rsid w:val="00155FF4"/>
    <w:rsid w:val="0015627F"/>
    <w:rsid w:val="00160034"/>
    <w:rsid w:val="001627CE"/>
    <w:rsid w:val="00164209"/>
    <w:rsid w:val="00170528"/>
    <w:rsid w:val="00170DC0"/>
    <w:rsid w:val="00170E0C"/>
    <w:rsid w:val="0017148E"/>
    <w:rsid w:val="00171ED9"/>
    <w:rsid w:val="00172E4B"/>
    <w:rsid w:val="00174557"/>
    <w:rsid w:val="001745A8"/>
    <w:rsid w:val="001750A3"/>
    <w:rsid w:val="001758A4"/>
    <w:rsid w:val="00176470"/>
    <w:rsid w:val="00176B75"/>
    <w:rsid w:val="00176F9D"/>
    <w:rsid w:val="00180B68"/>
    <w:rsid w:val="0018265F"/>
    <w:rsid w:val="00182749"/>
    <w:rsid w:val="00183F83"/>
    <w:rsid w:val="00185BFB"/>
    <w:rsid w:val="001861D7"/>
    <w:rsid w:val="0018692E"/>
    <w:rsid w:val="00191F3C"/>
    <w:rsid w:val="0019334A"/>
    <w:rsid w:val="00193BF4"/>
    <w:rsid w:val="00194EB9"/>
    <w:rsid w:val="001952EF"/>
    <w:rsid w:val="001968C7"/>
    <w:rsid w:val="001A01A3"/>
    <w:rsid w:val="001A1853"/>
    <w:rsid w:val="001A2332"/>
    <w:rsid w:val="001A25C5"/>
    <w:rsid w:val="001A2BD6"/>
    <w:rsid w:val="001A395C"/>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6F"/>
    <w:rsid w:val="001D1D0C"/>
    <w:rsid w:val="001D2C31"/>
    <w:rsid w:val="001D2EBA"/>
    <w:rsid w:val="001D4559"/>
    <w:rsid w:val="001D49E7"/>
    <w:rsid w:val="001D5290"/>
    <w:rsid w:val="001E0560"/>
    <w:rsid w:val="001E3A6A"/>
    <w:rsid w:val="001E4D01"/>
    <w:rsid w:val="001E4FB0"/>
    <w:rsid w:val="001E583A"/>
    <w:rsid w:val="001E6164"/>
    <w:rsid w:val="001F0480"/>
    <w:rsid w:val="001F04C6"/>
    <w:rsid w:val="001F13F4"/>
    <w:rsid w:val="001F168B"/>
    <w:rsid w:val="001F1B93"/>
    <w:rsid w:val="001F2308"/>
    <w:rsid w:val="001F25C1"/>
    <w:rsid w:val="001F5782"/>
    <w:rsid w:val="001F675D"/>
    <w:rsid w:val="001F7A8F"/>
    <w:rsid w:val="00200633"/>
    <w:rsid w:val="002009B0"/>
    <w:rsid w:val="00201657"/>
    <w:rsid w:val="0020299A"/>
    <w:rsid w:val="00202B9A"/>
    <w:rsid w:val="0020341B"/>
    <w:rsid w:val="00204296"/>
    <w:rsid w:val="00206A23"/>
    <w:rsid w:val="00206C95"/>
    <w:rsid w:val="002103DD"/>
    <w:rsid w:val="00211BD7"/>
    <w:rsid w:val="00211F63"/>
    <w:rsid w:val="00212831"/>
    <w:rsid w:val="00213009"/>
    <w:rsid w:val="00214C26"/>
    <w:rsid w:val="00216DC6"/>
    <w:rsid w:val="0021737F"/>
    <w:rsid w:val="00221567"/>
    <w:rsid w:val="0022294C"/>
    <w:rsid w:val="0022300B"/>
    <w:rsid w:val="00223152"/>
    <w:rsid w:val="002244E5"/>
    <w:rsid w:val="00224816"/>
    <w:rsid w:val="00224C91"/>
    <w:rsid w:val="00226116"/>
    <w:rsid w:val="002267DE"/>
    <w:rsid w:val="00233403"/>
    <w:rsid w:val="002339D4"/>
    <w:rsid w:val="002347A2"/>
    <w:rsid w:val="002349E8"/>
    <w:rsid w:val="0023512F"/>
    <w:rsid w:val="00241B30"/>
    <w:rsid w:val="00241D01"/>
    <w:rsid w:val="00241D51"/>
    <w:rsid w:val="00242536"/>
    <w:rsid w:val="00242A9E"/>
    <w:rsid w:val="00243831"/>
    <w:rsid w:val="00243A21"/>
    <w:rsid w:val="002452D2"/>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4DBF"/>
    <w:rsid w:val="002651E2"/>
    <w:rsid w:val="0026645E"/>
    <w:rsid w:val="002669B7"/>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400C"/>
    <w:rsid w:val="00286901"/>
    <w:rsid w:val="0028751D"/>
    <w:rsid w:val="00287B90"/>
    <w:rsid w:val="00287C75"/>
    <w:rsid w:val="00287EBF"/>
    <w:rsid w:val="00292017"/>
    <w:rsid w:val="002930AF"/>
    <w:rsid w:val="00293857"/>
    <w:rsid w:val="00293F6B"/>
    <w:rsid w:val="00296275"/>
    <w:rsid w:val="002963B3"/>
    <w:rsid w:val="002978AA"/>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7EA"/>
    <w:rsid w:val="002E3AC4"/>
    <w:rsid w:val="002E3AF6"/>
    <w:rsid w:val="002E6160"/>
    <w:rsid w:val="002F06A6"/>
    <w:rsid w:val="002F20B6"/>
    <w:rsid w:val="002F22BF"/>
    <w:rsid w:val="002F22E2"/>
    <w:rsid w:val="002F2DA9"/>
    <w:rsid w:val="002F392B"/>
    <w:rsid w:val="002F3B10"/>
    <w:rsid w:val="002F40C6"/>
    <w:rsid w:val="002F460F"/>
    <w:rsid w:val="002F57D8"/>
    <w:rsid w:val="002F5C3B"/>
    <w:rsid w:val="002F7AC0"/>
    <w:rsid w:val="00300205"/>
    <w:rsid w:val="0030069C"/>
    <w:rsid w:val="00301591"/>
    <w:rsid w:val="00301CD6"/>
    <w:rsid w:val="00301E6A"/>
    <w:rsid w:val="003031EB"/>
    <w:rsid w:val="00304063"/>
    <w:rsid w:val="003058C3"/>
    <w:rsid w:val="003070B2"/>
    <w:rsid w:val="00307850"/>
    <w:rsid w:val="00311267"/>
    <w:rsid w:val="0031336E"/>
    <w:rsid w:val="00314D3B"/>
    <w:rsid w:val="00315D94"/>
    <w:rsid w:val="003172DC"/>
    <w:rsid w:val="003175CE"/>
    <w:rsid w:val="00317AD5"/>
    <w:rsid w:val="0032120A"/>
    <w:rsid w:val="00321789"/>
    <w:rsid w:val="00321E6B"/>
    <w:rsid w:val="0032360D"/>
    <w:rsid w:val="0032402A"/>
    <w:rsid w:val="0032412F"/>
    <w:rsid w:val="00325709"/>
    <w:rsid w:val="00326A0E"/>
    <w:rsid w:val="00327060"/>
    <w:rsid w:val="00327DD4"/>
    <w:rsid w:val="00330BA0"/>
    <w:rsid w:val="00331702"/>
    <w:rsid w:val="0033227F"/>
    <w:rsid w:val="00332326"/>
    <w:rsid w:val="003333F2"/>
    <w:rsid w:val="00334B02"/>
    <w:rsid w:val="00335108"/>
    <w:rsid w:val="00336A8E"/>
    <w:rsid w:val="00336ED1"/>
    <w:rsid w:val="0034011F"/>
    <w:rsid w:val="003401FB"/>
    <w:rsid w:val="00340961"/>
    <w:rsid w:val="00340DCC"/>
    <w:rsid w:val="00343991"/>
    <w:rsid w:val="0034411B"/>
    <w:rsid w:val="0034428A"/>
    <w:rsid w:val="00344400"/>
    <w:rsid w:val="003456A1"/>
    <w:rsid w:val="0034696D"/>
    <w:rsid w:val="003477EF"/>
    <w:rsid w:val="00350956"/>
    <w:rsid w:val="00350D03"/>
    <w:rsid w:val="00351AD1"/>
    <w:rsid w:val="0035422F"/>
    <w:rsid w:val="0035462D"/>
    <w:rsid w:val="00355738"/>
    <w:rsid w:val="00355FF9"/>
    <w:rsid w:val="00356001"/>
    <w:rsid w:val="003560D2"/>
    <w:rsid w:val="00356E90"/>
    <w:rsid w:val="00357744"/>
    <w:rsid w:val="00360941"/>
    <w:rsid w:val="00360A58"/>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B9D"/>
    <w:rsid w:val="00393EC9"/>
    <w:rsid w:val="00394FCD"/>
    <w:rsid w:val="00395196"/>
    <w:rsid w:val="003971EB"/>
    <w:rsid w:val="003A096A"/>
    <w:rsid w:val="003A1728"/>
    <w:rsid w:val="003A1CDA"/>
    <w:rsid w:val="003A2261"/>
    <w:rsid w:val="003A28A6"/>
    <w:rsid w:val="003A333C"/>
    <w:rsid w:val="003A3B76"/>
    <w:rsid w:val="003A759D"/>
    <w:rsid w:val="003B0AB2"/>
    <w:rsid w:val="003B28FE"/>
    <w:rsid w:val="003B2DF0"/>
    <w:rsid w:val="003B3986"/>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5F95"/>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E16"/>
    <w:rsid w:val="003E309D"/>
    <w:rsid w:val="003E324B"/>
    <w:rsid w:val="003E3B9D"/>
    <w:rsid w:val="003E445A"/>
    <w:rsid w:val="003E4610"/>
    <w:rsid w:val="003E491F"/>
    <w:rsid w:val="003E497D"/>
    <w:rsid w:val="003E5253"/>
    <w:rsid w:val="003E58DC"/>
    <w:rsid w:val="003E77B3"/>
    <w:rsid w:val="003F09C6"/>
    <w:rsid w:val="003F0A44"/>
    <w:rsid w:val="003F0A7A"/>
    <w:rsid w:val="003F1632"/>
    <w:rsid w:val="003F2697"/>
    <w:rsid w:val="003F290D"/>
    <w:rsid w:val="003F2994"/>
    <w:rsid w:val="003F4E8E"/>
    <w:rsid w:val="003F5826"/>
    <w:rsid w:val="003F6B6C"/>
    <w:rsid w:val="003F7726"/>
    <w:rsid w:val="003F773B"/>
    <w:rsid w:val="00400FD1"/>
    <w:rsid w:val="00401856"/>
    <w:rsid w:val="004024AF"/>
    <w:rsid w:val="00403337"/>
    <w:rsid w:val="00405ED6"/>
    <w:rsid w:val="004079D4"/>
    <w:rsid w:val="00407C0B"/>
    <w:rsid w:val="00407E71"/>
    <w:rsid w:val="00410577"/>
    <w:rsid w:val="00410D34"/>
    <w:rsid w:val="00410DED"/>
    <w:rsid w:val="00410FFA"/>
    <w:rsid w:val="00413765"/>
    <w:rsid w:val="00413C58"/>
    <w:rsid w:val="00414612"/>
    <w:rsid w:val="00414FE0"/>
    <w:rsid w:val="00415091"/>
    <w:rsid w:val="00415B03"/>
    <w:rsid w:val="00415ED6"/>
    <w:rsid w:val="00420709"/>
    <w:rsid w:val="00422F36"/>
    <w:rsid w:val="00423966"/>
    <w:rsid w:val="00423B1E"/>
    <w:rsid w:val="00423E8E"/>
    <w:rsid w:val="00426B3B"/>
    <w:rsid w:val="0043074B"/>
    <w:rsid w:val="00430DBE"/>
    <w:rsid w:val="00432770"/>
    <w:rsid w:val="004332B3"/>
    <w:rsid w:val="004335B1"/>
    <w:rsid w:val="00435922"/>
    <w:rsid w:val="004362A5"/>
    <w:rsid w:val="00437EDE"/>
    <w:rsid w:val="004422CE"/>
    <w:rsid w:val="00442F8C"/>
    <w:rsid w:val="004435BB"/>
    <w:rsid w:val="004438EB"/>
    <w:rsid w:val="00444BCC"/>
    <w:rsid w:val="00444FCB"/>
    <w:rsid w:val="004456DC"/>
    <w:rsid w:val="004459E5"/>
    <w:rsid w:val="00445C77"/>
    <w:rsid w:val="004470F0"/>
    <w:rsid w:val="004476C8"/>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6192"/>
    <w:rsid w:val="00467690"/>
    <w:rsid w:val="0046777F"/>
    <w:rsid w:val="00467B80"/>
    <w:rsid w:val="00470EAD"/>
    <w:rsid w:val="00471E1F"/>
    <w:rsid w:val="00472E93"/>
    <w:rsid w:val="004745C3"/>
    <w:rsid w:val="004751B4"/>
    <w:rsid w:val="00476E0D"/>
    <w:rsid w:val="00477036"/>
    <w:rsid w:val="00477227"/>
    <w:rsid w:val="0047755D"/>
    <w:rsid w:val="0047755E"/>
    <w:rsid w:val="00477EE4"/>
    <w:rsid w:val="00481AE9"/>
    <w:rsid w:val="0048262E"/>
    <w:rsid w:val="00482791"/>
    <w:rsid w:val="00483D4A"/>
    <w:rsid w:val="00483FCA"/>
    <w:rsid w:val="004840D8"/>
    <w:rsid w:val="00485811"/>
    <w:rsid w:val="00485830"/>
    <w:rsid w:val="004877C8"/>
    <w:rsid w:val="004907F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51A9"/>
    <w:rsid w:val="004B51C7"/>
    <w:rsid w:val="004B6A92"/>
    <w:rsid w:val="004C1C12"/>
    <w:rsid w:val="004C25D4"/>
    <w:rsid w:val="004C45E8"/>
    <w:rsid w:val="004C617E"/>
    <w:rsid w:val="004D0064"/>
    <w:rsid w:val="004D0F9D"/>
    <w:rsid w:val="004D10B1"/>
    <w:rsid w:val="004D1B57"/>
    <w:rsid w:val="004D2F51"/>
    <w:rsid w:val="004D3578"/>
    <w:rsid w:val="004D37B9"/>
    <w:rsid w:val="004D3B01"/>
    <w:rsid w:val="004D3CDA"/>
    <w:rsid w:val="004D4458"/>
    <w:rsid w:val="004D4D8F"/>
    <w:rsid w:val="004D5F4F"/>
    <w:rsid w:val="004D64F4"/>
    <w:rsid w:val="004D7FB7"/>
    <w:rsid w:val="004E213A"/>
    <w:rsid w:val="004E2D9B"/>
    <w:rsid w:val="004E42C6"/>
    <w:rsid w:val="004E4A1B"/>
    <w:rsid w:val="004E575B"/>
    <w:rsid w:val="004E59AB"/>
    <w:rsid w:val="004E6CF2"/>
    <w:rsid w:val="004E74E1"/>
    <w:rsid w:val="004E7F4F"/>
    <w:rsid w:val="004F10F7"/>
    <w:rsid w:val="004F1930"/>
    <w:rsid w:val="004F271F"/>
    <w:rsid w:val="004F3521"/>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42CE"/>
    <w:rsid w:val="00514390"/>
    <w:rsid w:val="00514720"/>
    <w:rsid w:val="0051559A"/>
    <w:rsid w:val="00515F04"/>
    <w:rsid w:val="00516091"/>
    <w:rsid w:val="005164E8"/>
    <w:rsid w:val="00520DB4"/>
    <w:rsid w:val="00521482"/>
    <w:rsid w:val="00521C30"/>
    <w:rsid w:val="00522657"/>
    <w:rsid w:val="005246AF"/>
    <w:rsid w:val="00524834"/>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7F41"/>
    <w:rsid w:val="005404FD"/>
    <w:rsid w:val="00540517"/>
    <w:rsid w:val="00540888"/>
    <w:rsid w:val="00540BE4"/>
    <w:rsid w:val="00541614"/>
    <w:rsid w:val="00543096"/>
    <w:rsid w:val="00543DD8"/>
    <w:rsid w:val="00543E6C"/>
    <w:rsid w:val="005444F2"/>
    <w:rsid w:val="00544880"/>
    <w:rsid w:val="005468C0"/>
    <w:rsid w:val="00547F9C"/>
    <w:rsid w:val="0055099A"/>
    <w:rsid w:val="00551974"/>
    <w:rsid w:val="00552096"/>
    <w:rsid w:val="005533C9"/>
    <w:rsid w:val="00554689"/>
    <w:rsid w:val="005547BC"/>
    <w:rsid w:val="00554F29"/>
    <w:rsid w:val="00555DB2"/>
    <w:rsid w:val="00557A59"/>
    <w:rsid w:val="00560F1C"/>
    <w:rsid w:val="0056378F"/>
    <w:rsid w:val="00563F95"/>
    <w:rsid w:val="00565087"/>
    <w:rsid w:val="00565828"/>
    <w:rsid w:val="0056623C"/>
    <w:rsid w:val="00566CEF"/>
    <w:rsid w:val="005674B8"/>
    <w:rsid w:val="00567B4E"/>
    <w:rsid w:val="005704AC"/>
    <w:rsid w:val="00570A32"/>
    <w:rsid w:val="005718D0"/>
    <w:rsid w:val="00571EDC"/>
    <w:rsid w:val="005745D6"/>
    <w:rsid w:val="005766E5"/>
    <w:rsid w:val="005767FB"/>
    <w:rsid w:val="005770EE"/>
    <w:rsid w:val="005779BC"/>
    <w:rsid w:val="00577E2A"/>
    <w:rsid w:val="00581670"/>
    <w:rsid w:val="005817D0"/>
    <w:rsid w:val="005818EE"/>
    <w:rsid w:val="005838B1"/>
    <w:rsid w:val="00584A93"/>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F09"/>
    <w:rsid w:val="005A6586"/>
    <w:rsid w:val="005A6743"/>
    <w:rsid w:val="005A705E"/>
    <w:rsid w:val="005B2BE2"/>
    <w:rsid w:val="005B378C"/>
    <w:rsid w:val="005B3D02"/>
    <w:rsid w:val="005B437A"/>
    <w:rsid w:val="005B4D03"/>
    <w:rsid w:val="005B5703"/>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50FD"/>
    <w:rsid w:val="005D5320"/>
    <w:rsid w:val="005D5871"/>
    <w:rsid w:val="005D58C7"/>
    <w:rsid w:val="005D5D41"/>
    <w:rsid w:val="005D609B"/>
    <w:rsid w:val="005D60E8"/>
    <w:rsid w:val="005D63D8"/>
    <w:rsid w:val="005D765A"/>
    <w:rsid w:val="005E072B"/>
    <w:rsid w:val="005E1F0E"/>
    <w:rsid w:val="005E2956"/>
    <w:rsid w:val="005E3369"/>
    <w:rsid w:val="005E6566"/>
    <w:rsid w:val="005E6B47"/>
    <w:rsid w:val="005E6E83"/>
    <w:rsid w:val="005E6F25"/>
    <w:rsid w:val="005F1438"/>
    <w:rsid w:val="005F2FA3"/>
    <w:rsid w:val="005F3E59"/>
    <w:rsid w:val="005F517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E1E"/>
    <w:rsid w:val="006134E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834"/>
    <w:rsid w:val="00640E92"/>
    <w:rsid w:val="00641FBA"/>
    <w:rsid w:val="006432F3"/>
    <w:rsid w:val="006437F1"/>
    <w:rsid w:val="006454BA"/>
    <w:rsid w:val="00646878"/>
    <w:rsid w:val="00646B0D"/>
    <w:rsid w:val="006474E9"/>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DDF"/>
    <w:rsid w:val="0068781E"/>
    <w:rsid w:val="00690A40"/>
    <w:rsid w:val="0069132D"/>
    <w:rsid w:val="0069140F"/>
    <w:rsid w:val="00691A12"/>
    <w:rsid w:val="00691EA4"/>
    <w:rsid w:val="0069262B"/>
    <w:rsid w:val="00693D95"/>
    <w:rsid w:val="006943EA"/>
    <w:rsid w:val="00694B8A"/>
    <w:rsid w:val="00694C97"/>
    <w:rsid w:val="00695390"/>
    <w:rsid w:val="00695C99"/>
    <w:rsid w:val="00696CEE"/>
    <w:rsid w:val="006A0009"/>
    <w:rsid w:val="006A0190"/>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7CC9"/>
    <w:rsid w:val="006C0176"/>
    <w:rsid w:val="006C4123"/>
    <w:rsid w:val="006C4BE5"/>
    <w:rsid w:val="006C4E47"/>
    <w:rsid w:val="006C5988"/>
    <w:rsid w:val="006C5B99"/>
    <w:rsid w:val="006D098A"/>
    <w:rsid w:val="006D0C7F"/>
    <w:rsid w:val="006D0DCD"/>
    <w:rsid w:val="006D213A"/>
    <w:rsid w:val="006D75E4"/>
    <w:rsid w:val="006D7B55"/>
    <w:rsid w:val="006D7C99"/>
    <w:rsid w:val="006D7D8E"/>
    <w:rsid w:val="006E1494"/>
    <w:rsid w:val="006E18D2"/>
    <w:rsid w:val="006E25E8"/>
    <w:rsid w:val="006E3091"/>
    <w:rsid w:val="006E44A3"/>
    <w:rsid w:val="006E5B07"/>
    <w:rsid w:val="006E7207"/>
    <w:rsid w:val="006E7F30"/>
    <w:rsid w:val="006F0468"/>
    <w:rsid w:val="006F4057"/>
    <w:rsid w:val="006F5320"/>
    <w:rsid w:val="006F599E"/>
    <w:rsid w:val="006F6D42"/>
    <w:rsid w:val="006F7053"/>
    <w:rsid w:val="006F71B4"/>
    <w:rsid w:val="006F72AE"/>
    <w:rsid w:val="00700297"/>
    <w:rsid w:val="00700333"/>
    <w:rsid w:val="007018CB"/>
    <w:rsid w:val="0070231B"/>
    <w:rsid w:val="00703296"/>
    <w:rsid w:val="00704D60"/>
    <w:rsid w:val="00705318"/>
    <w:rsid w:val="00705707"/>
    <w:rsid w:val="00707243"/>
    <w:rsid w:val="007104B0"/>
    <w:rsid w:val="0071124C"/>
    <w:rsid w:val="00711B9E"/>
    <w:rsid w:val="0071235A"/>
    <w:rsid w:val="007126E4"/>
    <w:rsid w:val="00712FA2"/>
    <w:rsid w:val="007130F9"/>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676"/>
    <w:rsid w:val="00724A57"/>
    <w:rsid w:val="00725C43"/>
    <w:rsid w:val="00725D8A"/>
    <w:rsid w:val="007260BE"/>
    <w:rsid w:val="00727901"/>
    <w:rsid w:val="00730CF0"/>
    <w:rsid w:val="0073118D"/>
    <w:rsid w:val="007317F4"/>
    <w:rsid w:val="00731826"/>
    <w:rsid w:val="00731D1C"/>
    <w:rsid w:val="007324A8"/>
    <w:rsid w:val="00734645"/>
    <w:rsid w:val="00734A5B"/>
    <w:rsid w:val="0073558E"/>
    <w:rsid w:val="007355F9"/>
    <w:rsid w:val="00735882"/>
    <w:rsid w:val="00735CC4"/>
    <w:rsid w:val="007409E9"/>
    <w:rsid w:val="00740EFB"/>
    <w:rsid w:val="00742828"/>
    <w:rsid w:val="00742E78"/>
    <w:rsid w:val="00744E76"/>
    <w:rsid w:val="00744FC9"/>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298A"/>
    <w:rsid w:val="00763319"/>
    <w:rsid w:val="00763554"/>
    <w:rsid w:val="0076430F"/>
    <w:rsid w:val="0076659F"/>
    <w:rsid w:val="0076705E"/>
    <w:rsid w:val="007722F9"/>
    <w:rsid w:val="0077272B"/>
    <w:rsid w:val="00772E15"/>
    <w:rsid w:val="00772E55"/>
    <w:rsid w:val="007736B5"/>
    <w:rsid w:val="00773FA7"/>
    <w:rsid w:val="00774A44"/>
    <w:rsid w:val="00775138"/>
    <w:rsid w:val="00775766"/>
    <w:rsid w:val="00775C6B"/>
    <w:rsid w:val="00776389"/>
    <w:rsid w:val="00776DD6"/>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2183"/>
    <w:rsid w:val="007A29B0"/>
    <w:rsid w:val="007A2BA9"/>
    <w:rsid w:val="007A3B9A"/>
    <w:rsid w:val="007A3EF7"/>
    <w:rsid w:val="007A5464"/>
    <w:rsid w:val="007A6068"/>
    <w:rsid w:val="007A645C"/>
    <w:rsid w:val="007A6600"/>
    <w:rsid w:val="007B0C24"/>
    <w:rsid w:val="007B15E9"/>
    <w:rsid w:val="007B3118"/>
    <w:rsid w:val="007B3A9A"/>
    <w:rsid w:val="007B5460"/>
    <w:rsid w:val="007B56FF"/>
    <w:rsid w:val="007B5F30"/>
    <w:rsid w:val="007B60DD"/>
    <w:rsid w:val="007B7D02"/>
    <w:rsid w:val="007C1772"/>
    <w:rsid w:val="007C2BDD"/>
    <w:rsid w:val="007C2ED6"/>
    <w:rsid w:val="007C3E82"/>
    <w:rsid w:val="007C453B"/>
    <w:rsid w:val="007C462D"/>
    <w:rsid w:val="007C47D0"/>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0BD"/>
    <w:rsid w:val="007F06DA"/>
    <w:rsid w:val="007F1487"/>
    <w:rsid w:val="007F22F8"/>
    <w:rsid w:val="007F2CA7"/>
    <w:rsid w:val="007F2DFD"/>
    <w:rsid w:val="007F2EFC"/>
    <w:rsid w:val="007F3504"/>
    <w:rsid w:val="007F3F4A"/>
    <w:rsid w:val="007F4BD4"/>
    <w:rsid w:val="007F5185"/>
    <w:rsid w:val="007F57B6"/>
    <w:rsid w:val="007F5A53"/>
    <w:rsid w:val="007F5C79"/>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7B4"/>
    <w:rsid w:val="00820DD4"/>
    <w:rsid w:val="008211DF"/>
    <w:rsid w:val="00822F43"/>
    <w:rsid w:val="00822F80"/>
    <w:rsid w:val="008237D4"/>
    <w:rsid w:val="008240C2"/>
    <w:rsid w:val="00824F24"/>
    <w:rsid w:val="00825B81"/>
    <w:rsid w:val="0082641E"/>
    <w:rsid w:val="0082697E"/>
    <w:rsid w:val="00826E3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9E3"/>
    <w:rsid w:val="00857BD6"/>
    <w:rsid w:val="0086046B"/>
    <w:rsid w:val="0086071C"/>
    <w:rsid w:val="00862787"/>
    <w:rsid w:val="00863083"/>
    <w:rsid w:val="00863706"/>
    <w:rsid w:val="00863949"/>
    <w:rsid w:val="0086400F"/>
    <w:rsid w:val="0086558A"/>
    <w:rsid w:val="008657C6"/>
    <w:rsid w:val="00870F2C"/>
    <w:rsid w:val="008717CC"/>
    <w:rsid w:val="00872382"/>
    <w:rsid w:val="0087503D"/>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6EE5"/>
    <w:rsid w:val="008A0C06"/>
    <w:rsid w:val="008A136A"/>
    <w:rsid w:val="008A2516"/>
    <w:rsid w:val="008A2856"/>
    <w:rsid w:val="008A327A"/>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D046A"/>
    <w:rsid w:val="008D118F"/>
    <w:rsid w:val="008D22DC"/>
    <w:rsid w:val="008D24A0"/>
    <w:rsid w:val="008D30CD"/>
    <w:rsid w:val="008D3FD7"/>
    <w:rsid w:val="008D4B46"/>
    <w:rsid w:val="008D532B"/>
    <w:rsid w:val="008D59B9"/>
    <w:rsid w:val="008D5E13"/>
    <w:rsid w:val="008E0F2B"/>
    <w:rsid w:val="008E127D"/>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FF7"/>
    <w:rsid w:val="009011DD"/>
    <w:rsid w:val="009019B4"/>
    <w:rsid w:val="00901C29"/>
    <w:rsid w:val="00902592"/>
    <w:rsid w:val="0090263D"/>
    <w:rsid w:val="0090271F"/>
    <w:rsid w:val="00902A6E"/>
    <w:rsid w:val="00902E23"/>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394C"/>
    <w:rsid w:val="00934E09"/>
    <w:rsid w:val="009354E2"/>
    <w:rsid w:val="0093609F"/>
    <w:rsid w:val="0093616B"/>
    <w:rsid w:val="00936356"/>
    <w:rsid w:val="0093644A"/>
    <w:rsid w:val="009374D5"/>
    <w:rsid w:val="00937A8B"/>
    <w:rsid w:val="00940027"/>
    <w:rsid w:val="0094018F"/>
    <w:rsid w:val="009406F2"/>
    <w:rsid w:val="00940917"/>
    <w:rsid w:val="00941B2F"/>
    <w:rsid w:val="00942229"/>
    <w:rsid w:val="00942659"/>
    <w:rsid w:val="00942EC2"/>
    <w:rsid w:val="00944419"/>
    <w:rsid w:val="0094502B"/>
    <w:rsid w:val="00945142"/>
    <w:rsid w:val="00945562"/>
    <w:rsid w:val="00945F59"/>
    <w:rsid w:val="009460AB"/>
    <w:rsid w:val="00946D11"/>
    <w:rsid w:val="00947BD1"/>
    <w:rsid w:val="009507CB"/>
    <w:rsid w:val="00950EAD"/>
    <w:rsid w:val="009514BE"/>
    <w:rsid w:val="00954439"/>
    <w:rsid w:val="00954E21"/>
    <w:rsid w:val="009555FF"/>
    <w:rsid w:val="00955E34"/>
    <w:rsid w:val="009575BB"/>
    <w:rsid w:val="00960063"/>
    <w:rsid w:val="00960FEF"/>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78A"/>
    <w:rsid w:val="009A10D2"/>
    <w:rsid w:val="009A18C8"/>
    <w:rsid w:val="009A32EC"/>
    <w:rsid w:val="009A4302"/>
    <w:rsid w:val="009A589F"/>
    <w:rsid w:val="009A69F0"/>
    <w:rsid w:val="009A71E0"/>
    <w:rsid w:val="009A7DA8"/>
    <w:rsid w:val="009B0885"/>
    <w:rsid w:val="009B242B"/>
    <w:rsid w:val="009B2A30"/>
    <w:rsid w:val="009B4044"/>
    <w:rsid w:val="009B5432"/>
    <w:rsid w:val="009B779B"/>
    <w:rsid w:val="009C0B8F"/>
    <w:rsid w:val="009C0E25"/>
    <w:rsid w:val="009C1C30"/>
    <w:rsid w:val="009C2E1E"/>
    <w:rsid w:val="009C405C"/>
    <w:rsid w:val="009C41AB"/>
    <w:rsid w:val="009C49BA"/>
    <w:rsid w:val="009C4C80"/>
    <w:rsid w:val="009C5B1F"/>
    <w:rsid w:val="009C648C"/>
    <w:rsid w:val="009C6B5F"/>
    <w:rsid w:val="009C7345"/>
    <w:rsid w:val="009C775B"/>
    <w:rsid w:val="009C7AA1"/>
    <w:rsid w:val="009D01FB"/>
    <w:rsid w:val="009D0A19"/>
    <w:rsid w:val="009D16E9"/>
    <w:rsid w:val="009D1FE3"/>
    <w:rsid w:val="009D3426"/>
    <w:rsid w:val="009D46BC"/>
    <w:rsid w:val="009D669A"/>
    <w:rsid w:val="009E221F"/>
    <w:rsid w:val="009E270F"/>
    <w:rsid w:val="009E28F5"/>
    <w:rsid w:val="009E3359"/>
    <w:rsid w:val="009E35E8"/>
    <w:rsid w:val="009E434C"/>
    <w:rsid w:val="009E44F3"/>
    <w:rsid w:val="009E5789"/>
    <w:rsid w:val="009E59AF"/>
    <w:rsid w:val="009E68C8"/>
    <w:rsid w:val="009E79AF"/>
    <w:rsid w:val="009E7D6C"/>
    <w:rsid w:val="009F01E6"/>
    <w:rsid w:val="009F055E"/>
    <w:rsid w:val="009F06A0"/>
    <w:rsid w:val="009F0A3C"/>
    <w:rsid w:val="009F154F"/>
    <w:rsid w:val="009F16F8"/>
    <w:rsid w:val="009F2C34"/>
    <w:rsid w:val="009F3398"/>
    <w:rsid w:val="009F3525"/>
    <w:rsid w:val="009F36E6"/>
    <w:rsid w:val="009F37B7"/>
    <w:rsid w:val="009F3A66"/>
    <w:rsid w:val="009F4CBE"/>
    <w:rsid w:val="009F5544"/>
    <w:rsid w:val="00A000CC"/>
    <w:rsid w:val="00A0076B"/>
    <w:rsid w:val="00A00866"/>
    <w:rsid w:val="00A00A8F"/>
    <w:rsid w:val="00A00AEE"/>
    <w:rsid w:val="00A00B9A"/>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E77"/>
    <w:rsid w:val="00A30F8D"/>
    <w:rsid w:val="00A34238"/>
    <w:rsid w:val="00A34907"/>
    <w:rsid w:val="00A37B55"/>
    <w:rsid w:val="00A4012F"/>
    <w:rsid w:val="00A4052C"/>
    <w:rsid w:val="00A40CB4"/>
    <w:rsid w:val="00A4291C"/>
    <w:rsid w:val="00A43FB7"/>
    <w:rsid w:val="00A44F0F"/>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FD9"/>
    <w:rsid w:val="00A62635"/>
    <w:rsid w:val="00A62A1C"/>
    <w:rsid w:val="00A62D72"/>
    <w:rsid w:val="00A62F49"/>
    <w:rsid w:val="00A66279"/>
    <w:rsid w:val="00A671C2"/>
    <w:rsid w:val="00A6723B"/>
    <w:rsid w:val="00A70705"/>
    <w:rsid w:val="00A707CB"/>
    <w:rsid w:val="00A717D5"/>
    <w:rsid w:val="00A71A96"/>
    <w:rsid w:val="00A71D6D"/>
    <w:rsid w:val="00A728F8"/>
    <w:rsid w:val="00A72C93"/>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75B4"/>
    <w:rsid w:val="00AA7BA9"/>
    <w:rsid w:val="00AA7F84"/>
    <w:rsid w:val="00AB1685"/>
    <w:rsid w:val="00AB3A48"/>
    <w:rsid w:val="00AB3DD1"/>
    <w:rsid w:val="00AB42D9"/>
    <w:rsid w:val="00AB54FF"/>
    <w:rsid w:val="00AB5E48"/>
    <w:rsid w:val="00AB69B2"/>
    <w:rsid w:val="00AB6B22"/>
    <w:rsid w:val="00AB767F"/>
    <w:rsid w:val="00AB7F88"/>
    <w:rsid w:val="00AC0947"/>
    <w:rsid w:val="00AC0A6B"/>
    <w:rsid w:val="00AC1152"/>
    <w:rsid w:val="00AC1839"/>
    <w:rsid w:val="00AC1EDE"/>
    <w:rsid w:val="00AC2B16"/>
    <w:rsid w:val="00AC37F0"/>
    <w:rsid w:val="00AC3C80"/>
    <w:rsid w:val="00AC5699"/>
    <w:rsid w:val="00AC7958"/>
    <w:rsid w:val="00AC7B5F"/>
    <w:rsid w:val="00AC7EAD"/>
    <w:rsid w:val="00AD0428"/>
    <w:rsid w:val="00AD0BB9"/>
    <w:rsid w:val="00AD0DF5"/>
    <w:rsid w:val="00AD19C0"/>
    <w:rsid w:val="00AD1AFC"/>
    <w:rsid w:val="00AD2517"/>
    <w:rsid w:val="00AD5175"/>
    <w:rsid w:val="00AD55A9"/>
    <w:rsid w:val="00AD5CC7"/>
    <w:rsid w:val="00AD69DF"/>
    <w:rsid w:val="00AD6FF6"/>
    <w:rsid w:val="00AD7696"/>
    <w:rsid w:val="00AD7C5A"/>
    <w:rsid w:val="00AE0D7C"/>
    <w:rsid w:val="00AE1571"/>
    <w:rsid w:val="00AE1789"/>
    <w:rsid w:val="00AE28F2"/>
    <w:rsid w:val="00AE2F69"/>
    <w:rsid w:val="00AE3812"/>
    <w:rsid w:val="00AE3B65"/>
    <w:rsid w:val="00AE41E3"/>
    <w:rsid w:val="00AE44A3"/>
    <w:rsid w:val="00AE508A"/>
    <w:rsid w:val="00AE5263"/>
    <w:rsid w:val="00AE5A99"/>
    <w:rsid w:val="00AF17DF"/>
    <w:rsid w:val="00AF1D4F"/>
    <w:rsid w:val="00AF24AB"/>
    <w:rsid w:val="00AF5064"/>
    <w:rsid w:val="00AF5915"/>
    <w:rsid w:val="00AF610D"/>
    <w:rsid w:val="00AF62D5"/>
    <w:rsid w:val="00AF698E"/>
    <w:rsid w:val="00AF7277"/>
    <w:rsid w:val="00AF7C00"/>
    <w:rsid w:val="00B0095E"/>
    <w:rsid w:val="00B00DD1"/>
    <w:rsid w:val="00B02214"/>
    <w:rsid w:val="00B065FA"/>
    <w:rsid w:val="00B06AE0"/>
    <w:rsid w:val="00B114E2"/>
    <w:rsid w:val="00B13DAB"/>
    <w:rsid w:val="00B15449"/>
    <w:rsid w:val="00B157A2"/>
    <w:rsid w:val="00B16CA2"/>
    <w:rsid w:val="00B17488"/>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1842"/>
    <w:rsid w:val="00B3569B"/>
    <w:rsid w:val="00B362F4"/>
    <w:rsid w:val="00B378A6"/>
    <w:rsid w:val="00B40826"/>
    <w:rsid w:val="00B416C1"/>
    <w:rsid w:val="00B41A4A"/>
    <w:rsid w:val="00B426A4"/>
    <w:rsid w:val="00B429FB"/>
    <w:rsid w:val="00B4360B"/>
    <w:rsid w:val="00B43698"/>
    <w:rsid w:val="00B43895"/>
    <w:rsid w:val="00B43D41"/>
    <w:rsid w:val="00B448B1"/>
    <w:rsid w:val="00B44A29"/>
    <w:rsid w:val="00B44C08"/>
    <w:rsid w:val="00B450CD"/>
    <w:rsid w:val="00B45248"/>
    <w:rsid w:val="00B4613E"/>
    <w:rsid w:val="00B46CE7"/>
    <w:rsid w:val="00B47100"/>
    <w:rsid w:val="00B47673"/>
    <w:rsid w:val="00B4769A"/>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6F28"/>
    <w:rsid w:val="00B6769E"/>
    <w:rsid w:val="00B67F65"/>
    <w:rsid w:val="00B70B78"/>
    <w:rsid w:val="00B71333"/>
    <w:rsid w:val="00B71DAA"/>
    <w:rsid w:val="00B73560"/>
    <w:rsid w:val="00B746AF"/>
    <w:rsid w:val="00B7529C"/>
    <w:rsid w:val="00B753E9"/>
    <w:rsid w:val="00B75B1F"/>
    <w:rsid w:val="00B75BAD"/>
    <w:rsid w:val="00B764D4"/>
    <w:rsid w:val="00B7739A"/>
    <w:rsid w:val="00B805DB"/>
    <w:rsid w:val="00B80B1F"/>
    <w:rsid w:val="00B8120C"/>
    <w:rsid w:val="00B82ABB"/>
    <w:rsid w:val="00B83673"/>
    <w:rsid w:val="00B83FEA"/>
    <w:rsid w:val="00B84E8D"/>
    <w:rsid w:val="00B85C3A"/>
    <w:rsid w:val="00B85F81"/>
    <w:rsid w:val="00B901B9"/>
    <w:rsid w:val="00B9173E"/>
    <w:rsid w:val="00B930CB"/>
    <w:rsid w:val="00B9326C"/>
    <w:rsid w:val="00B95D21"/>
    <w:rsid w:val="00B9631C"/>
    <w:rsid w:val="00B96C3F"/>
    <w:rsid w:val="00B96EDC"/>
    <w:rsid w:val="00BA1A6D"/>
    <w:rsid w:val="00BA1C37"/>
    <w:rsid w:val="00BA2485"/>
    <w:rsid w:val="00BA3B6A"/>
    <w:rsid w:val="00BA46A4"/>
    <w:rsid w:val="00BA4DF5"/>
    <w:rsid w:val="00BA5055"/>
    <w:rsid w:val="00BA5608"/>
    <w:rsid w:val="00BA7109"/>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C9"/>
    <w:rsid w:val="00BB7EED"/>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3D4"/>
    <w:rsid w:val="00BE779E"/>
    <w:rsid w:val="00BF017B"/>
    <w:rsid w:val="00BF104F"/>
    <w:rsid w:val="00BF108B"/>
    <w:rsid w:val="00BF137C"/>
    <w:rsid w:val="00BF17C7"/>
    <w:rsid w:val="00BF1E01"/>
    <w:rsid w:val="00BF2505"/>
    <w:rsid w:val="00BF48F8"/>
    <w:rsid w:val="00BF59F2"/>
    <w:rsid w:val="00BF5E7B"/>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A02"/>
    <w:rsid w:val="00C128DE"/>
    <w:rsid w:val="00C12B34"/>
    <w:rsid w:val="00C13757"/>
    <w:rsid w:val="00C13CF9"/>
    <w:rsid w:val="00C15E83"/>
    <w:rsid w:val="00C16630"/>
    <w:rsid w:val="00C21789"/>
    <w:rsid w:val="00C2288B"/>
    <w:rsid w:val="00C239D6"/>
    <w:rsid w:val="00C23BFD"/>
    <w:rsid w:val="00C2524D"/>
    <w:rsid w:val="00C26F9E"/>
    <w:rsid w:val="00C31473"/>
    <w:rsid w:val="00C31686"/>
    <w:rsid w:val="00C32355"/>
    <w:rsid w:val="00C33079"/>
    <w:rsid w:val="00C33A87"/>
    <w:rsid w:val="00C355F9"/>
    <w:rsid w:val="00C35F7A"/>
    <w:rsid w:val="00C3643E"/>
    <w:rsid w:val="00C37D4C"/>
    <w:rsid w:val="00C37D4D"/>
    <w:rsid w:val="00C400BC"/>
    <w:rsid w:val="00C408B8"/>
    <w:rsid w:val="00C41025"/>
    <w:rsid w:val="00C41050"/>
    <w:rsid w:val="00C418A5"/>
    <w:rsid w:val="00C42694"/>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615"/>
    <w:rsid w:val="00C857B8"/>
    <w:rsid w:val="00C85862"/>
    <w:rsid w:val="00C87929"/>
    <w:rsid w:val="00C90679"/>
    <w:rsid w:val="00C926F5"/>
    <w:rsid w:val="00C92BF0"/>
    <w:rsid w:val="00C93B99"/>
    <w:rsid w:val="00C93F40"/>
    <w:rsid w:val="00C9539E"/>
    <w:rsid w:val="00C956AD"/>
    <w:rsid w:val="00C964EB"/>
    <w:rsid w:val="00C96848"/>
    <w:rsid w:val="00C973D0"/>
    <w:rsid w:val="00C97A92"/>
    <w:rsid w:val="00CA0040"/>
    <w:rsid w:val="00CA0929"/>
    <w:rsid w:val="00CA12E9"/>
    <w:rsid w:val="00CA1F7F"/>
    <w:rsid w:val="00CA3D0C"/>
    <w:rsid w:val="00CA3E67"/>
    <w:rsid w:val="00CA46BF"/>
    <w:rsid w:val="00CA4B15"/>
    <w:rsid w:val="00CA5B13"/>
    <w:rsid w:val="00CA67DA"/>
    <w:rsid w:val="00CA74A3"/>
    <w:rsid w:val="00CA76BC"/>
    <w:rsid w:val="00CA79CF"/>
    <w:rsid w:val="00CB1023"/>
    <w:rsid w:val="00CB1148"/>
    <w:rsid w:val="00CB1739"/>
    <w:rsid w:val="00CB2AF9"/>
    <w:rsid w:val="00CB2DD6"/>
    <w:rsid w:val="00CB4BA3"/>
    <w:rsid w:val="00CB6CE4"/>
    <w:rsid w:val="00CB795B"/>
    <w:rsid w:val="00CB7C47"/>
    <w:rsid w:val="00CC0000"/>
    <w:rsid w:val="00CC1874"/>
    <w:rsid w:val="00CC22F9"/>
    <w:rsid w:val="00CC42F6"/>
    <w:rsid w:val="00CC441C"/>
    <w:rsid w:val="00CC4740"/>
    <w:rsid w:val="00CC5543"/>
    <w:rsid w:val="00CC561C"/>
    <w:rsid w:val="00CC6E00"/>
    <w:rsid w:val="00CC7AC4"/>
    <w:rsid w:val="00CC7F56"/>
    <w:rsid w:val="00CD0660"/>
    <w:rsid w:val="00CD1784"/>
    <w:rsid w:val="00CD2227"/>
    <w:rsid w:val="00CD30B5"/>
    <w:rsid w:val="00CD3712"/>
    <w:rsid w:val="00CD4A67"/>
    <w:rsid w:val="00CD508E"/>
    <w:rsid w:val="00CD628E"/>
    <w:rsid w:val="00CD647A"/>
    <w:rsid w:val="00CD65C9"/>
    <w:rsid w:val="00CD7551"/>
    <w:rsid w:val="00CD7A15"/>
    <w:rsid w:val="00CD7A6B"/>
    <w:rsid w:val="00CE0ED5"/>
    <w:rsid w:val="00CE16E5"/>
    <w:rsid w:val="00CE2346"/>
    <w:rsid w:val="00CE2F3F"/>
    <w:rsid w:val="00CE3100"/>
    <w:rsid w:val="00CE333A"/>
    <w:rsid w:val="00CE3371"/>
    <w:rsid w:val="00CE3955"/>
    <w:rsid w:val="00CE3F4D"/>
    <w:rsid w:val="00CE3F90"/>
    <w:rsid w:val="00CE4352"/>
    <w:rsid w:val="00CE5C49"/>
    <w:rsid w:val="00CE5E5D"/>
    <w:rsid w:val="00CE7262"/>
    <w:rsid w:val="00CE7496"/>
    <w:rsid w:val="00CE74F9"/>
    <w:rsid w:val="00CF34BC"/>
    <w:rsid w:val="00CF431C"/>
    <w:rsid w:val="00CF4A4B"/>
    <w:rsid w:val="00CF705B"/>
    <w:rsid w:val="00CF74AF"/>
    <w:rsid w:val="00D00130"/>
    <w:rsid w:val="00D00793"/>
    <w:rsid w:val="00D00E1A"/>
    <w:rsid w:val="00D01D23"/>
    <w:rsid w:val="00D02191"/>
    <w:rsid w:val="00D03818"/>
    <w:rsid w:val="00D041AA"/>
    <w:rsid w:val="00D05F20"/>
    <w:rsid w:val="00D073AE"/>
    <w:rsid w:val="00D07A0A"/>
    <w:rsid w:val="00D11625"/>
    <w:rsid w:val="00D12254"/>
    <w:rsid w:val="00D1241A"/>
    <w:rsid w:val="00D13DE8"/>
    <w:rsid w:val="00D14065"/>
    <w:rsid w:val="00D14B89"/>
    <w:rsid w:val="00D15FC0"/>
    <w:rsid w:val="00D16258"/>
    <w:rsid w:val="00D168A7"/>
    <w:rsid w:val="00D2011F"/>
    <w:rsid w:val="00D20865"/>
    <w:rsid w:val="00D231CF"/>
    <w:rsid w:val="00D23334"/>
    <w:rsid w:val="00D23A82"/>
    <w:rsid w:val="00D244FF"/>
    <w:rsid w:val="00D26147"/>
    <w:rsid w:val="00D30658"/>
    <w:rsid w:val="00D31247"/>
    <w:rsid w:val="00D31625"/>
    <w:rsid w:val="00D31B1F"/>
    <w:rsid w:val="00D31F65"/>
    <w:rsid w:val="00D320EB"/>
    <w:rsid w:val="00D34248"/>
    <w:rsid w:val="00D34420"/>
    <w:rsid w:val="00D34E0E"/>
    <w:rsid w:val="00D35A39"/>
    <w:rsid w:val="00D375DF"/>
    <w:rsid w:val="00D40D88"/>
    <w:rsid w:val="00D41432"/>
    <w:rsid w:val="00D4288E"/>
    <w:rsid w:val="00D42E8A"/>
    <w:rsid w:val="00D44A30"/>
    <w:rsid w:val="00D45FD9"/>
    <w:rsid w:val="00D46126"/>
    <w:rsid w:val="00D50323"/>
    <w:rsid w:val="00D53480"/>
    <w:rsid w:val="00D534A1"/>
    <w:rsid w:val="00D53686"/>
    <w:rsid w:val="00D54466"/>
    <w:rsid w:val="00D55B2F"/>
    <w:rsid w:val="00D55E0A"/>
    <w:rsid w:val="00D5791C"/>
    <w:rsid w:val="00D613C6"/>
    <w:rsid w:val="00D61984"/>
    <w:rsid w:val="00D61A83"/>
    <w:rsid w:val="00D6367E"/>
    <w:rsid w:val="00D640A6"/>
    <w:rsid w:val="00D65D77"/>
    <w:rsid w:val="00D66BF8"/>
    <w:rsid w:val="00D711AC"/>
    <w:rsid w:val="00D71253"/>
    <w:rsid w:val="00D72847"/>
    <w:rsid w:val="00D72C61"/>
    <w:rsid w:val="00D738D6"/>
    <w:rsid w:val="00D755EB"/>
    <w:rsid w:val="00D7603C"/>
    <w:rsid w:val="00D761F9"/>
    <w:rsid w:val="00D76581"/>
    <w:rsid w:val="00D80779"/>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4361"/>
    <w:rsid w:val="00DA49FE"/>
    <w:rsid w:val="00DA4E01"/>
    <w:rsid w:val="00DA661B"/>
    <w:rsid w:val="00DA7231"/>
    <w:rsid w:val="00DA7A03"/>
    <w:rsid w:val="00DB039A"/>
    <w:rsid w:val="00DB0CD3"/>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E9"/>
    <w:rsid w:val="00DC4DA2"/>
    <w:rsid w:val="00DC6918"/>
    <w:rsid w:val="00DD0000"/>
    <w:rsid w:val="00DD080C"/>
    <w:rsid w:val="00DD0878"/>
    <w:rsid w:val="00DD229F"/>
    <w:rsid w:val="00DD2C4F"/>
    <w:rsid w:val="00DD3EAD"/>
    <w:rsid w:val="00DD446C"/>
    <w:rsid w:val="00DD545E"/>
    <w:rsid w:val="00DD54D3"/>
    <w:rsid w:val="00DD5DD5"/>
    <w:rsid w:val="00DD6337"/>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16DF"/>
    <w:rsid w:val="00E020C0"/>
    <w:rsid w:val="00E02ACE"/>
    <w:rsid w:val="00E03B32"/>
    <w:rsid w:val="00E07C07"/>
    <w:rsid w:val="00E07D95"/>
    <w:rsid w:val="00E12250"/>
    <w:rsid w:val="00E1312C"/>
    <w:rsid w:val="00E13921"/>
    <w:rsid w:val="00E1405B"/>
    <w:rsid w:val="00E15342"/>
    <w:rsid w:val="00E1669B"/>
    <w:rsid w:val="00E16DB2"/>
    <w:rsid w:val="00E17585"/>
    <w:rsid w:val="00E20C6A"/>
    <w:rsid w:val="00E21F0D"/>
    <w:rsid w:val="00E2595F"/>
    <w:rsid w:val="00E26B55"/>
    <w:rsid w:val="00E26F9D"/>
    <w:rsid w:val="00E31AD1"/>
    <w:rsid w:val="00E3265A"/>
    <w:rsid w:val="00E32D42"/>
    <w:rsid w:val="00E32F5E"/>
    <w:rsid w:val="00E3358B"/>
    <w:rsid w:val="00E373C2"/>
    <w:rsid w:val="00E37970"/>
    <w:rsid w:val="00E4080C"/>
    <w:rsid w:val="00E41E57"/>
    <w:rsid w:val="00E41E59"/>
    <w:rsid w:val="00E441CA"/>
    <w:rsid w:val="00E44529"/>
    <w:rsid w:val="00E455D5"/>
    <w:rsid w:val="00E45A08"/>
    <w:rsid w:val="00E46540"/>
    <w:rsid w:val="00E465B3"/>
    <w:rsid w:val="00E46EEE"/>
    <w:rsid w:val="00E477C1"/>
    <w:rsid w:val="00E478B8"/>
    <w:rsid w:val="00E50285"/>
    <w:rsid w:val="00E51847"/>
    <w:rsid w:val="00E51AE4"/>
    <w:rsid w:val="00E553A2"/>
    <w:rsid w:val="00E55F81"/>
    <w:rsid w:val="00E56263"/>
    <w:rsid w:val="00E56467"/>
    <w:rsid w:val="00E6030C"/>
    <w:rsid w:val="00E63478"/>
    <w:rsid w:val="00E64763"/>
    <w:rsid w:val="00E6504E"/>
    <w:rsid w:val="00E6618A"/>
    <w:rsid w:val="00E70821"/>
    <w:rsid w:val="00E71092"/>
    <w:rsid w:val="00E7179F"/>
    <w:rsid w:val="00E72C53"/>
    <w:rsid w:val="00E735F5"/>
    <w:rsid w:val="00E73840"/>
    <w:rsid w:val="00E73BBB"/>
    <w:rsid w:val="00E74FAC"/>
    <w:rsid w:val="00E773AF"/>
    <w:rsid w:val="00E77645"/>
    <w:rsid w:val="00E77E0B"/>
    <w:rsid w:val="00E81B0B"/>
    <w:rsid w:val="00E821E2"/>
    <w:rsid w:val="00E82364"/>
    <w:rsid w:val="00E82DE2"/>
    <w:rsid w:val="00E864FB"/>
    <w:rsid w:val="00E86D22"/>
    <w:rsid w:val="00E876A9"/>
    <w:rsid w:val="00E9003E"/>
    <w:rsid w:val="00E9083F"/>
    <w:rsid w:val="00E90D86"/>
    <w:rsid w:val="00E91350"/>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E77"/>
    <w:rsid w:val="00EB41F5"/>
    <w:rsid w:val="00EB4327"/>
    <w:rsid w:val="00EB56BC"/>
    <w:rsid w:val="00EB56FB"/>
    <w:rsid w:val="00EB5A25"/>
    <w:rsid w:val="00EB62AB"/>
    <w:rsid w:val="00EB75D1"/>
    <w:rsid w:val="00EB7DBB"/>
    <w:rsid w:val="00EC1341"/>
    <w:rsid w:val="00EC16C6"/>
    <w:rsid w:val="00EC1F2F"/>
    <w:rsid w:val="00EC2EAC"/>
    <w:rsid w:val="00EC372C"/>
    <w:rsid w:val="00EC3AA5"/>
    <w:rsid w:val="00EC3F7D"/>
    <w:rsid w:val="00EC48AE"/>
    <w:rsid w:val="00EC4A25"/>
    <w:rsid w:val="00EC5289"/>
    <w:rsid w:val="00EC55C1"/>
    <w:rsid w:val="00EC65BC"/>
    <w:rsid w:val="00EC6A90"/>
    <w:rsid w:val="00ED0213"/>
    <w:rsid w:val="00ED0D36"/>
    <w:rsid w:val="00ED0E9B"/>
    <w:rsid w:val="00ED1E59"/>
    <w:rsid w:val="00ED21D4"/>
    <w:rsid w:val="00ED3643"/>
    <w:rsid w:val="00ED43F2"/>
    <w:rsid w:val="00ED511E"/>
    <w:rsid w:val="00ED660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F009E1"/>
    <w:rsid w:val="00F01685"/>
    <w:rsid w:val="00F02090"/>
    <w:rsid w:val="00F025A2"/>
    <w:rsid w:val="00F03306"/>
    <w:rsid w:val="00F04712"/>
    <w:rsid w:val="00F048C5"/>
    <w:rsid w:val="00F04959"/>
    <w:rsid w:val="00F05549"/>
    <w:rsid w:val="00F05CC3"/>
    <w:rsid w:val="00F07605"/>
    <w:rsid w:val="00F10951"/>
    <w:rsid w:val="00F10B70"/>
    <w:rsid w:val="00F10D3C"/>
    <w:rsid w:val="00F11141"/>
    <w:rsid w:val="00F111DD"/>
    <w:rsid w:val="00F11251"/>
    <w:rsid w:val="00F11C67"/>
    <w:rsid w:val="00F127BE"/>
    <w:rsid w:val="00F12D43"/>
    <w:rsid w:val="00F13F03"/>
    <w:rsid w:val="00F1449F"/>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4F7E"/>
    <w:rsid w:val="00F26C0D"/>
    <w:rsid w:val="00F31364"/>
    <w:rsid w:val="00F31B74"/>
    <w:rsid w:val="00F32729"/>
    <w:rsid w:val="00F3314B"/>
    <w:rsid w:val="00F34756"/>
    <w:rsid w:val="00F35421"/>
    <w:rsid w:val="00F35B87"/>
    <w:rsid w:val="00F35F68"/>
    <w:rsid w:val="00F37772"/>
    <w:rsid w:val="00F37EC1"/>
    <w:rsid w:val="00F40EEA"/>
    <w:rsid w:val="00F40F39"/>
    <w:rsid w:val="00F45935"/>
    <w:rsid w:val="00F464AD"/>
    <w:rsid w:val="00F46DF4"/>
    <w:rsid w:val="00F47421"/>
    <w:rsid w:val="00F51013"/>
    <w:rsid w:val="00F5421D"/>
    <w:rsid w:val="00F54222"/>
    <w:rsid w:val="00F54A0B"/>
    <w:rsid w:val="00F55A5F"/>
    <w:rsid w:val="00F560FC"/>
    <w:rsid w:val="00F578F1"/>
    <w:rsid w:val="00F61891"/>
    <w:rsid w:val="00F6443F"/>
    <w:rsid w:val="00F64F61"/>
    <w:rsid w:val="00F653B8"/>
    <w:rsid w:val="00F65CC0"/>
    <w:rsid w:val="00F65D65"/>
    <w:rsid w:val="00F66DF7"/>
    <w:rsid w:val="00F67FC3"/>
    <w:rsid w:val="00F70996"/>
    <w:rsid w:val="00F71FBD"/>
    <w:rsid w:val="00F722BF"/>
    <w:rsid w:val="00F73189"/>
    <w:rsid w:val="00F735D3"/>
    <w:rsid w:val="00F73A65"/>
    <w:rsid w:val="00F73FAB"/>
    <w:rsid w:val="00F74D5B"/>
    <w:rsid w:val="00F75974"/>
    <w:rsid w:val="00F75989"/>
    <w:rsid w:val="00F80E61"/>
    <w:rsid w:val="00F8142E"/>
    <w:rsid w:val="00F818BB"/>
    <w:rsid w:val="00F81A2B"/>
    <w:rsid w:val="00F81BF4"/>
    <w:rsid w:val="00F81EBF"/>
    <w:rsid w:val="00F8271E"/>
    <w:rsid w:val="00F8478A"/>
    <w:rsid w:val="00F84BC7"/>
    <w:rsid w:val="00F85964"/>
    <w:rsid w:val="00F92797"/>
    <w:rsid w:val="00F937EE"/>
    <w:rsid w:val="00F93B0E"/>
    <w:rsid w:val="00F94458"/>
    <w:rsid w:val="00F94986"/>
    <w:rsid w:val="00F9724E"/>
    <w:rsid w:val="00F9796E"/>
    <w:rsid w:val="00FA1266"/>
    <w:rsid w:val="00FA158E"/>
    <w:rsid w:val="00FA4145"/>
    <w:rsid w:val="00FA4989"/>
    <w:rsid w:val="00FA53D7"/>
    <w:rsid w:val="00FA64FA"/>
    <w:rsid w:val="00FA707D"/>
    <w:rsid w:val="00FA70E7"/>
    <w:rsid w:val="00FA73ED"/>
    <w:rsid w:val="00FA7787"/>
    <w:rsid w:val="00FB16BA"/>
    <w:rsid w:val="00FB2D01"/>
    <w:rsid w:val="00FB6847"/>
    <w:rsid w:val="00FC1192"/>
    <w:rsid w:val="00FC18D0"/>
    <w:rsid w:val="00FC2598"/>
    <w:rsid w:val="00FC2B68"/>
    <w:rsid w:val="00FC2DA3"/>
    <w:rsid w:val="00FC3FEC"/>
    <w:rsid w:val="00FC41F4"/>
    <w:rsid w:val="00FC46C7"/>
    <w:rsid w:val="00FC7318"/>
    <w:rsid w:val="00FC784B"/>
    <w:rsid w:val="00FD0425"/>
    <w:rsid w:val="00FD0AA2"/>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1BDC"/>
    <w:rsid w:val="00FF3B26"/>
    <w:rsid w:val="00FF48D8"/>
    <w:rsid w:val="00FF544E"/>
    <w:rsid w:val="00FF54A9"/>
    <w:rsid w:val="00FF55E6"/>
    <w:rsid w:val="00FF56DD"/>
    <w:rsid w:val="00FF65DA"/>
    <w:rsid w:val="00FF68F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Body Text Indent"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rsid w:val="00A34907"/>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A34907"/>
    <w:pPr>
      <w:ind w:left="851" w:hanging="851"/>
    </w:pPr>
  </w:style>
  <w:style w:type="paragraph" w:customStyle="1" w:styleId="ZH">
    <w:name w:val="ZH"/>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rFonts w:eastAsia="SimSun"/>
      <w:lang w:eastAsia="en-US"/>
    </w:rPr>
  </w:style>
  <w:style w:type="paragraph" w:styleId="Header">
    <w:name w:val="header"/>
    <w:basedOn w:val="Normal"/>
    <w:link w:val="HeaderChar"/>
    <w:qFormat/>
    <w:rsid w:val="00F24F7E"/>
    <w:pPr>
      <w:tabs>
        <w:tab w:val="center" w:pos="4513"/>
        <w:tab w:val="right" w:pos="9026"/>
      </w:tabs>
      <w:spacing w:after="0"/>
    </w:pPr>
  </w:style>
  <w:style w:type="character" w:customStyle="1" w:styleId="HeaderChar">
    <w:name w:val="Header Char"/>
    <w:basedOn w:val="DefaultParagraphFont"/>
    <w:link w:val="Header"/>
    <w:rsid w:val="00F24F7E"/>
  </w:style>
  <w:style w:type="paragraph" w:styleId="Footer">
    <w:name w:val="footer"/>
    <w:basedOn w:val="Normal"/>
    <w:link w:val="FooterChar"/>
    <w:qFormat/>
    <w:rsid w:val="009C6B5F"/>
    <w:pPr>
      <w:tabs>
        <w:tab w:val="center" w:pos="4513"/>
        <w:tab w:val="right" w:pos="9026"/>
      </w:tabs>
      <w:spacing w:after="0"/>
      <w:jc w:val="center"/>
    </w:pPr>
    <w:rPr>
      <w:rFonts w:ascii="Arial" w:hAnsi="Arial"/>
      <w:b/>
      <w:i/>
      <w:sz w:val="18"/>
    </w:rPr>
  </w:style>
  <w:style w:type="character" w:customStyle="1" w:styleId="FooterChar">
    <w:name w:val="Footer Char"/>
    <w:basedOn w:val="DefaultParagraphFont"/>
    <w:link w:val="Footer"/>
    <w:qFormat/>
    <w:rsid w:val="009C6B5F"/>
    <w:rPr>
      <w:rFonts w:ascii="Arial" w:hAnsi="Arial"/>
      <w:b/>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1.emf"/><Relationship Id="rId112" Type="http://schemas.openxmlformats.org/officeDocument/2006/relationships/oleObject" Target="embeddings/Microsoft_Visio_2003-2010_Drawing7.vsd"/><Relationship Id="rId133" Type="http://schemas.openxmlformats.org/officeDocument/2006/relationships/image" Target="media/image63.emf"/><Relationship Id="rId138" Type="http://schemas.openxmlformats.org/officeDocument/2006/relationships/oleObject" Target="embeddings/oleObject7.bin"/><Relationship Id="rId154" Type="http://schemas.openxmlformats.org/officeDocument/2006/relationships/image" Target="media/image74.png"/><Relationship Id="rId159" Type="http://schemas.openxmlformats.org/officeDocument/2006/relationships/image" Target="media/image78.wmf"/><Relationship Id="rId170" Type="http://schemas.openxmlformats.org/officeDocument/2006/relationships/theme" Target="theme/theme1.xml"/><Relationship Id="rId16" Type="http://schemas.openxmlformats.org/officeDocument/2006/relationships/package" Target="embeddings/Microsoft_Visio_Drawing1.vsdx"/><Relationship Id="rId107" Type="http://schemas.openxmlformats.org/officeDocument/2006/relationships/image" Target="media/image50.emf"/><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6.emf"/><Relationship Id="rId102" Type="http://schemas.openxmlformats.org/officeDocument/2006/relationships/oleObject" Target="embeddings/Microsoft_Word_97_-_2003_Document.doc"/><Relationship Id="rId123" Type="http://schemas.openxmlformats.org/officeDocument/2006/relationships/image" Target="media/image58.emf"/><Relationship Id="rId128" Type="http://schemas.openxmlformats.org/officeDocument/2006/relationships/package" Target="embeddings/Microsoft_Visio_Drawing38.vsdx"/><Relationship Id="rId144" Type="http://schemas.openxmlformats.org/officeDocument/2006/relationships/oleObject" Target="embeddings/Microsoft_Word_97_-_2003_Document1.doc"/><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vsd"/><Relationship Id="rId95" Type="http://schemas.openxmlformats.org/officeDocument/2006/relationships/image" Target="media/image44.emf"/><Relationship Id="rId160" Type="http://schemas.openxmlformats.org/officeDocument/2006/relationships/oleObject" Target="embeddings/oleObject11.bin"/><Relationship Id="rId165" Type="http://schemas.openxmlformats.org/officeDocument/2006/relationships/header" Target="header2.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4.bin"/><Relationship Id="rId134" Type="http://schemas.openxmlformats.org/officeDocument/2006/relationships/image" Target="media/image64.emf"/><Relationship Id="rId139" Type="http://schemas.openxmlformats.org/officeDocument/2006/relationships/image" Target="media/image67.emf"/><Relationship Id="rId80" Type="http://schemas.openxmlformats.org/officeDocument/2006/relationships/package" Target="embeddings/Microsoft_Visio_Drawing32.vsdx"/><Relationship Id="rId85" Type="http://schemas.openxmlformats.org/officeDocument/2006/relationships/image" Target="media/image39.emf"/><Relationship Id="rId150" Type="http://schemas.openxmlformats.org/officeDocument/2006/relationships/oleObject" Target="embeddings/Microsoft_Word_97_-_2003_Document4.doc"/><Relationship Id="rId155" Type="http://schemas.openxmlformats.org/officeDocument/2006/relationships/image" Target="media/image75.png"/><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37.vsdx"/><Relationship Id="rId124" Type="http://schemas.openxmlformats.org/officeDocument/2006/relationships/oleObject" Target="embeddings/Microsoft_Visio_2003-2010_Drawing11.vsd"/><Relationship Id="rId129" Type="http://schemas.openxmlformats.org/officeDocument/2006/relationships/image" Target="media/image61.emf"/><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vsd"/><Relationship Id="rId140" Type="http://schemas.openxmlformats.org/officeDocument/2006/relationships/oleObject" Target="embeddings/oleObject8.bin"/><Relationship Id="rId145" Type="http://schemas.openxmlformats.org/officeDocument/2006/relationships/image" Target="media/image70.emf"/><Relationship Id="rId161" Type="http://schemas.openxmlformats.org/officeDocument/2006/relationships/image" Target="media/image79.png"/><Relationship Id="rId16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5.vsd"/><Relationship Id="rId114" Type="http://schemas.openxmlformats.org/officeDocument/2006/relationships/oleObject" Target="embeddings/Microsoft_Visio_2003-2010_Drawing8.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1.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oleObject" Target="embeddings/oleObject3.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0.vsd"/><Relationship Id="rId130" Type="http://schemas.openxmlformats.org/officeDocument/2006/relationships/oleObject" Target="embeddings/Microsoft_Visio_2003-2010_Drawing13.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Word_97_-_2003_Document3.doc"/><Relationship Id="rId151" Type="http://schemas.openxmlformats.org/officeDocument/2006/relationships/image" Target="media/image73.emf"/><Relationship Id="rId156" Type="http://schemas.openxmlformats.org/officeDocument/2006/relationships/image" Target="media/image76.png"/><Relationship Id="rId164" Type="http://schemas.openxmlformats.org/officeDocument/2006/relationships/oleObject" Target="embeddings/oleObject13.bin"/><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7.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image" Target="media/image45.emf"/><Relationship Id="rId104" Type="http://schemas.openxmlformats.org/officeDocument/2006/relationships/oleObject" Target="embeddings/Microsoft_Visio_2003-2010_Drawing4.vsd"/><Relationship Id="rId120" Type="http://schemas.openxmlformats.org/officeDocument/2006/relationships/oleObject" Target="embeddings/oleObject5.bin"/><Relationship Id="rId125" Type="http://schemas.openxmlformats.org/officeDocument/2006/relationships/image" Target="media/image59.emf"/><Relationship Id="rId141" Type="http://schemas.openxmlformats.org/officeDocument/2006/relationships/image" Target="media/image68.emf"/><Relationship Id="rId146" Type="http://schemas.openxmlformats.org/officeDocument/2006/relationships/oleObject" Target="embeddings/Microsoft_Word_97_-_2003_Document2.doc"/><Relationship Id="rId167"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2.bin"/><Relationship Id="rId162" Type="http://schemas.openxmlformats.org/officeDocument/2006/relationships/image" Target="media/image80.w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40.emf"/><Relationship Id="rId110" Type="http://schemas.openxmlformats.org/officeDocument/2006/relationships/oleObject" Target="embeddings/Microsoft_Visio_2003-2010_Drawing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6.bin"/><Relationship Id="rId157" Type="http://schemas.openxmlformats.org/officeDocument/2006/relationships/image" Target="media/image77.wmf"/><Relationship Id="rId61" Type="http://schemas.openxmlformats.org/officeDocument/2006/relationships/image" Target="media/image27.emf"/><Relationship Id="rId82" Type="http://schemas.openxmlformats.org/officeDocument/2006/relationships/package" Target="embeddings/Microsoft_Visio_Drawing33.vsdx"/><Relationship Id="rId152" Type="http://schemas.openxmlformats.org/officeDocument/2006/relationships/package" Target="embeddings/Microsoft_Visio_Drawing39.vsdx"/><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0.vsdx"/><Relationship Id="rId77" Type="http://schemas.openxmlformats.org/officeDocument/2006/relationships/image" Target="media/image35.emf"/><Relationship Id="rId100" Type="http://schemas.openxmlformats.org/officeDocument/2006/relationships/oleObject" Target="embeddings/Microsoft_Visio_2003-2010_Drawing3.vsd"/><Relationship Id="rId105" Type="http://schemas.openxmlformats.org/officeDocument/2006/relationships/image" Target="media/image49.emf"/><Relationship Id="rId126" Type="http://schemas.openxmlformats.org/officeDocument/2006/relationships/oleObject" Target="embeddings/Microsoft_Visio_2003-2010_Drawing12.vsd"/><Relationship Id="rId147" Type="http://schemas.openxmlformats.org/officeDocument/2006/relationships/image" Target="media/image71.emf"/><Relationship Id="rId16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image" Target="media/image43.emf"/><Relationship Id="rId98" Type="http://schemas.openxmlformats.org/officeDocument/2006/relationships/oleObject" Target="embeddings/Microsoft_Visio_2003-2010_Drawing2.vsd"/><Relationship Id="rId121" Type="http://schemas.openxmlformats.org/officeDocument/2006/relationships/image" Target="media/image57.emf"/><Relationship Id="rId142" Type="http://schemas.openxmlformats.org/officeDocument/2006/relationships/oleObject" Target="embeddings/oleObject9.bin"/><Relationship Id="rId163" Type="http://schemas.openxmlformats.org/officeDocument/2006/relationships/oleObject" Target="embeddings/oleObject12.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bin"/><Relationship Id="rId67" Type="http://schemas.openxmlformats.org/officeDocument/2006/relationships/image" Target="media/image30.emf"/><Relationship Id="rId116" Type="http://schemas.openxmlformats.org/officeDocument/2006/relationships/oleObject" Target="embeddings/Microsoft_Visio_2003-2010_Drawing9.vsd"/><Relationship Id="rId137" Type="http://schemas.openxmlformats.org/officeDocument/2006/relationships/image" Target="media/image66.emf"/><Relationship Id="rId158" Type="http://schemas.openxmlformats.org/officeDocument/2006/relationships/oleObject" Target="embeddings/oleObject10.bin"/><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3.vsdx"/><Relationship Id="rId83" Type="http://schemas.openxmlformats.org/officeDocument/2006/relationships/image" Target="media/image38.emf"/><Relationship Id="rId88" Type="http://schemas.openxmlformats.org/officeDocument/2006/relationships/package" Target="embeddings/Microsoft_Visio_Drawing36.vsdx"/><Relationship Id="rId111" Type="http://schemas.openxmlformats.org/officeDocument/2006/relationships/image" Target="media/image52.emf"/><Relationship Id="rId132" Type="http://schemas.openxmlformats.org/officeDocument/2006/relationships/oleObject" Target="embeddings/Microsoft_Visio_2003-2010_Drawing14.vsd"/><Relationship Id="rId15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4</TotalTime>
  <Pages>5</Pages>
  <Words>177442</Words>
  <Characters>1011420</Characters>
  <Application>Microsoft Office Word</Application>
  <DocSecurity>0</DocSecurity>
  <Lines>8428</Lines>
  <Paragraphs>2372</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18649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22</cp:revision>
  <dcterms:created xsi:type="dcterms:W3CDTF">2023-12-14T14:20:00Z</dcterms:created>
  <dcterms:modified xsi:type="dcterms:W3CDTF">2024-01-04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